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5A50A0E" w14:textId="77777777" w:rsidR="00FC66CD" w:rsidRDefault="00BF07FD" w:rsidP="005A6353">
      <w:pPr>
        <w:pStyle w:val="ProductFamily"/>
      </w:pPr>
      <w:r>
        <w:t>ISO 20022</w:t>
      </w:r>
    </w:p>
    <w:p w14:paraId="477F7993" w14:textId="77777777" w:rsidR="00FC66CD" w:rsidRDefault="00EC6A4C" w:rsidP="005A6353">
      <w:pPr>
        <w:pStyle w:val="ProductName"/>
      </w:pPr>
      <w:r>
        <w:t>Payments Mandates</w:t>
      </w:r>
      <w:r w:rsidR="00C5596D">
        <w:t xml:space="preserve"> - Maintenance 2018 - 2019</w:t>
      </w:r>
    </w:p>
    <w:p w14:paraId="0067E8FA" w14:textId="77777777" w:rsidR="00FC66CD" w:rsidRDefault="00FC66CD" w:rsidP="005A6353">
      <w:pPr>
        <w:pStyle w:val="Titlepagetext"/>
      </w:pPr>
    </w:p>
    <w:p w14:paraId="2D6179DE" w14:textId="77777777" w:rsidR="00FC66CD" w:rsidRPr="00657A1D" w:rsidRDefault="00FC66CD" w:rsidP="005A6353">
      <w:pPr>
        <w:pStyle w:val="Productvariant"/>
      </w:pPr>
    </w:p>
    <w:p w14:paraId="0F8CF239" w14:textId="77777777" w:rsidR="00FC66CD" w:rsidRPr="00657A1D" w:rsidRDefault="000877E0" w:rsidP="005A6353">
      <w:pPr>
        <w:pStyle w:val="DocumentTitle"/>
      </w:pPr>
      <w:r>
        <w:t>Message Definition Report Part 1</w:t>
      </w:r>
    </w:p>
    <w:p w14:paraId="2D353BE4" w14:textId="425BA9EA" w:rsidR="00C5596D" w:rsidRPr="00657A1D" w:rsidRDefault="00C5596D" w:rsidP="00C5596D">
      <w:pPr>
        <w:pStyle w:val="DocumentSubtitle"/>
      </w:pPr>
      <w:r>
        <w:t xml:space="preserve">Maintenance 2018/2019 </w:t>
      </w:r>
      <w:r w:rsidRPr="00C5596D">
        <w:rPr>
          <w:rFonts w:eastAsiaTheme="minorEastAsia"/>
        </w:rPr>
        <w:t xml:space="preserve">– </w:t>
      </w:r>
      <w:r w:rsidR="001C32D4">
        <w:t>Approved</w:t>
      </w:r>
      <w:r w:rsidRPr="007131A3">
        <w:t xml:space="preserve"> by the Payments SEG</w:t>
      </w:r>
      <w:r w:rsidR="00505871">
        <w:t xml:space="preserve"> </w:t>
      </w:r>
      <w:r w:rsidR="00505871" w:rsidRPr="00505871">
        <w:t>on 21 January 2019</w:t>
      </w:r>
    </w:p>
    <w:p w14:paraId="6E4762BB" w14:textId="77777777" w:rsidR="00FC66CD" w:rsidRPr="00646E29" w:rsidRDefault="00EC6A4C" w:rsidP="005A6353">
      <w:pPr>
        <w:pStyle w:val="Titlepagetext"/>
      </w:pPr>
      <w:r>
        <w:t xml:space="preserve">This document provides information about the use of the messages for Payments </w:t>
      </w:r>
      <w:r w:rsidR="00120BB8">
        <w:t xml:space="preserve">Mandates </w:t>
      </w:r>
      <w:r>
        <w:t>and includes, for example, business scenarios and messages flows.</w:t>
      </w:r>
    </w:p>
    <w:p w14:paraId="43A39605" w14:textId="5E7D116B" w:rsidR="00FC66CD" w:rsidRDefault="001C32D4" w:rsidP="005A6353">
      <w:pPr>
        <w:pStyle w:val="Releasedate"/>
      </w:pPr>
      <w:r>
        <w:t>February 2019</w:t>
      </w:r>
    </w:p>
    <w:p w14:paraId="75BF21D8" w14:textId="77777777" w:rsidR="00C45139" w:rsidRDefault="00C45139" w:rsidP="005A6353">
      <w:pPr>
        <w:pStyle w:val="Releasedate"/>
      </w:pPr>
    </w:p>
    <w:p w14:paraId="4082481D" w14:textId="77777777" w:rsidR="00903BF6" w:rsidRDefault="00903BF6" w:rsidP="005A6353">
      <w:pPr>
        <w:pStyle w:val="Releasedate"/>
      </w:pPr>
    </w:p>
    <w:p w14:paraId="59D6A7AE" w14:textId="77777777" w:rsidR="00FC66CD" w:rsidRDefault="00FC66CD" w:rsidP="005A6353">
      <w:pPr>
        <w:rPr>
          <w:snapToGrid w:val="0"/>
        </w:rPr>
        <w:sectPr w:rsidR="00FC66CD" w:rsidSect="006E0076">
          <w:headerReference w:type="even" r:id="rId13"/>
          <w:headerReference w:type="default" r:id="rId14"/>
          <w:footerReference w:type="even" r:id="rId15"/>
          <w:footerReference w:type="default" r:id="rId16"/>
          <w:headerReference w:type="first" r:id="rId17"/>
          <w:footerReference w:type="first" r:id="rId18"/>
          <w:type w:val="oddPage"/>
          <w:pgSz w:w="11909" w:h="15840" w:code="9"/>
          <w:pgMar w:top="1021" w:right="1304" w:bottom="1701" w:left="1304" w:header="567" w:footer="567" w:gutter="0"/>
          <w:cols w:space="720"/>
          <w:titlePg/>
        </w:sectPr>
      </w:pPr>
    </w:p>
    <w:p w14:paraId="1AEB91FC" w14:textId="77777777" w:rsidR="00FC66CD" w:rsidRDefault="00FC66CD" w:rsidP="00A8050C">
      <w:pPr>
        <w:pStyle w:val="IntroHeading"/>
      </w:pPr>
      <w:bookmarkStart w:id="0" w:name="_Toc314668488"/>
      <w:bookmarkStart w:id="1" w:name="_Toc315438490"/>
      <w:bookmarkStart w:id="2" w:name="_Toc531340825"/>
      <w:r>
        <w:lastRenderedPageBreak/>
        <w:t>Table of Contents</w:t>
      </w:r>
      <w:bookmarkEnd w:id="0"/>
      <w:bookmarkEnd w:id="1"/>
      <w:bookmarkEnd w:id="2"/>
    </w:p>
    <w:p w14:paraId="5A4C26DE" w14:textId="77777777" w:rsidR="00F657DF" w:rsidRDefault="00F45CD3">
      <w:pPr>
        <w:pStyle w:val="TOC1"/>
        <w:rPr>
          <w:rFonts w:asciiTheme="minorHAnsi" w:eastAsiaTheme="minorEastAsia" w:hAnsiTheme="minorHAnsi" w:cstheme="minorBidi"/>
          <w:b w:val="0"/>
          <w:sz w:val="22"/>
          <w:szCs w:val="22"/>
          <w:lang w:eastAsia="en-GB"/>
        </w:rPr>
      </w:pPr>
      <w:r>
        <w:rPr>
          <w:b w:val="0"/>
        </w:rPr>
        <w:fldChar w:fldCharType="begin"/>
      </w:r>
      <w:r>
        <w:rPr>
          <w:b w:val="0"/>
        </w:rPr>
        <w:instrText xml:space="preserve"> TOC \o "1-2" \h \z \u </w:instrText>
      </w:r>
      <w:r>
        <w:rPr>
          <w:b w:val="0"/>
        </w:rPr>
        <w:fldChar w:fldCharType="separate"/>
      </w:r>
      <w:hyperlink w:anchor="_Toc531340825" w:history="1">
        <w:r w:rsidR="00F657DF" w:rsidRPr="000B607D">
          <w:rPr>
            <w:rStyle w:val="Hyperlink"/>
          </w:rPr>
          <w:t>Table of Contents</w:t>
        </w:r>
        <w:r w:rsidR="00F657DF">
          <w:rPr>
            <w:webHidden/>
          </w:rPr>
          <w:tab/>
        </w:r>
        <w:r w:rsidR="00F657DF">
          <w:rPr>
            <w:webHidden/>
          </w:rPr>
          <w:fldChar w:fldCharType="begin"/>
        </w:r>
        <w:r w:rsidR="00F657DF">
          <w:rPr>
            <w:webHidden/>
          </w:rPr>
          <w:instrText xml:space="preserve"> PAGEREF _Toc531340825 \h </w:instrText>
        </w:r>
        <w:r w:rsidR="00F657DF">
          <w:rPr>
            <w:webHidden/>
          </w:rPr>
        </w:r>
        <w:r w:rsidR="00F657DF">
          <w:rPr>
            <w:webHidden/>
          </w:rPr>
          <w:fldChar w:fldCharType="separate"/>
        </w:r>
        <w:r w:rsidR="00F657DF">
          <w:rPr>
            <w:webHidden/>
          </w:rPr>
          <w:t>2</w:t>
        </w:r>
        <w:r w:rsidR="00F657DF">
          <w:rPr>
            <w:webHidden/>
          </w:rPr>
          <w:fldChar w:fldCharType="end"/>
        </w:r>
      </w:hyperlink>
    </w:p>
    <w:p w14:paraId="367C06F0" w14:textId="77777777" w:rsidR="00F657DF" w:rsidRDefault="00CB2794">
      <w:pPr>
        <w:pStyle w:val="TOC1"/>
        <w:rPr>
          <w:rFonts w:asciiTheme="minorHAnsi" w:eastAsiaTheme="minorEastAsia" w:hAnsiTheme="minorHAnsi" w:cstheme="minorBidi"/>
          <w:b w:val="0"/>
          <w:sz w:val="22"/>
          <w:szCs w:val="22"/>
          <w:lang w:eastAsia="en-GB"/>
        </w:rPr>
      </w:pPr>
      <w:hyperlink w:anchor="_Toc531340826" w:history="1">
        <w:r w:rsidR="00F657DF" w:rsidRPr="000B607D">
          <w:rPr>
            <w:rStyle w:val="Hyperlink"/>
          </w:rPr>
          <w:t>1</w:t>
        </w:r>
        <w:r w:rsidR="00F657DF">
          <w:rPr>
            <w:rFonts w:asciiTheme="minorHAnsi" w:eastAsiaTheme="minorEastAsia" w:hAnsiTheme="minorHAnsi" w:cstheme="minorBidi"/>
            <w:b w:val="0"/>
            <w:sz w:val="22"/>
            <w:szCs w:val="22"/>
            <w:lang w:eastAsia="en-GB"/>
          </w:rPr>
          <w:tab/>
        </w:r>
        <w:r w:rsidR="00F657DF" w:rsidRPr="000B607D">
          <w:rPr>
            <w:rStyle w:val="Hyperlink"/>
          </w:rPr>
          <w:t>Introduction</w:t>
        </w:r>
        <w:r w:rsidR="00F657DF">
          <w:rPr>
            <w:webHidden/>
          </w:rPr>
          <w:tab/>
        </w:r>
        <w:r w:rsidR="00F657DF">
          <w:rPr>
            <w:webHidden/>
          </w:rPr>
          <w:fldChar w:fldCharType="begin"/>
        </w:r>
        <w:r w:rsidR="00F657DF">
          <w:rPr>
            <w:webHidden/>
          </w:rPr>
          <w:instrText xml:space="preserve"> PAGEREF _Toc531340826 \h </w:instrText>
        </w:r>
        <w:r w:rsidR="00F657DF">
          <w:rPr>
            <w:webHidden/>
          </w:rPr>
        </w:r>
        <w:r w:rsidR="00F657DF">
          <w:rPr>
            <w:webHidden/>
          </w:rPr>
          <w:fldChar w:fldCharType="separate"/>
        </w:r>
        <w:r w:rsidR="00F657DF">
          <w:rPr>
            <w:webHidden/>
          </w:rPr>
          <w:t>5</w:t>
        </w:r>
        <w:r w:rsidR="00F657DF">
          <w:rPr>
            <w:webHidden/>
          </w:rPr>
          <w:fldChar w:fldCharType="end"/>
        </w:r>
      </w:hyperlink>
    </w:p>
    <w:p w14:paraId="4F22FB6E" w14:textId="77777777" w:rsidR="00F657DF" w:rsidRDefault="00CB2794">
      <w:pPr>
        <w:pStyle w:val="TOC2"/>
        <w:rPr>
          <w:rFonts w:asciiTheme="minorHAnsi" w:eastAsiaTheme="minorEastAsia" w:hAnsiTheme="minorHAnsi" w:cstheme="minorBidi"/>
          <w:snapToGrid/>
          <w:sz w:val="22"/>
          <w:szCs w:val="22"/>
          <w:lang w:eastAsia="en-GB"/>
        </w:rPr>
      </w:pPr>
      <w:hyperlink w:anchor="_Toc531340827" w:history="1">
        <w:r w:rsidR="00F657DF" w:rsidRPr="000B607D">
          <w:rPr>
            <w:rStyle w:val="Hyperlink"/>
          </w:rPr>
          <w:t>1.1</w:t>
        </w:r>
        <w:r w:rsidR="00F657DF">
          <w:rPr>
            <w:rFonts w:asciiTheme="minorHAnsi" w:eastAsiaTheme="minorEastAsia" w:hAnsiTheme="minorHAnsi" w:cstheme="minorBidi"/>
            <w:snapToGrid/>
            <w:sz w:val="22"/>
            <w:szCs w:val="22"/>
            <w:lang w:eastAsia="en-GB"/>
          </w:rPr>
          <w:tab/>
        </w:r>
        <w:r w:rsidR="00F657DF" w:rsidRPr="000B607D">
          <w:rPr>
            <w:rStyle w:val="Hyperlink"/>
          </w:rPr>
          <w:t>Terms and Definitions</w:t>
        </w:r>
        <w:r w:rsidR="00F657DF">
          <w:rPr>
            <w:webHidden/>
          </w:rPr>
          <w:tab/>
        </w:r>
        <w:r w:rsidR="00F657DF">
          <w:rPr>
            <w:webHidden/>
          </w:rPr>
          <w:fldChar w:fldCharType="begin"/>
        </w:r>
        <w:r w:rsidR="00F657DF">
          <w:rPr>
            <w:webHidden/>
          </w:rPr>
          <w:instrText xml:space="preserve"> PAGEREF _Toc531340827 \h </w:instrText>
        </w:r>
        <w:r w:rsidR="00F657DF">
          <w:rPr>
            <w:webHidden/>
          </w:rPr>
        </w:r>
        <w:r w:rsidR="00F657DF">
          <w:rPr>
            <w:webHidden/>
          </w:rPr>
          <w:fldChar w:fldCharType="separate"/>
        </w:r>
        <w:r w:rsidR="00F657DF">
          <w:rPr>
            <w:webHidden/>
          </w:rPr>
          <w:t>5</w:t>
        </w:r>
        <w:r w:rsidR="00F657DF">
          <w:rPr>
            <w:webHidden/>
          </w:rPr>
          <w:fldChar w:fldCharType="end"/>
        </w:r>
      </w:hyperlink>
    </w:p>
    <w:p w14:paraId="0C14876D" w14:textId="77777777" w:rsidR="00F657DF" w:rsidRDefault="00CB2794">
      <w:pPr>
        <w:pStyle w:val="TOC2"/>
        <w:rPr>
          <w:rFonts w:asciiTheme="minorHAnsi" w:eastAsiaTheme="minorEastAsia" w:hAnsiTheme="minorHAnsi" w:cstheme="minorBidi"/>
          <w:snapToGrid/>
          <w:sz w:val="22"/>
          <w:szCs w:val="22"/>
          <w:lang w:eastAsia="en-GB"/>
        </w:rPr>
      </w:pPr>
      <w:hyperlink w:anchor="_Toc531340828" w:history="1">
        <w:r w:rsidR="00F657DF" w:rsidRPr="000B607D">
          <w:rPr>
            <w:rStyle w:val="Hyperlink"/>
          </w:rPr>
          <w:t>1.2</w:t>
        </w:r>
        <w:r w:rsidR="00F657DF">
          <w:rPr>
            <w:rFonts w:asciiTheme="minorHAnsi" w:eastAsiaTheme="minorEastAsia" w:hAnsiTheme="minorHAnsi" w:cstheme="minorBidi"/>
            <w:snapToGrid/>
            <w:sz w:val="22"/>
            <w:szCs w:val="22"/>
            <w:lang w:eastAsia="en-GB"/>
          </w:rPr>
          <w:tab/>
        </w:r>
        <w:r w:rsidR="00F657DF" w:rsidRPr="000B607D">
          <w:rPr>
            <w:rStyle w:val="Hyperlink"/>
          </w:rPr>
          <w:t>Abbreviations and Acronyms</w:t>
        </w:r>
        <w:r w:rsidR="00F657DF">
          <w:rPr>
            <w:webHidden/>
          </w:rPr>
          <w:tab/>
        </w:r>
        <w:r w:rsidR="00F657DF">
          <w:rPr>
            <w:webHidden/>
          </w:rPr>
          <w:fldChar w:fldCharType="begin"/>
        </w:r>
        <w:r w:rsidR="00F657DF">
          <w:rPr>
            <w:webHidden/>
          </w:rPr>
          <w:instrText xml:space="preserve"> PAGEREF _Toc531340828 \h </w:instrText>
        </w:r>
        <w:r w:rsidR="00F657DF">
          <w:rPr>
            <w:webHidden/>
          </w:rPr>
        </w:r>
        <w:r w:rsidR="00F657DF">
          <w:rPr>
            <w:webHidden/>
          </w:rPr>
          <w:fldChar w:fldCharType="separate"/>
        </w:r>
        <w:r w:rsidR="00F657DF">
          <w:rPr>
            <w:webHidden/>
          </w:rPr>
          <w:t>5</w:t>
        </w:r>
        <w:r w:rsidR="00F657DF">
          <w:rPr>
            <w:webHidden/>
          </w:rPr>
          <w:fldChar w:fldCharType="end"/>
        </w:r>
      </w:hyperlink>
    </w:p>
    <w:p w14:paraId="0A9C199F" w14:textId="77777777" w:rsidR="00F657DF" w:rsidRDefault="00CB2794">
      <w:pPr>
        <w:pStyle w:val="TOC2"/>
        <w:rPr>
          <w:rFonts w:asciiTheme="minorHAnsi" w:eastAsiaTheme="minorEastAsia" w:hAnsiTheme="minorHAnsi" w:cstheme="minorBidi"/>
          <w:snapToGrid/>
          <w:sz w:val="22"/>
          <w:szCs w:val="22"/>
          <w:lang w:eastAsia="en-GB"/>
        </w:rPr>
      </w:pPr>
      <w:hyperlink w:anchor="_Toc531340829" w:history="1">
        <w:r w:rsidR="00F657DF" w:rsidRPr="000B607D">
          <w:rPr>
            <w:rStyle w:val="Hyperlink"/>
          </w:rPr>
          <w:t>1.3</w:t>
        </w:r>
        <w:r w:rsidR="00F657DF">
          <w:rPr>
            <w:rFonts w:asciiTheme="minorHAnsi" w:eastAsiaTheme="minorEastAsia" w:hAnsiTheme="minorHAnsi" w:cstheme="minorBidi"/>
            <w:snapToGrid/>
            <w:sz w:val="22"/>
            <w:szCs w:val="22"/>
            <w:lang w:eastAsia="en-GB"/>
          </w:rPr>
          <w:tab/>
        </w:r>
        <w:r w:rsidR="00F657DF" w:rsidRPr="000B607D">
          <w:rPr>
            <w:rStyle w:val="Hyperlink"/>
          </w:rPr>
          <w:t>Document Scope and Objectives</w:t>
        </w:r>
        <w:r w:rsidR="00F657DF">
          <w:rPr>
            <w:webHidden/>
          </w:rPr>
          <w:tab/>
        </w:r>
        <w:r w:rsidR="00F657DF">
          <w:rPr>
            <w:webHidden/>
          </w:rPr>
          <w:fldChar w:fldCharType="begin"/>
        </w:r>
        <w:r w:rsidR="00F657DF">
          <w:rPr>
            <w:webHidden/>
          </w:rPr>
          <w:instrText xml:space="preserve"> PAGEREF _Toc531340829 \h </w:instrText>
        </w:r>
        <w:r w:rsidR="00F657DF">
          <w:rPr>
            <w:webHidden/>
          </w:rPr>
        </w:r>
        <w:r w:rsidR="00F657DF">
          <w:rPr>
            <w:webHidden/>
          </w:rPr>
          <w:fldChar w:fldCharType="separate"/>
        </w:r>
        <w:r w:rsidR="00F657DF">
          <w:rPr>
            <w:webHidden/>
          </w:rPr>
          <w:t>5</w:t>
        </w:r>
        <w:r w:rsidR="00F657DF">
          <w:rPr>
            <w:webHidden/>
          </w:rPr>
          <w:fldChar w:fldCharType="end"/>
        </w:r>
      </w:hyperlink>
    </w:p>
    <w:p w14:paraId="218FA502" w14:textId="77777777" w:rsidR="00F657DF" w:rsidRDefault="00CB2794">
      <w:pPr>
        <w:pStyle w:val="TOC2"/>
        <w:rPr>
          <w:rFonts w:asciiTheme="minorHAnsi" w:eastAsiaTheme="minorEastAsia" w:hAnsiTheme="minorHAnsi" w:cstheme="minorBidi"/>
          <w:snapToGrid/>
          <w:sz w:val="22"/>
          <w:szCs w:val="22"/>
          <w:lang w:eastAsia="en-GB"/>
        </w:rPr>
      </w:pPr>
      <w:hyperlink w:anchor="_Toc531340830" w:history="1">
        <w:r w:rsidR="00F657DF" w:rsidRPr="000B607D">
          <w:rPr>
            <w:rStyle w:val="Hyperlink"/>
          </w:rPr>
          <w:t>1.4</w:t>
        </w:r>
        <w:r w:rsidR="00F657DF">
          <w:rPr>
            <w:rFonts w:asciiTheme="minorHAnsi" w:eastAsiaTheme="minorEastAsia" w:hAnsiTheme="minorHAnsi" w:cstheme="minorBidi"/>
            <w:snapToGrid/>
            <w:sz w:val="22"/>
            <w:szCs w:val="22"/>
            <w:lang w:eastAsia="en-GB"/>
          </w:rPr>
          <w:tab/>
        </w:r>
        <w:r w:rsidR="00F657DF" w:rsidRPr="000B607D">
          <w:rPr>
            <w:rStyle w:val="Hyperlink"/>
          </w:rPr>
          <w:t>References</w:t>
        </w:r>
        <w:r w:rsidR="00F657DF">
          <w:rPr>
            <w:webHidden/>
          </w:rPr>
          <w:tab/>
        </w:r>
        <w:r w:rsidR="00F657DF">
          <w:rPr>
            <w:webHidden/>
          </w:rPr>
          <w:fldChar w:fldCharType="begin"/>
        </w:r>
        <w:r w:rsidR="00F657DF">
          <w:rPr>
            <w:webHidden/>
          </w:rPr>
          <w:instrText xml:space="preserve"> PAGEREF _Toc531340830 \h </w:instrText>
        </w:r>
        <w:r w:rsidR="00F657DF">
          <w:rPr>
            <w:webHidden/>
          </w:rPr>
        </w:r>
        <w:r w:rsidR="00F657DF">
          <w:rPr>
            <w:webHidden/>
          </w:rPr>
          <w:fldChar w:fldCharType="separate"/>
        </w:r>
        <w:r w:rsidR="00F657DF">
          <w:rPr>
            <w:webHidden/>
          </w:rPr>
          <w:t>6</w:t>
        </w:r>
        <w:r w:rsidR="00F657DF">
          <w:rPr>
            <w:webHidden/>
          </w:rPr>
          <w:fldChar w:fldCharType="end"/>
        </w:r>
      </w:hyperlink>
    </w:p>
    <w:p w14:paraId="1EB9F2B4" w14:textId="77777777" w:rsidR="00F657DF" w:rsidRDefault="00CB2794">
      <w:pPr>
        <w:pStyle w:val="TOC1"/>
        <w:rPr>
          <w:rFonts w:asciiTheme="minorHAnsi" w:eastAsiaTheme="minorEastAsia" w:hAnsiTheme="minorHAnsi" w:cstheme="minorBidi"/>
          <w:b w:val="0"/>
          <w:sz w:val="22"/>
          <w:szCs w:val="22"/>
          <w:lang w:eastAsia="en-GB"/>
        </w:rPr>
      </w:pPr>
      <w:hyperlink w:anchor="_Toc531340831" w:history="1">
        <w:r w:rsidR="00F657DF" w:rsidRPr="000B607D">
          <w:rPr>
            <w:rStyle w:val="Hyperlink"/>
          </w:rPr>
          <w:t>2</w:t>
        </w:r>
        <w:r w:rsidR="00F657DF">
          <w:rPr>
            <w:rFonts w:asciiTheme="minorHAnsi" w:eastAsiaTheme="minorEastAsia" w:hAnsiTheme="minorHAnsi" w:cstheme="minorBidi"/>
            <w:b w:val="0"/>
            <w:sz w:val="22"/>
            <w:szCs w:val="22"/>
            <w:lang w:eastAsia="en-GB"/>
          </w:rPr>
          <w:tab/>
        </w:r>
        <w:r w:rsidR="00F657DF" w:rsidRPr="000B607D">
          <w:rPr>
            <w:rStyle w:val="Hyperlink"/>
          </w:rPr>
          <w:t>Scope and Functionality</w:t>
        </w:r>
        <w:r w:rsidR="00F657DF">
          <w:rPr>
            <w:webHidden/>
          </w:rPr>
          <w:tab/>
        </w:r>
        <w:r w:rsidR="00F657DF">
          <w:rPr>
            <w:webHidden/>
          </w:rPr>
          <w:fldChar w:fldCharType="begin"/>
        </w:r>
        <w:r w:rsidR="00F657DF">
          <w:rPr>
            <w:webHidden/>
          </w:rPr>
          <w:instrText xml:space="preserve"> PAGEREF _Toc531340831 \h </w:instrText>
        </w:r>
        <w:r w:rsidR="00F657DF">
          <w:rPr>
            <w:webHidden/>
          </w:rPr>
        </w:r>
        <w:r w:rsidR="00F657DF">
          <w:rPr>
            <w:webHidden/>
          </w:rPr>
          <w:fldChar w:fldCharType="separate"/>
        </w:r>
        <w:r w:rsidR="00F657DF">
          <w:rPr>
            <w:webHidden/>
          </w:rPr>
          <w:t>7</w:t>
        </w:r>
        <w:r w:rsidR="00F657DF">
          <w:rPr>
            <w:webHidden/>
          </w:rPr>
          <w:fldChar w:fldCharType="end"/>
        </w:r>
      </w:hyperlink>
    </w:p>
    <w:p w14:paraId="5EA0A6F9" w14:textId="77777777" w:rsidR="00F657DF" w:rsidRDefault="00CB2794">
      <w:pPr>
        <w:pStyle w:val="TOC2"/>
        <w:rPr>
          <w:rFonts w:asciiTheme="minorHAnsi" w:eastAsiaTheme="minorEastAsia" w:hAnsiTheme="minorHAnsi" w:cstheme="minorBidi"/>
          <w:snapToGrid/>
          <w:sz w:val="22"/>
          <w:szCs w:val="22"/>
          <w:lang w:eastAsia="en-GB"/>
        </w:rPr>
      </w:pPr>
      <w:hyperlink w:anchor="_Toc531340832" w:history="1">
        <w:r w:rsidR="00F657DF" w:rsidRPr="000B607D">
          <w:rPr>
            <w:rStyle w:val="Hyperlink"/>
          </w:rPr>
          <w:t>2.1</w:t>
        </w:r>
        <w:r w:rsidR="00F657DF">
          <w:rPr>
            <w:rFonts w:asciiTheme="minorHAnsi" w:eastAsiaTheme="minorEastAsia" w:hAnsiTheme="minorHAnsi" w:cstheme="minorBidi"/>
            <w:snapToGrid/>
            <w:sz w:val="22"/>
            <w:szCs w:val="22"/>
            <w:lang w:eastAsia="en-GB"/>
          </w:rPr>
          <w:tab/>
        </w:r>
        <w:r w:rsidR="00F657DF" w:rsidRPr="000B607D">
          <w:rPr>
            <w:rStyle w:val="Hyperlink"/>
          </w:rPr>
          <w:t>Background</w:t>
        </w:r>
        <w:r w:rsidR="00F657DF">
          <w:rPr>
            <w:webHidden/>
          </w:rPr>
          <w:tab/>
        </w:r>
        <w:r w:rsidR="00F657DF">
          <w:rPr>
            <w:webHidden/>
          </w:rPr>
          <w:fldChar w:fldCharType="begin"/>
        </w:r>
        <w:r w:rsidR="00F657DF">
          <w:rPr>
            <w:webHidden/>
          </w:rPr>
          <w:instrText xml:space="preserve"> PAGEREF _Toc531340832 \h </w:instrText>
        </w:r>
        <w:r w:rsidR="00F657DF">
          <w:rPr>
            <w:webHidden/>
          </w:rPr>
        </w:r>
        <w:r w:rsidR="00F657DF">
          <w:rPr>
            <w:webHidden/>
          </w:rPr>
          <w:fldChar w:fldCharType="separate"/>
        </w:r>
        <w:r w:rsidR="00F657DF">
          <w:rPr>
            <w:webHidden/>
          </w:rPr>
          <w:t>7</w:t>
        </w:r>
        <w:r w:rsidR="00F657DF">
          <w:rPr>
            <w:webHidden/>
          </w:rPr>
          <w:fldChar w:fldCharType="end"/>
        </w:r>
      </w:hyperlink>
    </w:p>
    <w:p w14:paraId="54329884" w14:textId="77777777" w:rsidR="00F657DF" w:rsidRDefault="00CB2794">
      <w:pPr>
        <w:pStyle w:val="TOC2"/>
        <w:rPr>
          <w:rFonts w:asciiTheme="minorHAnsi" w:eastAsiaTheme="minorEastAsia" w:hAnsiTheme="minorHAnsi" w:cstheme="minorBidi"/>
          <w:snapToGrid/>
          <w:sz w:val="22"/>
          <w:szCs w:val="22"/>
          <w:lang w:eastAsia="en-GB"/>
        </w:rPr>
      </w:pPr>
      <w:hyperlink w:anchor="_Toc531340833" w:history="1">
        <w:r w:rsidR="00F657DF" w:rsidRPr="000B607D">
          <w:rPr>
            <w:rStyle w:val="Hyperlink"/>
          </w:rPr>
          <w:t>2.2</w:t>
        </w:r>
        <w:r w:rsidR="00F657DF">
          <w:rPr>
            <w:rFonts w:asciiTheme="minorHAnsi" w:eastAsiaTheme="minorEastAsia" w:hAnsiTheme="minorHAnsi" w:cstheme="minorBidi"/>
            <w:snapToGrid/>
            <w:sz w:val="22"/>
            <w:szCs w:val="22"/>
            <w:lang w:eastAsia="en-GB"/>
          </w:rPr>
          <w:tab/>
        </w:r>
        <w:r w:rsidR="00F657DF" w:rsidRPr="000B607D">
          <w:rPr>
            <w:rStyle w:val="Hyperlink"/>
          </w:rPr>
          <w:t>Scope</w:t>
        </w:r>
        <w:r w:rsidR="00F657DF">
          <w:rPr>
            <w:webHidden/>
          </w:rPr>
          <w:tab/>
        </w:r>
        <w:r w:rsidR="00F657DF">
          <w:rPr>
            <w:webHidden/>
          </w:rPr>
          <w:fldChar w:fldCharType="begin"/>
        </w:r>
        <w:r w:rsidR="00F657DF">
          <w:rPr>
            <w:webHidden/>
          </w:rPr>
          <w:instrText xml:space="preserve"> PAGEREF _Toc531340833 \h </w:instrText>
        </w:r>
        <w:r w:rsidR="00F657DF">
          <w:rPr>
            <w:webHidden/>
          </w:rPr>
        </w:r>
        <w:r w:rsidR="00F657DF">
          <w:rPr>
            <w:webHidden/>
          </w:rPr>
          <w:fldChar w:fldCharType="separate"/>
        </w:r>
        <w:r w:rsidR="00F657DF">
          <w:rPr>
            <w:webHidden/>
          </w:rPr>
          <w:t>7</w:t>
        </w:r>
        <w:r w:rsidR="00F657DF">
          <w:rPr>
            <w:webHidden/>
          </w:rPr>
          <w:fldChar w:fldCharType="end"/>
        </w:r>
      </w:hyperlink>
    </w:p>
    <w:p w14:paraId="3411D5AC" w14:textId="77777777" w:rsidR="00F657DF" w:rsidRDefault="00CB2794">
      <w:pPr>
        <w:pStyle w:val="TOC2"/>
        <w:rPr>
          <w:rFonts w:asciiTheme="minorHAnsi" w:eastAsiaTheme="minorEastAsia" w:hAnsiTheme="minorHAnsi" w:cstheme="minorBidi"/>
          <w:snapToGrid/>
          <w:sz w:val="22"/>
          <w:szCs w:val="22"/>
          <w:lang w:eastAsia="en-GB"/>
        </w:rPr>
      </w:pPr>
      <w:hyperlink w:anchor="_Toc531340834" w:history="1">
        <w:r w:rsidR="00F657DF" w:rsidRPr="000B607D">
          <w:rPr>
            <w:rStyle w:val="Hyperlink"/>
          </w:rPr>
          <w:t>2.3</w:t>
        </w:r>
        <w:r w:rsidR="00F657DF">
          <w:rPr>
            <w:rFonts w:asciiTheme="minorHAnsi" w:eastAsiaTheme="minorEastAsia" w:hAnsiTheme="minorHAnsi" w:cstheme="minorBidi"/>
            <w:snapToGrid/>
            <w:sz w:val="22"/>
            <w:szCs w:val="22"/>
            <w:lang w:eastAsia="en-GB"/>
          </w:rPr>
          <w:tab/>
        </w:r>
        <w:r w:rsidR="00F657DF" w:rsidRPr="000B607D">
          <w:rPr>
            <w:rStyle w:val="Hyperlink"/>
          </w:rPr>
          <w:t>Groups of MessageDefinitions and Functionality</w:t>
        </w:r>
        <w:r w:rsidR="00F657DF">
          <w:rPr>
            <w:webHidden/>
          </w:rPr>
          <w:tab/>
        </w:r>
        <w:r w:rsidR="00F657DF">
          <w:rPr>
            <w:webHidden/>
          </w:rPr>
          <w:fldChar w:fldCharType="begin"/>
        </w:r>
        <w:r w:rsidR="00F657DF">
          <w:rPr>
            <w:webHidden/>
          </w:rPr>
          <w:instrText xml:space="preserve"> PAGEREF _Toc531340834 \h </w:instrText>
        </w:r>
        <w:r w:rsidR="00F657DF">
          <w:rPr>
            <w:webHidden/>
          </w:rPr>
        </w:r>
        <w:r w:rsidR="00F657DF">
          <w:rPr>
            <w:webHidden/>
          </w:rPr>
          <w:fldChar w:fldCharType="separate"/>
        </w:r>
        <w:r w:rsidR="00F657DF">
          <w:rPr>
            <w:webHidden/>
          </w:rPr>
          <w:t>7</w:t>
        </w:r>
        <w:r w:rsidR="00F657DF">
          <w:rPr>
            <w:webHidden/>
          </w:rPr>
          <w:fldChar w:fldCharType="end"/>
        </w:r>
      </w:hyperlink>
    </w:p>
    <w:p w14:paraId="2B3EF988" w14:textId="77777777" w:rsidR="00F657DF" w:rsidRDefault="00CB2794">
      <w:pPr>
        <w:pStyle w:val="TOC1"/>
        <w:rPr>
          <w:rFonts w:asciiTheme="minorHAnsi" w:eastAsiaTheme="minorEastAsia" w:hAnsiTheme="minorHAnsi" w:cstheme="minorBidi"/>
          <w:b w:val="0"/>
          <w:sz w:val="22"/>
          <w:szCs w:val="22"/>
          <w:lang w:eastAsia="en-GB"/>
        </w:rPr>
      </w:pPr>
      <w:hyperlink w:anchor="_Toc531340835" w:history="1">
        <w:r w:rsidR="00F657DF" w:rsidRPr="000B607D">
          <w:rPr>
            <w:rStyle w:val="Hyperlink"/>
          </w:rPr>
          <w:t>3</w:t>
        </w:r>
        <w:r w:rsidR="00F657DF">
          <w:rPr>
            <w:rFonts w:asciiTheme="minorHAnsi" w:eastAsiaTheme="minorEastAsia" w:hAnsiTheme="minorHAnsi" w:cstheme="minorBidi"/>
            <w:b w:val="0"/>
            <w:sz w:val="22"/>
            <w:szCs w:val="22"/>
            <w:lang w:eastAsia="en-GB"/>
          </w:rPr>
          <w:tab/>
        </w:r>
        <w:r w:rsidR="00F657DF" w:rsidRPr="000B607D">
          <w:rPr>
            <w:rStyle w:val="Hyperlink"/>
          </w:rPr>
          <w:t>BusinessRoles and Participants</w:t>
        </w:r>
        <w:r w:rsidR="00F657DF">
          <w:rPr>
            <w:webHidden/>
          </w:rPr>
          <w:tab/>
        </w:r>
        <w:r w:rsidR="00F657DF">
          <w:rPr>
            <w:webHidden/>
          </w:rPr>
          <w:fldChar w:fldCharType="begin"/>
        </w:r>
        <w:r w:rsidR="00F657DF">
          <w:rPr>
            <w:webHidden/>
          </w:rPr>
          <w:instrText xml:space="preserve"> PAGEREF _Toc531340835 \h </w:instrText>
        </w:r>
        <w:r w:rsidR="00F657DF">
          <w:rPr>
            <w:webHidden/>
          </w:rPr>
        </w:r>
        <w:r w:rsidR="00F657DF">
          <w:rPr>
            <w:webHidden/>
          </w:rPr>
          <w:fldChar w:fldCharType="separate"/>
        </w:r>
        <w:r w:rsidR="00F657DF">
          <w:rPr>
            <w:webHidden/>
          </w:rPr>
          <w:t>9</w:t>
        </w:r>
        <w:r w:rsidR="00F657DF">
          <w:rPr>
            <w:webHidden/>
          </w:rPr>
          <w:fldChar w:fldCharType="end"/>
        </w:r>
      </w:hyperlink>
    </w:p>
    <w:p w14:paraId="29F7AC47" w14:textId="77777777" w:rsidR="00F657DF" w:rsidRDefault="00CB2794">
      <w:pPr>
        <w:pStyle w:val="TOC2"/>
        <w:rPr>
          <w:rFonts w:asciiTheme="minorHAnsi" w:eastAsiaTheme="minorEastAsia" w:hAnsiTheme="minorHAnsi" w:cstheme="minorBidi"/>
          <w:snapToGrid/>
          <w:sz w:val="22"/>
          <w:szCs w:val="22"/>
          <w:lang w:eastAsia="en-GB"/>
        </w:rPr>
      </w:pPr>
      <w:hyperlink w:anchor="_Toc531340836" w:history="1">
        <w:r w:rsidR="00F657DF" w:rsidRPr="000B607D">
          <w:rPr>
            <w:rStyle w:val="Hyperlink"/>
          </w:rPr>
          <w:t>3.1</w:t>
        </w:r>
        <w:r w:rsidR="00F657DF">
          <w:rPr>
            <w:rFonts w:asciiTheme="minorHAnsi" w:eastAsiaTheme="minorEastAsia" w:hAnsiTheme="minorHAnsi" w:cstheme="minorBidi"/>
            <w:snapToGrid/>
            <w:sz w:val="22"/>
            <w:szCs w:val="22"/>
            <w:lang w:eastAsia="en-GB"/>
          </w:rPr>
          <w:tab/>
        </w:r>
        <w:r w:rsidR="00F657DF" w:rsidRPr="000B607D">
          <w:rPr>
            <w:rStyle w:val="Hyperlink"/>
          </w:rPr>
          <w:t>Participants and BusinessRoles Definitions</w:t>
        </w:r>
        <w:r w:rsidR="00F657DF">
          <w:rPr>
            <w:webHidden/>
          </w:rPr>
          <w:tab/>
        </w:r>
        <w:r w:rsidR="00F657DF">
          <w:rPr>
            <w:webHidden/>
          </w:rPr>
          <w:fldChar w:fldCharType="begin"/>
        </w:r>
        <w:r w:rsidR="00F657DF">
          <w:rPr>
            <w:webHidden/>
          </w:rPr>
          <w:instrText xml:space="preserve"> PAGEREF _Toc531340836 \h </w:instrText>
        </w:r>
        <w:r w:rsidR="00F657DF">
          <w:rPr>
            <w:webHidden/>
          </w:rPr>
        </w:r>
        <w:r w:rsidR="00F657DF">
          <w:rPr>
            <w:webHidden/>
          </w:rPr>
          <w:fldChar w:fldCharType="separate"/>
        </w:r>
        <w:r w:rsidR="00F657DF">
          <w:rPr>
            <w:webHidden/>
          </w:rPr>
          <w:t>9</w:t>
        </w:r>
        <w:r w:rsidR="00F657DF">
          <w:rPr>
            <w:webHidden/>
          </w:rPr>
          <w:fldChar w:fldCharType="end"/>
        </w:r>
      </w:hyperlink>
    </w:p>
    <w:p w14:paraId="1D98D96A" w14:textId="77777777" w:rsidR="00F657DF" w:rsidRDefault="00CB2794">
      <w:pPr>
        <w:pStyle w:val="TOC2"/>
        <w:rPr>
          <w:rFonts w:asciiTheme="minorHAnsi" w:eastAsiaTheme="minorEastAsia" w:hAnsiTheme="minorHAnsi" w:cstheme="minorBidi"/>
          <w:snapToGrid/>
          <w:sz w:val="22"/>
          <w:szCs w:val="22"/>
          <w:lang w:eastAsia="en-GB"/>
        </w:rPr>
      </w:pPr>
      <w:hyperlink w:anchor="_Toc531340837" w:history="1">
        <w:r w:rsidR="00F657DF" w:rsidRPr="000B607D">
          <w:rPr>
            <w:rStyle w:val="Hyperlink"/>
          </w:rPr>
          <w:t>3.2</w:t>
        </w:r>
        <w:r w:rsidR="00F657DF">
          <w:rPr>
            <w:rFonts w:asciiTheme="minorHAnsi" w:eastAsiaTheme="minorEastAsia" w:hAnsiTheme="minorHAnsi" w:cstheme="minorBidi"/>
            <w:snapToGrid/>
            <w:sz w:val="22"/>
            <w:szCs w:val="22"/>
            <w:lang w:eastAsia="en-GB"/>
          </w:rPr>
          <w:tab/>
        </w:r>
        <w:r w:rsidR="00F657DF" w:rsidRPr="000B607D">
          <w:rPr>
            <w:rStyle w:val="Hyperlink"/>
          </w:rPr>
          <w:t>BusinessRoles and Participants Table</w:t>
        </w:r>
        <w:r w:rsidR="00F657DF">
          <w:rPr>
            <w:webHidden/>
          </w:rPr>
          <w:tab/>
        </w:r>
        <w:r w:rsidR="00F657DF">
          <w:rPr>
            <w:webHidden/>
          </w:rPr>
          <w:fldChar w:fldCharType="begin"/>
        </w:r>
        <w:r w:rsidR="00F657DF">
          <w:rPr>
            <w:webHidden/>
          </w:rPr>
          <w:instrText xml:space="preserve"> PAGEREF _Toc531340837 \h </w:instrText>
        </w:r>
        <w:r w:rsidR="00F657DF">
          <w:rPr>
            <w:webHidden/>
          </w:rPr>
        </w:r>
        <w:r w:rsidR="00F657DF">
          <w:rPr>
            <w:webHidden/>
          </w:rPr>
          <w:fldChar w:fldCharType="separate"/>
        </w:r>
        <w:r w:rsidR="00F657DF">
          <w:rPr>
            <w:webHidden/>
          </w:rPr>
          <w:t>9</w:t>
        </w:r>
        <w:r w:rsidR="00F657DF">
          <w:rPr>
            <w:webHidden/>
          </w:rPr>
          <w:fldChar w:fldCharType="end"/>
        </w:r>
      </w:hyperlink>
    </w:p>
    <w:p w14:paraId="0BD98523" w14:textId="77777777" w:rsidR="00F657DF" w:rsidRDefault="00CB2794">
      <w:pPr>
        <w:pStyle w:val="TOC1"/>
        <w:rPr>
          <w:rFonts w:asciiTheme="minorHAnsi" w:eastAsiaTheme="minorEastAsia" w:hAnsiTheme="minorHAnsi" w:cstheme="minorBidi"/>
          <w:b w:val="0"/>
          <w:sz w:val="22"/>
          <w:szCs w:val="22"/>
          <w:lang w:eastAsia="en-GB"/>
        </w:rPr>
      </w:pPr>
      <w:hyperlink w:anchor="_Toc531340838" w:history="1">
        <w:r w:rsidR="00F657DF" w:rsidRPr="000B607D">
          <w:rPr>
            <w:rStyle w:val="Hyperlink"/>
          </w:rPr>
          <w:t>4</w:t>
        </w:r>
        <w:r w:rsidR="00F657DF">
          <w:rPr>
            <w:rFonts w:asciiTheme="minorHAnsi" w:eastAsiaTheme="minorEastAsia" w:hAnsiTheme="minorHAnsi" w:cstheme="minorBidi"/>
            <w:b w:val="0"/>
            <w:sz w:val="22"/>
            <w:szCs w:val="22"/>
            <w:lang w:eastAsia="en-GB"/>
          </w:rPr>
          <w:tab/>
        </w:r>
        <w:r w:rsidR="00F657DF" w:rsidRPr="000B607D">
          <w:rPr>
            <w:rStyle w:val="Hyperlink"/>
          </w:rPr>
          <w:t>BusinessProcess Description</w:t>
        </w:r>
        <w:r w:rsidR="00F657DF">
          <w:rPr>
            <w:webHidden/>
          </w:rPr>
          <w:tab/>
        </w:r>
        <w:r w:rsidR="00F657DF">
          <w:rPr>
            <w:webHidden/>
          </w:rPr>
          <w:fldChar w:fldCharType="begin"/>
        </w:r>
        <w:r w:rsidR="00F657DF">
          <w:rPr>
            <w:webHidden/>
          </w:rPr>
          <w:instrText xml:space="preserve"> PAGEREF _Toc531340838 \h </w:instrText>
        </w:r>
        <w:r w:rsidR="00F657DF">
          <w:rPr>
            <w:webHidden/>
          </w:rPr>
        </w:r>
        <w:r w:rsidR="00F657DF">
          <w:rPr>
            <w:webHidden/>
          </w:rPr>
          <w:fldChar w:fldCharType="separate"/>
        </w:r>
        <w:r w:rsidR="00F657DF">
          <w:rPr>
            <w:webHidden/>
          </w:rPr>
          <w:t>11</w:t>
        </w:r>
        <w:r w:rsidR="00F657DF">
          <w:rPr>
            <w:webHidden/>
          </w:rPr>
          <w:fldChar w:fldCharType="end"/>
        </w:r>
      </w:hyperlink>
    </w:p>
    <w:p w14:paraId="32D54A16" w14:textId="77777777" w:rsidR="00F657DF" w:rsidRDefault="00CB2794">
      <w:pPr>
        <w:pStyle w:val="TOC1"/>
        <w:rPr>
          <w:rFonts w:asciiTheme="minorHAnsi" w:eastAsiaTheme="minorEastAsia" w:hAnsiTheme="minorHAnsi" w:cstheme="minorBidi"/>
          <w:b w:val="0"/>
          <w:sz w:val="22"/>
          <w:szCs w:val="22"/>
          <w:lang w:eastAsia="en-GB"/>
        </w:rPr>
      </w:pPr>
      <w:hyperlink w:anchor="_Toc531340839" w:history="1">
        <w:r w:rsidR="00F657DF" w:rsidRPr="000B607D">
          <w:rPr>
            <w:rStyle w:val="Hyperlink"/>
          </w:rPr>
          <w:t>5</w:t>
        </w:r>
        <w:r w:rsidR="00F657DF">
          <w:rPr>
            <w:rFonts w:asciiTheme="minorHAnsi" w:eastAsiaTheme="minorEastAsia" w:hAnsiTheme="minorHAnsi" w:cstheme="minorBidi"/>
            <w:b w:val="0"/>
            <w:sz w:val="22"/>
            <w:szCs w:val="22"/>
            <w:lang w:eastAsia="en-GB"/>
          </w:rPr>
          <w:tab/>
        </w:r>
        <w:r w:rsidR="00F657DF" w:rsidRPr="000B607D">
          <w:rPr>
            <w:rStyle w:val="Hyperlink"/>
          </w:rPr>
          <w:t>BusinessActivities</w:t>
        </w:r>
        <w:r w:rsidR="00F657DF">
          <w:rPr>
            <w:webHidden/>
          </w:rPr>
          <w:tab/>
        </w:r>
        <w:r w:rsidR="00F657DF">
          <w:rPr>
            <w:webHidden/>
          </w:rPr>
          <w:fldChar w:fldCharType="begin"/>
        </w:r>
        <w:r w:rsidR="00F657DF">
          <w:rPr>
            <w:webHidden/>
          </w:rPr>
          <w:instrText xml:space="preserve"> PAGEREF _Toc531340839 \h </w:instrText>
        </w:r>
        <w:r w:rsidR="00F657DF">
          <w:rPr>
            <w:webHidden/>
          </w:rPr>
        </w:r>
        <w:r w:rsidR="00F657DF">
          <w:rPr>
            <w:webHidden/>
          </w:rPr>
          <w:fldChar w:fldCharType="separate"/>
        </w:r>
        <w:r w:rsidR="00F657DF">
          <w:rPr>
            <w:webHidden/>
          </w:rPr>
          <w:t>15</w:t>
        </w:r>
        <w:r w:rsidR="00F657DF">
          <w:rPr>
            <w:webHidden/>
          </w:rPr>
          <w:fldChar w:fldCharType="end"/>
        </w:r>
      </w:hyperlink>
    </w:p>
    <w:p w14:paraId="3B87F493" w14:textId="77777777" w:rsidR="00F657DF" w:rsidRDefault="00CB2794">
      <w:pPr>
        <w:pStyle w:val="TOC2"/>
        <w:rPr>
          <w:rFonts w:asciiTheme="minorHAnsi" w:eastAsiaTheme="minorEastAsia" w:hAnsiTheme="minorHAnsi" w:cstheme="minorBidi"/>
          <w:snapToGrid/>
          <w:sz w:val="22"/>
          <w:szCs w:val="22"/>
          <w:lang w:eastAsia="en-GB"/>
        </w:rPr>
      </w:pPr>
      <w:hyperlink w:anchor="_Toc531340840" w:history="1">
        <w:r w:rsidR="00F657DF" w:rsidRPr="000B607D">
          <w:rPr>
            <w:rStyle w:val="Hyperlink"/>
          </w:rPr>
          <w:t>5.1</w:t>
        </w:r>
        <w:r w:rsidR="00F657DF">
          <w:rPr>
            <w:rFonts w:asciiTheme="minorHAnsi" w:eastAsiaTheme="minorEastAsia" w:hAnsiTheme="minorHAnsi" w:cstheme="minorBidi"/>
            <w:snapToGrid/>
            <w:sz w:val="22"/>
            <w:szCs w:val="22"/>
            <w:lang w:eastAsia="en-GB"/>
          </w:rPr>
          <w:tab/>
        </w:r>
        <w:r w:rsidR="00F657DF" w:rsidRPr="000B607D">
          <w:rPr>
            <w:rStyle w:val="Hyperlink"/>
          </w:rPr>
          <w:t>Mandate Initiation Request by Creditor</w:t>
        </w:r>
        <w:r w:rsidR="00F657DF">
          <w:rPr>
            <w:webHidden/>
          </w:rPr>
          <w:tab/>
        </w:r>
        <w:r w:rsidR="00F657DF">
          <w:rPr>
            <w:webHidden/>
          </w:rPr>
          <w:fldChar w:fldCharType="begin"/>
        </w:r>
        <w:r w:rsidR="00F657DF">
          <w:rPr>
            <w:webHidden/>
          </w:rPr>
          <w:instrText xml:space="preserve"> PAGEREF _Toc531340840 \h </w:instrText>
        </w:r>
        <w:r w:rsidR="00F657DF">
          <w:rPr>
            <w:webHidden/>
          </w:rPr>
        </w:r>
        <w:r w:rsidR="00F657DF">
          <w:rPr>
            <w:webHidden/>
          </w:rPr>
          <w:fldChar w:fldCharType="separate"/>
        </w:r>
        <w:r w:rsidR="00F657DF">
          <w:rPr>
            <w:webHidden/>
          </w:rPr>
          <w:t>15</w:t>
        </w:r>
        <w:r w:rsidR="00F657DF">
          <w:rPr>
            <w:webHidden/>
          </w:rPr>
          <w:fldChar w:fldCharType="end"/>
        </w:r>
      </w:hyperlink>
    </w:p>
    <w:p w14:paraId="69BE8949" w14:textId="77777777" w:rsidR="00F657DF" w:rsidRDefault="00CB2794">
      <w:pPr>
        <w:pStyle w:val="TOC2"/>
        <w:rPr>
          <w:rFonts w:asciiTheme="minorHAnsi" w:eastAsiaTheme="minorEastAsia" w:hAnsiTheme="minorHAnsi" w:cstheme="minorBidi"/>
          <w:snapToGrid/>
          <w:sz w:val="22"/>
          <w:szCs w:val="22"/>
          <w:lang w:eastAsia="en-GB"/>
        </w:rPr>
      </w:pPr>
      <w:hyperlink w:anchor="_Toc531340841" w:history="1">
        <w:r w:rsidR="00F657DF" w:rsidRPr="000B607D">
          <w:rPr>
            <w:rStyle w:val="Hyperlink"/>
          </w:rPr>
          <w:t>5.2</w:t>
        </w:r>
        <w:r w:rsidR="00F657DF">
          <w:rPr>
            <w:rFonts w:asciiTheme="minorHAnsi" w:eastAsiaTheme="minorEastAsia" w:hAnsiTheme="minorHAnsi" w:cstheme="minorBidi"/>
            <w:snapToGrid/>
            <w:sz w:val="22"/>
            <w:szCs w:val="22"/>
            <w:lang w:eastAsia="en-GB"/>
          </w:rPr>
          <w:tab/>
        </w:r>
        <w:r w:rsidR="00F657DF" w:rsidRPr="000B607D">
          <w:rPr>
            <w:rStyle w:val="Hyperlink"/>
          </w:rPr>
          <w:t>Mandate Initiation Request by Debtor</w:t>
        </w:r>
        <w:r w:rsidR="00F657DF">
          <w:rPr>
            <w:webHidden/>
          </w:rPr>
          <w:tab/>
        </w:r>
        <w:r w:rsidR="00F657DF">
          <w:rPr>
            <w:webHidden/>
          </w:rPr>
          <w:fldChar w:fldCharType="begin"/>
        </w:r>
        <w:r w:rsidR="00F657DF">
          <w:rPr>
            <w:webHidden/>
          </w:rPr>
          <w:instrText xml:space="preserve"> PAGEREF _Toc531340841 \h </w:instrText>
        </w:r>
        <w:r w:rsidR="00F657DF">
          <w:rPr>
            <w:webHidden/>
          </w:rPr>
        </w:r>
        <w:r w:rsidR="00F657DF">
          <w:rPr>
            <w:webHidden/>
          </w:rPr>
          <w:fldChar w:fldCharType="separate"/>
        </w:r>
        <w:r w:rsidR="00F657DF">
          <w:rPr>
            <w:webHidden/>
          </w:rPr>
          <w:t>19</w:t>
        </w:r>
        <w:r w:rsidR="00F657DF">
          <w:rPr>
            <w:webHidden/>
          </w:rPr>
          <w:fldChar w:fldCharType="end"/>
        </w:r>
      </w:hyperlink>
    </w:p>
    <w:p w14:paraId="4DA5A636" w14:textId="77777777" w:rsidR="00F657DF" w:rsidRDefault="00CB2794">
      <w:pPr>
        <w:pStyle w:val="TOC2"/>
        <w:rPr>
          <w:rFonts w:asciiTheme="minorHAnsi" w:eastAsiaTheme="minorEastAsia" w:hAnsiTheme="minorHAnsi" w:cstheme="minorBidi"/>
          <w:snapToGrid/>
          <w:sz w:val="22"/>
          <w:szCs w:val="22"/>
          <w:lang w:eastAsia="en-GB"/>
        </w:rPr>
      </w:pPr>
      <w:hyperlink w:anchor="_Toc531340842" w:history="1">
        <w:r w:rsidR="00F657DF" w:rsidRPr="000B607D">
          <w:rPr>
            <w:rStyle w:val="Hyperlink"/>
          </w:rPr>
          <w:t>5.3</w:t>
        </w:r>
        <w:r w:rsidR="00F657DF">
          <w:rPr>
            <w:rFonts w:asciiTheme="minorHAnsi" w:eastAsiaTheme="minorEastAsia" w:hAnsiTheme="minorHAnsi" w:cstheme="minorBidi"/>
            <w:snapToGrid/>
            <w:sz w:val="22"/>
            <w:szCs w:val="22"/>
            <w:lang w:eastAsia="en-GB"/>
          </w:rPr>
          <w:tab/>
        </w:r>
        <w:r w:rsidR="00F657DF" w:rsidRPr="000B607D">
          <w:rPr>
            <w:rStyle w:val="Hyperlink"/>
          </w:rPr>
          <w:t>Mandate Amendment Request by Creditor</w:t>
        </w:r>
        <w:r w:rsidR="00F657DF">
          <w:rPr>
            <w:webHidden/>
          </w:rPr>
          <w:tab/>
        </w:r>
        <w:r w:rsidR="00F657DF">
          <w:rPr>
            <w:webHidden/>
          </w:rPr>
          <w:fldChar w:fldCharType="begin"/>
        </w:r>
        <w:r w:rsidR="00F657DF">
          <w:rPr>
            <w:webHidden/>
          </w:rPr>
          <w:instrText xml:space="preserve"> PAGEREF _Toc531340842 \h </w:instrText>
        </w:r>
        <w:r w:rsidR="00F657DF">
          <w:rPr>
            <w:webHidden/>
          </w:rPr>
        </w:r>
        <w:r w:rsidR="00F657DF">
          <w:rPr>
            <w:webHidden/>
          </w:rPr>
          <w:fldChar w:fldCharType="separate"/>
        </w:r>
        <w:r w:rsidR="00F657DF">
          <w:rPr>
            <w:webHidden/>
          </w:rPr>
          <w:t>23</w:t>
        </w:r>
        <w:r w:rsidR="00F657DF">
          <w:rPr>
            <w:webHidden/>
          </w:rPr>
          <w:fldChar w:fldCharType="end"/>
        </w:r>
      </w:hyperlink>
    </w:p>
    <w:p w14:paraId="66E646A6" w14:textId="77777777" w:rsidR="00F657DF" w:rsidRDefault="00CB2794">
      <w:pPr>
        <w:pStyle w:val="TOC2"/>
        <w:rPr>
          <w:rFonts w:asciiTheme="minorHAnsi" w:eastAsiaTheme="minorEastAsia" w:hAnsiTheme="minorHAnsi" w:cstheme="minorBidi"/>
          <w:snapToGrid/>
          <w:sz w:val="22"/>
          <w:szCs w:val="22"/>
          <w:lang w:eastAsia="en-GB"/>
        </w:rPr>
      </w:pPr>
      <w:hyperlink w:anchor="_Toc531340843" w:history="1">
        <w:r w:rsidR="00F657DF" w:rsidRPr="000B607D">
          <w:rPr>
            <w:rStyle w:val="Hyperlink"/>
          </w:rPr>
          <w:t>5.4</w:t>
        </w:r>
        <w:r w:rsidR="00F657DF">
          <w:rPr>
            <w:rFonts w:asciiTheme="minorHAnsi" w:eastAsiaTheme="minorEastAsia" w:hAnsiTheme="minorHAnsi" w:cstheme="minorBidi"/>
            <w:snapToGrid/>
            <w:sz w:val="22"/>
            <w:szCs w:val="22"/>
            <w:lang w:eastAsia="en-GB"/>
          </w:rPr>
          <w:tab/>
        </w:r>
        <w:r w:rsidR="00F657DF" w:rsidRPr="000B607D">
          <w:rPr>
            <w:rStyle w:val="Hyperlink"/>
          </w:rPr>
          <w:t>Mandate Amendment Request by Debtor</w:t>
        </w:r>
        <w:r w:rsidR="00F657DF">
          <w:rPr>
            <w:webHidden/>
          </w:rPr>
          <w:tab/>
        </w:r>
        <w:r w:rsidR="00F657DF">
          <w:rPr>
            <w:webHidden/>
          </w:rPr>
          <w:fldChar w:fldCharType="begin"/>
        </w:r>
        <w:r w:rsidR="00F657DF">
          <w:rPr>
            <w:webHidden/>
          </w:rPr>
          <w:instrText xml:space="preserve"> PAGEREF _Toc531340843 \h </w:instrText>
        </w:r>
        <w:r w:rsidR="00F657DF">
          <w:rPr>
            <w:webHidden/>
          </w:rPr>
        </w:r>
        <w:r w:rsidR="00F657DF">
          <w:rPr>
            <w:webHidden/>
          </w:rPr>
          <w:fldChar w:fldCharType="separate"/>
        </w:r>
        <w:r w:rsidR="00F657DF">
          <w:rPr>
            <w:webHidden/>
          </w:rPr>
          <w:t>27</w:t>
        </w:r>
        <w:r w:rsidR="00F657DF">
          <w:rPr>
            <w:webHidden/>
          </w:rPr>
          <w:fldChar w:fldCharType="end"/>
        </w:r>
      </w:hyperlink>
    </w:p>
    <w:p w14:paraId="2B3130C3" w14:textId="77777777" w:rsidR="00F657DF" w:rsidRDefault="00CB2794">
      <w:pPr>
        <w:pStyle w:val="TOC2"/>
        <w:rPr>
          <w:rFonts w:asciiTheme="minorHAnsi" w:eastAsiaTheme="minorEastAsia" w:hAnsiTheme="minorHAnsi" w:cstheme="minorBidi"/>
          <w:snapToGrid/>
          <w:sz w:val="22"/>
          <w:szCs w:val="22"/>
          <w:lang w:eastAsia="en-GB"/>
        </w:rPr>
      </w:pPr>
      <w:hyperlink w:anchor="_Toc531340844" w:history="1">
        <w:r w:rsidR="00F657DF" w:rsidRPr="000B607D">
          <w:rPr>
            <w:rStyle w:val="Hyperlink"/>
          </w:rPr>
          <w:t>5.5</w:t>
        </w:r>
        <w:r w:rsidR="00F657DF">
          <w:rPr>
            <w:rFonts w:asciiTheme="minorHAnsi" w:eastAsiaTheme="minorEastAsia" w:hAnsiTheme="minorHAnsi" w:cstheme="minorBidi"/>
            <w:snapToGrid/>
            <w:sz w:val="22"/>
            <w:szCs w:val="22"/>
            <w:lang w:eastAsia="en-GB"/>
          </w:rPr>
          <w:tab/>
        </w:r>
        <w:r w:rsidR="00F657DF" w:rsidRPr="000B607D">
          <w:rPr>
            <w:rStyle w:val="Hyperlink"/>
          </w:rPr>
          <w:t>Mandate Amendment Request by Debtor Agent</w:t>
        </w:r>
        <w:r w:rsidR="00F657DF">
          <w:rPr>
            <w:webHidden/>
          </w:rPr>
          <w:tab/>
        </w:r>
        <w:r w:rsidR="00F657DF">
          <w:rPr>
            <w:webHidden/>
          </w:rPr>
          <w:fldChar w:fldCharType="begin"/>
        </w:r>
        <w:r w:rsidR="00F657DF">
          <w:rPr>
            <w:webHidden/>
          </w:rPr>
          <w:instrText xml:space="preserve"> PAGEREF _Toc531340844 \h </w:instrText>
        </w:r>
        <w:r w:rsidR="00F657DF">
          <w:rPr>
            <w:webHidden/>
          </w:rPr>
        </w:r>
        <w:r w:rsidR="00F657DF">
          <w:rPr>
            <w:webHidden/>
          </w:rPr>
          <w:fldChar w:fldCharType="separate"/>
        </w:r>
        <w:r w:rsidR="00F657DF">
          <w:rPr>
            <w:webHidden/>
          </w:rPr>
          <w:t>31</w:t>
        </w:r>
        <w:r w:rsidR="00F657DF">
          <w:rPr>
            <w:webHidden/>
          </w:rPr>
          <w:fldChar w:fldCharType="end"/>
        </w:r>
      </w:hyperlink>
    </w:p>
    <w:p w14:paraId="1928763E" w14:textId="77777777" w:rsidR="00F657DF" w:rsidRDefault="00CB2794">
      <w:pPr>
        <w:pStyle w:val="TOC2"/>
        <w:rPr>
          <w:rFonts w:asciiTheme="minorHAnsi" w:eastAsiaTheme="minorEastAsia" w:hAnsiTheme="minorHAnsi" w:cstheme="minorBidi"/>
          <w:snapToGrid/>
          <w:sz w:val="22"/>
          <w:szCs w:val="22"/>
          <w:lang w:eastAsia="en-GB"/>
        </w:rPr>
      </w:pPr>
      <w:hyperlink w:anchor="_Toc531340845" w:history="1">
        <w:r w:rsidR="00F657DF" w:rsidRPr="000B607D">
          <w:rPr>
            <w:rStyle w:val="Hyperlink"/>
          </w:rPr>
          <w:t>5.6</w:t>
        </w:r>
        <w:r w:rsidR="00F657DF">
          <w:rPr>
            <w:rFonts w:asciiTheme="minorHAnsi" w:eastAsiaTheme="minorEastAsia" w:hAnsiTheme="minorHAnsi" w:cstheme="minorBidi"/>
            <w:snapToGrid/>
            <w:sz w:val="22"/>
            <w:szCs w:val="22"/>
            <w:lang w:eastAsia="en-GB"/>
          </w:rPr>
          <w:tab/>
        </w:r>
        <w:r w:rsidR="00F657DF" w:rsidRPr="000B607D">
          <w:rPr>
            <w:rStyle w:val="Hyperlink"/>
          </w:rPr>
          <w:t>Mandate Cancellation Request by Creditor</w:t>
        </w:r>
        <w:r w:rsidR="00F657DF">
          <w:rPr>
            <w:webHidden/>
          </w:rPr>
          <w:tab/>
        </w:r>
        <w:r w:rsidR="00F657DF">
          <w:rPr>
            <w:webHidden/>
          </w:rPr>
          <w:fldChar w:fldCharType="begin"/>
        </w:r>
        <w:r w:rsidR="00F657DF">
          <w:rPr>
            <w:webHidden/>
          </w:rPr>
          <w:instrText xml:space="preserve"> PAGEREF _Toc531340845 \h </w:instrText>
        </w:r>
        <w:r w:rsidR="00F657DF">
          <w:rPr>
            <w:webHidden/>
          </w:rPr>
        </w:r>
        <w:r w:rsidR="00F657DF">
          <w:rPr>
            <w:webHidden/>
          </w:rPr>
          <w:fldChar w:fldCharType="separate"/>
        </w:r>
        <w:r w:rsidR="00F657DF">
          <w:rPr>
            <w:webHidden/>
          </w:rPr>
          <w:t>35</w:t>
        </w:r>
        <w:r w:rsidR="00F657DF">
          <w:rPr>
            <w:webHidden/>
          </w:rPr>
          <w:fldChar w:fldCharType="end"/>
        </w:r>
      </w:hyperlink>
    </w:p>
    <w:p w14:paraId="404CF45A" w14:textId="77777777" w:rsidR="00F657DF" w:rsidRDefault="00CB2794">
      <w:pPr>
        <w:pStyle w:val="TOC2"/>
        <w:rPr>
          <w:rFonts w:asciiTheme="minorHAnsi" w:eastAsiaTheme="minorEastAsia" w:hAnsiTheme="minorHAnsi" w:cstheme="minorBidi"/>
          <w:snapToGrid/>
          <w:sz w:val="22"/>
          <w:szCs w:val="22"/>
          <w:lang w:eastAsia="en-GB"/>
        </w:rPr>
      </w:pPr>
      <w:hyperlink w:anchor="_Toc531340846" w:history="1">
        <w:r w:rsidR="00F657DF" w:rsidRPr="000B607D">
          <w:rPr>
            <w:rStyle w:val="Hyperlink"/>
          </w:rPr>
          <w:t>5.7</w:t>
        </w:r>
        <w:r w:rsidR="00F657DF">
          <w:rPr>
            <w:rFonts w:asciiTheme="minorHAnsi" w:eastAsiaTheme="minorEastAsia" w:hAnsiTheme="minorHAnsi" w:cstheme="minorBidi"/>
            <w:snapToGrid/>
            <w:sz w:val="22"/>
            <w:szCs w:val="22"/>
            <w:lang w:eastAsia="en-GB"/>
          </w:rPr>
          <w:tab/>
        </w:r>
        <w:r w:rsidR="00F657DF" w:rsidRPr="000B607D">
          <w:rPr>
            <w:rStyle w:val="Hyperlink"/>
          </w:rPr>
          <w:t>Mandate Cancellation Request by Debtor</w:t>
        </w:r>
        <w:r w:rsidR="00F657DF">
          <w:rPr>
            <w:webHidden/>
          </w:rPr>
          <w:tab/>
        </w:r>
        <w:r w:rsidR="00F657DF">
          <w:rPr>
            <w:webHidden/>
          </w:rPr>
          <w:fldChar w:fldCharType="begin"/>
        </w:r>
        <w:r w:rsidR="00F657DF">
          <w:rPr>
            <w:webHidden/>
          </w:rPr>
          <w:instrText xml:space="preserve"> PAGEREF _Toc531340846 \h </w:instrText>
        </w:r>
        <w:r w:rsidR="00F657DF">
          <w:rPr>
            <w:webHidden/>
          </w:rPr>
        </w:r>
        <w:r w:rsidR="00F657DF">
          <w:rPr>
            <w:webHidden/>
          </w:rPr>
          <w:fldChar w:fldCharType="separate"/>
        </w:r>
        <w:r w:rsidR="00F657DF">
          <w:rPr>
            <w:webHidden/>
          </w:rPr>
          <w:t>39</w:t>
        </w:r>
        <w:r w:rsidR="00F657DF">
          <w:rPr>
            <w:webHidden/>
          </w:rPr>
          <w:fldChar w:fldCharType="end"/>
        </w:r>
      </w:hyperlink>
    </w:p>
    <w:p w14:paraId="6346F3A4" w14:textId="77777777" w:rsidR="00F657DF" w:rsidRDefault="00CB2794">
      <w:pPr>
        <w:pStyle w:val="TOC2"/>
        <w:rPr>
          <w:rFonts w:asciiTheme="minorHAnsi" w:eastAsiaTheme="minorEastAsia" w:hAnsiTheme="minorHAnsi" w:cstheme="minorBidi"/>
          <w:snapToGrid/>
          <w:sz w:val="22"/>
          <w:szCs w:val="22"/>
          <w:lang w:eastAsia="en-GB"/>
        </w:rPr>
      </w:pPr>
      <w:hyperlink w:anchor="_Toc531340847" w:history="1">
        <w:r w:rsidR="00F657DF" w:rsidRPr="000B607D">
          <w:rPr>
            <w:rStyle w:val="Hyperlink"/>
          </w:rPr>
          <w:t>5.8</w:t>
        </w:r>
        <w:r w:rsidR="00F657DF">
          <w:rPr>
            <w:rFonts w:asciiTheme="minorHAnsi" w:eastAsiaTheme="minorEastAsia" w:hAnsiTheme="minorHAnsi" w:cstheme="minorBidi"/>
            <w:snapToGrid/>
            <w:sz w:val="22"/>
            <w:szCs w:val="22"/>
            <w:lang w:eastAsia="en-GB"/>
          </w:rPr>
          <w:tab/>
        </w:r>
        <w:r w:rsidR="00F657DF" w:rsidRPr="000B607D">
          <w:rPr>
            <w:rStyle w:val="Hyperlink"/>
          </w:rPr>
          <w:t>MandateCopyRequest by Creditor</w:t>
        </w:r>
        <w:r w:rsidR="00F657DF">
          <w:rPr>
            <w:webHidden/>
          </w:rPr>
          <w:tab/>
        </w:r>
        <w:r w:rsidR="00F657DF">
          <w:rPr>
            <w:webHidden/>
          </w:rPr>
          <w:fldChar w:fldCharType="begin"/>
        </w:r>
        <w:r w:rsidR="00F657DF">
          <w:rPr>
            <w:webHidden/>
          </w:rPr>
          <w:instrText xml:space="preserve"> PAGEREF _Toc531340847 \h </w:instrText>
        </w:r>
        <w:r w:rsidR="00F657DF">
          <w:rPr>
            <w:webHidden/>
          </w:rPr>
        </w:r>
        <w:r w:rsidR="00F657DF">
          <w:rPr>
            <w:webHidden/>
          </w:rPr>
          <w:fldChar w:fldCharType="separate"/>
        </w:r>
        <w:r w:rsidR="00F657DF">
          <w:rPr>
            <w:webHidden/>
          </w:rPr>
          <w:t>43</w:t>
        </w:r>
        <w:r w:rsidR="00F657DF">
          <w:rPr>
            <w:webHidden/>
          </w:rPr>
          <w:fldChar w:fldCharType="end"/>
        </w:r>
      </w:hyperlink>
    </w:p>
    <w:p w14:paraId="33FDB757" w14:textId="77777777" w:rsidR="00F657DF" w:rsidRDefault="00CB2794">
      <w:pPr>
        <w:pStyle w:val="TOC2"/>
        <w:rPr>
          <w:rFonts w:asciiTheme="minorHAnsi" w:eastAsiaTheme="minorEastAsia" w:hAnsiTheme="minorHAnsi" w:cstheme="minorBidi"/>
          <w:snapToGrid/>
          <w:sz w:val="22"/>
          <w:szCs w:val="22"/>
          <w:lang w:eastAsia="en-GB"/>
        </w:rPr>
      </w:pPr>
      <w:hyperlink w:anchor="_Toc531340848" w:history="1">
        <w:r w:rsidR="00F657DF" w:rsidRPr="000B607D">
          <w:rPr>
            <w:rStyle w:val="Hyperlink"/>
          </w:rPr>
          <w:t>5.9</w:t>
        </w:r>
        <w:r w:rsidR="00F657DF">
          <w:rPr>
            <w:rFonts w:asciiTheme="minorHAnsi" w:eastAsiaTheme="minorEastAsia" w:hAnsiTheme="minorHAnsi" w:cstheme="minorBidi"/>
            <w:snapToGrid/>
            <w:sz w:val="22"/>
            <w:szCs w:val="22"/>
            <w:lang w:eastAsia="en-GB"/>
          </w:rPr>
          <w:tab/>
        </w:r>
        <w:r w:rsidR="00F657DF" w:rsidRPr="000B607D">
          <w:rPr>
            <w:rStyle w:val="Hyperlink"/>
          </w:rPr>
          <w:t>Mandate Copy Request by Debtor</w:t>
        </w:r>
        <w:r w:rsidR="00F657DF">
          <w:rPr>
            <w:webHidden/>
          </w:rPr>
          <w:tab/>
        </w:r>
        <w:r w:rsidR="00F657DF">
          <w:rPr>
            <w:webHidden/>
          </w:rPr>
          <w:fldChar w:fldCharType="begin"/>
        </w:r>
        <w:r w:rsidR="00F657DF">
          <w:rPr>
            <w:webHidden/>
          </w:rPr>
          <w:instrText xml:space="preserve"> PAGEREF _Toc531340848 \h </w:instrText>
        </w:r>
        <w:r w:rsidR="00F657DF">
          <w:rPr>
            <w:webHidden/>
          </w:rPr>
        </w:r>
        <w:r w:rsidR="00F657DF">
          <w:rPr>
            <w:webHidden/>
          </w:rPr>
          <w:fldChar w:fldCharType="separate"/>
        </w:r>
        <w:r w:rsidR="00F657DF">
          <w:rPr>
            <w:webHidden/>
          </w:rPr>
          <w:t>47</w:t>
        </w:r>
        <w:r w:rsidR="00F657DF">
          <w:rPr>
            <w:webHidden/>
          </w:rPr>
          <w:fldChar w:fldCharType="end"/>
        </w:r>
      </w:hyperlink>
    </w:p>
    <w:p w14:paraId="276F5980" w14:textId="77777777" w:rsidR="00F657DF" w:rsidRDefault="00CB2794">
      <w:pPr>
        <w:pStyle w:val="TOC2"/>
        <w:rPr>
          <w:rFonts w:asciiTheme="minorHAnsi" w:eastAsiaTheme="minorEastAsia" w:hAnsiTheme="minorHAnsi" w:cstheme="minorBidi"/>
          <w:snapToGrid/>
          <w:sz w:val="22"/>
          <w:szCs w:val="22"/>
          <w:lang w:eastAsia="en-GB"/>
        </w:rPr>
      </w:pPr>
      <w:hyperlink w:anchor="_Toc531340849" w:history="1">
        <w:r w:rsidR="00F657DF" w:rsidRPr="000B607D">
          <w:rPr>
            <w:rStyle w:val="Hyperlink"/>
          </w:rPr>
          <w:t>5.10</w:t>
        </w:r>
        <w:r w:rsidR="00F657DF">
          <w:rPr>
            <w:rFonts w:asciiTheme="minorHAnsi" w:eastAsiaTheme="minorEastAsia" w:hAnsiTheme="minorHAnsi" w:cstheme="minorBidi"/>
            <w:snapToGrid/>
            <w:sz w:val="22"/>
            <w:szCs w:val="22"/>
            <w:lang w:eastAsia="en-GB"/>
          </w:rPr>
          <w:tab/>
        </w:r>
        <w:r w:rsidR="00F657DF" w:rsidRPr="000B607D">
          <w:rPr>
            <w:rStyle w:val="Hyperlink"/>
          </w:rPr>
          <w:t>MandateSuspensionRequest by Creditor</w:t>
        </w:r>
        <w:r w:rsidR="00F657DF">
          <w:rPr>
            <w:webHidden/>
          </w:rPr>
          <w:tab/>
        </w:r>
        <w:r w:rsidR="00F657DF">
          <w:rPr>
            <w:webHidden/>
          </w:rPr>
          <w:fldChar w:fldCharType="begin"/>
        </w:r>
        <w:r w:rsidR="00F657DF">
          <w:rPr>
            <w:webHidden/>
          </w:rPr>
          <w:instrText xml:space="preserve"> PAGEREF _Toc531340849 \h </w:instrText>
        </w:r>
        <w:r w:rsidR="00F657DF">
          <w:rPr>
            <w:webHidden/>
          </w:rPr>
        </w:r>
        <w:r w:rsidR="00F657DF">
          <w:rPr>
            <w:webHidden/>
          </w:rPr>
          <w:fldChar w:fldCharType="separate"/>
        </w:r>
        <w:r w:rsidR="00F657DF">
          <w:rPr>
            <w:webHidden/>
          </w:rPr>
          <w:t>51</w:t>
        </w:r>
        <w:r w:rsidR="00F657DF">
          <w:rPr>
            <w:webHidden/>
          </w:rPr>
          <w:fldChar w:fldCharType="end"/>
        </w:r>
      </w:hyperlink>
    </w:p>
    <w:p w14:paraId="75C9559E" w14:textId="77777777" w:rsidR="00F657DF" w:rsidRDefault="00CB2794">
      <w:pPr>
        <w:pStyle w:val="TOC2"/>
        <w:rPr>
          <w:rFonts w:asciiTheme="minorHAnsi" w:eastAsiaTheme="minorEastAsia" w:hAnsiTheme="minorHAnsi" w:cstheme="minorBidi"/>
          <w:snapToGrid/>
          <w:sz w:val="22"/>
          <w:szCs w:val="22"/>
          <w:lang w:eastAsia="en-GB"/>
        </w:rPr>
      </w:pPr>
      <w:hyperlink w:anchor="_Toc531340850" w:history="1">
        <w:r w:rsidR="00F657DF" w:rsidRPr="000B607D">
          <w:rPr>
            <w:rStyle w:val="Hyperlink"/>
          </w:rPr>
          <w:t>5.11</w:t>
        </w:r>
        <w:r w:rsidR="00F657DF">
          <w:rPr>
            <w:rFonts w:asciiTheme="minorHAnsi" w:eastAsiaTheme="minorEastAsia" w:hAnsiTheme="minorHAnsi" w:cstheme="minorBidi"/>
            <w:snapToGrid/>
            <w:sz w:val="22"/>
            <w:szCs w:val="22"/>
            <w:lang w:eastAsia="en-GB"/>
          </w:rPr>
          <w:tab/>
        </w:r>
        <w:r w:rsidR="00F657DF" w:rsidRPr="000B607D">
          <w:rPr>
            <w:rStyle w:val="Hyperlink"/>
          </w:rPr>
          <w:t>Mandate Suspension Request by Debtor</w:t>
        </w:r>
        <w:r w:rsidR="00F657DF">
          <w:rPr>
            <w:webHidden/>
          </w:rPr>
          <w:tab/>
        </w:r>
        <w:r w:rsidR="00F657DF">
          <w:rPr>
            <w:webHidden/>
          </w:rPr>
          <w:fldChar w:fldCharType="begin"/>
        </w:r>
        <w:r w:rsidR="00F657DF">
          <w:rPr>
            <w:webHidden/>
          </w:rPr>
          <w:instrText xml:space="preserve"> PAGEREF _Toc531340850 \h </w:instrText>
        </w:r>
        <w:r w:rsidR="00F657DF">
          <w:rPr>
            <w:webHidden/>
          </w:rPr>
        </w:r>
        <w:r w:rsidR="00F657DF">
          <w:rPr>
            <w:webHidden/>
          </w:rPr>
          <w:fldChar w:fldCharType="separate"/>
        </w:r>
        <w:r w:rsidR="00F657DF">
          <w:rPr>
            <w:webHidden/>
          </w:rPr>
          <w:t>55</w:t>
        </w:r>
        <w:r w:rsidR="00F657DF">
          <w:rPr>
            <w:webHidden/>
          </w:rPr>
          <w:fldChar w:fldCharType="end"/>
        </w:r>
      </w:hyperlink>
    </w:p>
    <w:p w14:paraId="47E69199" w14:textId="77777777" w:rsidR="00F657DF" w:rsidRDefault="00CB2794">
      <w:pPr>
        <w:pStyle w:val="TOC1"/>
        <w:rPr>
          <w:rFonts w:asciiTheme="minorHAnsi" w:eastAsiaTheme="minorEastAsia" w:hAnsiTheme="minorHAnsi" w:cstheme="minorBidi"/>
          <w:b w:val="0"/>
          <w:sz w:val="22"/>
          <w:szCs w:val="22"/>
          <w:lang w:eastAsia="en-GB"/>
        </w:rPr>
      </w:pPr>
      <w:hyperlink w:anchor="_Toc531340851" w:history="1">
        <w:r w:rsidR="00F657DF" w:rsidRPr="000B607D">
          <w:rPr>
            <w:rStyle w:val="Hyperlink"/>
          </w:rPr>
          <w:t>6</w:t>
        </w:r>
        <w:r w:rsidR="00F657DF">
          <w:rPr>
            <w:rFonts w:asciiTheme="minorHAnsi" w:eastAsiaTheme="minorEastAsia" w:hAnsiTheme="minorHAnsi" w:cstheme="minorBidi"/>
            <w:b w:val="0"/>
            <w:sz w:val="22"/>
            <w:szCs w:val="22"/>
            <w:lang w:eastAsia="en-GB"/>
          </w:rPr>
          <w:tab/>
        </w:r>
        <w:r w:rsidR="00F657DF" w:rsidRPr="000B607D">
          <w:rPr>
            <w:rStyle w:val="Hyperlink"/>
          </w:rPr>
          <w:t>BusinessTransactions</w:t>
        </w:r>
        <w:r w:rsidR="00F657DF">
          <w:rPr>
            <w:webHidden/>
          </w:rPr>
          <w:tab/>
        </w:r>
        <w:r w:rsidR="00F657DF">
          <w:rPr>
            <w:webHidden/>
          </w:rPr>
          <w:fldChar w:fldCharType="begin"/>
        </w:r>
        <w:r w:rsidR="00F657DF">
          <w:rPr>
            <w:webHidden/>
          </w:rPr>
          <w:instrText xml:space="preserve"> PAGEREF _Toc531340851 \h </w:instrText>
        </w:r>
        <w:r w:rsidR="00F657DF">
          <w:rPr>
            <w:webHidden/>
          </w:rPr>
        </w:r>
        <w:r w:rsidR="00F657DF">
          <w:rPr>
            <w:webHidden/>
          </w:rPr>
          <w:fldChar w:fldCharType="separate"/>
        </w:r>
        <w:r w:rsidR="00F657DF">
          <w:rPr>
            <w:webHidden/>
          </w:rPr>
          <w:t>59</w:t>
        </w:r>
        <w:r w:rsidR="00F657DF">
          <w:rPr>
            <w:webHidden/>
          </w:rPr>
          <w:fldChar w:fldCharType="end"/>
        </w:r>
      </w:hyperlink>
    </w:p>
    <w:p w14:paraId="736C7684" w14:textId="77777777" w:rsidR="00F657DF" w:rsidRDefault="00CB2794">
      <w:pPr>
        <w:pStyle w:val="TOC2"/>
        <w:rPr>
          <w:rFonts w:asciiTheme="minorHAnsi" w:eastAsiaTheme="minorEastAsia" w:hAnsiTheme="minorHAnsi" w:cstheme="minorBidi"/>
          <w:snapToGrid/>
          <w:sz w:val="22"/>
          <w:szCs w:val="22"/>
          <w:lang w:eastAsia="en-GB"/>
        </w:rPr>
      </w:pPr>
      <w:hyperlink w:anchor="_Toc531340852" w:history="1">
        <w:r w:rsidR="00F657DF" w:rsidRPr="000B607D">
          <w:rPr>
            <w:rStyle w:val="Hyperlink"/>
          </w:rPr>
          <w:t>6.1</w:t>
        </w:r>
        <w:r w:rsidR="00F657DF">
          <w:rPr>
            <w:rFonts w:asciiTheme="minorHAnsi" w:eastAsiaTheme="minorEastAsia" w:hAnsiTheme="minorHAnsi" w:cstheme="minorBidi"/>
            <w:snapToGrid/>
            <w:sz w:val="22"/>
            <w:szCs w:val="22"/>
            <w:lang w:eastAsia="en-GB"/>
          </w:rPr>
          <w:tab/>
        </w:r>
        <w:r w:rsidR="00F657DF" w:rsidRPr="000B607D">
          <w:rPr>
            <w:rStyle w:val="Hyperlink"/>
          </w:rPr>
          <w:t>Mandate Initiation Request</w:t>
        </w:r>
        <w:r w:rsidR="00F657DF">
          <w:rPr>
            <w:webHidden/>
          </w:rPr>
          <w:tab/>
        </w:r>
        <w:r w:rsidR="00F657DF">
          <w:rPr>
            <w:webHidden/>
          </w:rPr>
          <w:fldChar w:fldCharType="begin"/>
        </w:r>
        <w:r w:rsidR="00F657DF">
          <w:rPr>
            <w:webHidden/>
          </w:rPr>
          <w:instrText xml:space="preserve"> PAGEREF _Toc531340852 \h </w:instrText>
        </w:r>
        <w:r w:rsidR="00F657DF">
          <w:rPr>
            <w:webHidden/>
          </w:rPr>
        </w:r>
        <w:r w:rsidR="00F657DF">
          <w:rPr>
            <w:webHidden/>
          </w:rPr>
          <w:fldChar w:fldCharType="separate"/>
        </w:r>
        <w:r w:rsidR="00F657DF">
          <w:rPr>
            <w:webHidden/>
          </w:rPr>
          <w:t>59</w:t>
        </w:r>
        <w:r w:rsidR="00F657DF">
          <w:rPr>
            <w:webHidden/>
          </w:rPr>
          <w:fldChar w:fldCharType="end"/>
        </w:r>
      </w:hyperlink>
    </w:p>
    <w:p w14:paraId="230BA14A" w14:textId="77777777" w:rsidR="00F657DF" w:rsidRDefault="00CB2794">
      <w:pPr>
        <w:pStyle w:val="TOC2"/>
        <w:rPr>
          <w:rFonts w:asciiTheme="minorHAnsi" w:eastAsiaTheme="minorEastAsia" w:hAnsiTheme="minorHAnsi" w:cstheme="minorBidi"/>
          <w:snapToGrid/>
          <w:sz w:val="22"/>
          <w:szCs w:val="22"/>
          <w:lang w:eastAsia="en-GB"/>
        </w:rPr>
      </w:pPr>
      <w:hyperlink w:anchor="_Toc531340853" w:history="1">
        <w:r w:rsidR="00F657DF" w:rsidRPr="000B607D">
          <w:rPr>
            <w:rStyle w:val="Hyperlink"/>
          </w:rPr>
          <w:t>6.2</w:t>
        </w:r>
        <w:r w:rsidR="00F657DF">
          <w:rPr>
            <w:rFonts w:asciiTheme="minorHAnsi" w:eastAsiaTheme="minorEastAsia" w:hAnsiTheme="minorHAnsi" w:cstheme="minorBidi"/>
            <w:snapToGrid/>
            <w:sz w:val="22"/>
            <w:szCs w:val="22"/>
            <w:lang w:eastAsia="en-GB"/>
          </w:rPr>
          <w:tab/>
        </w:r>
        <w:r w:rsidR="00F657DF" w:rsidRPr="000B607D">
          <w:rPr>
            <w:rStyle w:val="Hyperlink"/>
          </w:rPr>
          <w:t>Mandate Amendment Request</w:t>
        </w:r>
        <w:r w:rsidR="00F657DF">
          <w:rPr>
            <w:webHidden/>
          </w:rPr>
          <w:tab/>
        </w:r>
        <w:r w:rsidR="00F657DF">
          <w:rPr>
            <w:webHidden/>
          </w:rPr>
          <w:fldChar w:fldCharType="begin"/>
        </w:r>
        <w:r w:rsidR="00F657DF">
          <w:rPr>
            <w:webHidden/>
          </w:rPr>
          <w:instrText xml:space="preserve"> PAGEREF _Toc531340853 \h </w:instrText>
        </w:r>
        <w:r w:rsidR="00F657DF">
          <w:rPr>
            <w:webHidden/>
          </w:rPr>
        </w:r>
        <w:r w:rsidR="00F657DF">
          <w:rPr>
            <w:webHidden/>
          </w:rPr>
          <w:fldChar w:fldCharType="separate"/>
        </w:r>
        <w:r w:rsidR="00F657DF">
          <w:rPr>
            <w:webHidden/>
          </w:rPr>
          <w:t>63</w:t>
        </w:r>
        <w:r w:rsidR="00F657DF">
          <w:rPr>
            <w:webHidden/>
          </w:rPr>
          <w:fldChar w:fldCharType="end"/>
        </w:r>
      </w:hyperlink>
    </w:p>
    <w:p w14:paraId="103746C3" w14:textId="77777777" w:rsidR="00F657DF" w:rsidRDefault="00CB2794">
      <w:pPr>
        <w:pStyle w:val="TOC2"/>
        <w:rPr>
          <w:rFonts w:asciiTheme="minorHAnsi" w:eastAsiaTheme="minorEastAsia" w:hAnsiTheme="minorHAnsi" w:cstheme="minorBidi"/>
          <w:snapToGrid/>
          <w:sz w:val="22"/>
          <w:szCs w:val="22"/>
          <w:lang w:eastAsia="en-GB"/>
        </w:rPr>
      </w:pPr>
      <w:hyperlink w:anchor="_Toc531340854" w:history="1">
        <w:r w:rsidR="00F657DF" w:rsidRPr="000B607D">
          <w:rPr>
            <w:rStyle w:val="Hyperlink"/>
          </w:rPr>
          <w:t>6.3</w:t>
        </w:r>
        <w:r w:rsidR="00F657DF">
          <w:rPr>
            <w:rFonts w:asciiTheme="minorHAnsi" w:eastAsiaTheme="minorEastAsia" w:hAnsiTheme="minorHAnsi" w:cstheme="minorBidi"/>
            <w:snapToGrid/>
            <w:sz w:val="22"/>
            <w:szCs w:val="22"/>
            <w:lang w:eastAsia="en-GB"/>
          </w:rPr>
          <w:tab/>
        </w:r>
        <w:r w:rsidR="00F657DF" w:rsidRPr="000B607D">
          <w:rPr>
            <w:rStyle w:val="Hyperlink"/>
          </w:rPr>
          <w:t>Mandate Cancellation Request</w:t>
        </w:r>
        <w:r w:rsidR="00F657DF">
          <w:rPr>
            <w:webHidden/>
          </w:rPr>
          <w:tab/>
        </w:r>
        <w:r w:rsidR="00F657DF">
          <w:rPr>
            <w:webHidden/>
          </w:rPr>
          <w:fldChar w:fldCharType="begin"/>
        </w:r>
        <w:r w:rsidR="00F657DF">
          <w:rPr>
            <w:webHidden/>
          </w:rPr>
          <w:instrText xml:space="preserve"> PAGEREF _Toc531340854 \h </w:instrText>
        </w:r>
        <w:r w:rsidR="00F657DF">
          <w:rPr>
            <w:webHidden/>
          </w:rPr>
        </w:r>
        <w:r w:rsidR="00F657DF">
          <w:rPr>
            <w:webHidden/>
          </w:rPr>
          <w:fldChar w:fldCharType="separate"/>
        </w:r>
        <w:r w:rsidR="00F657DF">
          <w:rPr>
            <w:webHidden/>
          </w:rPr>
          <w:t>65</w:t>
        </w:r>
        <w:r w:rsidR="00F657DF">
          <w:rPr>
            <w:webHidden/>
          </w:rPr>
          <w:fldChar w:fldCharType="end"/>
        </w:r>
      </w:hyperlink>
    </w:p>
    <w:p w14:paraId="33A26721" w14:textId="77777777" w:rsidR="00F657DF" w:rsidRDefault="00CB2794">
      <w:pPr>
        <w:pStyle w:val="TOC2"/>
        <w:rPr>
          <w:rFonts w:asciiTheme="minorHAnsi" w:eastAsiaTheme="minorEastAsia" w:hAnsiTheme="minorHAnsi" w:cstheme="minorBidi"/>
          <w:snapToGrid/>
          <w:sz w:val="22"/>
          <w:szCs w:val="22"/>
          <w:lang w:eastAsia="en-GB"/>
        </w:rPr>
      </w:pPr>
      <w:hyperlink w:anchor="_Toc531340855" w:history="1">
        <w:r w:rsidR="00F657DF" w:rsidRPr="000B607D">
          <w:rPr>
            <w:rStyle w:val="Hyperlink"/>
          </w:rPr>
          <w:t>6.4</w:t>
        </w:r>
        <w:r w:rsidR="00F657DF">
          <w:rPr>
            <w:rFonts w:asciiTheme="minorHAnsi" w:eastAsiaTheme="minorEastAsia" w:hAnsiTheme="minorHAnsi" w:cstheme="minorBidi"/>
            <w:snapToGrid/>
            <w:sz w:val="22"/>
            <w:szCs w:val="22"/>
            <w:lang w:eastAsia="en-GB"/>
          </w:rPr>
          <w:tab/>
        </w:r>
        <w:r w:rsidR="00F657DF" w:rsidRPr="000B607D">
          <w:rPr>
            <w:rStyle w:val="Hyperlink"/>
          </w:rPr>
          <w:t>Mandate Copy Request</w:t>
        </w:r>
        <w:r w:rsidR="00F657DF">
          <w:rPr>
            <w:webHidden/>
          </w:rPr>
          <w:tab/>
        </w:r>
        <w:r w:rsidR="00F657DF">
          <w:rPr>
            <w:webHidden/>
          </w:rPr>
          <w:fldChar w:fldCharType="begin"/>
        </w:r>
        <w:r w:rsidR="00F657DF">
          <w:rPr>
            <w:webHidden/>
          </w:rPr>
          <w:instrText xml:space="preserve"> PAGEREF _Toc531340855 \h </w:instrText>
        </w:r>
        <w:r w:rsidR="00F657DF">
          <w:rPr>
            <w:webHidden/>
          </w:rPr>
        </w:r>
        <w:r w:rsidR="00F657DF">
          <w:rPr>
            <w:webHidden/>
          </w:rPr>
          <w:fldChar w:fldCharType="separate"/>
        </w:r>
        <w:r w:rsidR="00F657DF">
          <w:rPr>
            <w:webHidden/>
          </w:rPr>
          <w:t>68</w:t>
        </w:r>
        <w:r w:rsidR="00F657DF">
          <w:rPr>
            <w:webHidden/>
          </w:rPr>
          <w:fldChar w:fldCharType="end"/>
        </w:r>
      </w:hyperlink>
    </w:p>
    <w:p w14:paraId="785B30FB" w14:textId="77777777" w:rsidR="00F657DF" w:rsidRDefault="00CB2794">
      <w:pPr>
        <w:pStyle w:val="TOC2"/>
        <w:rPr>
          <w:rFonts w:asciiTheme="minorHAnsi" w:eastAsiaTheme="minorEastAsia" w:hAnsiTheme="minorHAnsi" w:cstheme="minorBidi"/>
          <w:snapToGrid/>
          <w:sz w:val="22"/>
          <w:szCs w:val="22"/>
          <w:lang w:eastAsia="en-GB"/>
        </w:rPr>
      </w:pPr>
      <w:hyperlink w:anchor="_Toc531340856" w:history="1">
        <w:r w:rsidR="00F657DF" w:rsidRPr="000B607D">
          <w:rPr>
            <w:rStyle w:val="Hyperlink"/>
          </w:rPr>
          <w:t>6.5</w:t>
        </w:r>
        <w:r w:rsidR="00F657DF">
          <w:rPr>
            <w:rFonts w:asciiTheme="minorHAnsi" w:eastAsiaTheme="minorEastAsia" w:hAnsiTheme="minorHAnsi" w:cstheme="minorBidi"/>
            <w:snapToGrid/>
            <w:sz w:val="22"/>
            <w:szCs w:val="22"/>
            <w:lang w:eastAsia="en-GB"/>
          </w:rPr>
          <w:tab/>
        </w:r>
        <w:r w:rsidR="00F657DF" w:rsidRPr="000B607D">
          <w:rPr>
            <w:rStyle w:val="Hyperlink"/>
          </w:rPr>
          <w:t>Mandate Suspension Request</w:t>
        </w:r>
        <w:r w:rsidR="00F657DF">
          <w:rPr>
            <w:webHidden/>
          </w:rPr>
          <w:tab/>
        </w:r>
        <w:r w:rsidR="00F657DF">
          <w:rPr>
            <w:webHidden/>
          </w:rPr>
          <w:fldChar w:fldCharType="begin"/>
        </w:r>
        <w:r w:rsidR="00F657DF">
          <w:rPr>
            <w:webHidden/>
          </w:rPr>
          <w:instrText xml:space="preserve"> PAGEREF _Toc531340856 \h </w:instrText>
        </w:r>
        <w:r w:rsidR="00F657DF">
          <w:rPr>
            <w:webHidden/>
          </w:rPr>
        </w:r>
        <w:r w:rsidR="00F657DF">
          <w:rPr>
            <w:webHidden/>
          </w:rPr>
          <w:fldChar w:fldCharType="separate"/>
        </w:r>
        <w:r w:rsidR="00F657DF">
          <w:rPr>
            <w:webHidden/>
          </w:rPr>
          <w:t>69</w:t>
        </w:r>
        <w:r w:rsidR="00F657DF">
          <w:rPr>
            <w:webHidden/>
          </w:rPr>
          <w:fldChar w:fldCharType="end"/>
        </w:r>
      </w:hyperlink>
    </w:p>
    <w:p w14:paraId="5D72FEC6" w14:textId="77777777" w:rsidR="00F657DF" w:rsidRDefault="00CB2794">
      <w:pPr>
        <w:pStyle w:val="TOC2"/>
        <w:rPr>
          <w:rFonts w:asciiTheme="minorHAnsi" w:eastAsiaTheme="minorEastAsia" w:hAnsiTheme="minorHAnsi" w:cstheme="minorBidi"/>
          <w:snapToGrid/>
          <w:sz w:val="22"/>
          <w:szCs w:val="22"/>
          <w:lang w:eastAsia="en-GB"/>
        </w:rPr>
      </w:pPr>
      <w:hyperlink w:anchor="_Toc531340857" w:history="1">
        <w:r w:rsidR="00F657DF" w:rsidRPr="000B607D">
          <w:rPr>
            <w:rStyle w:val="Hyperlink"/>
          </w:rPr>
          <w:t>6.6</w:t>
        </w:r>
        <w:r w:rsidR="00F657DF">
          <w:rPr>
            <w:rFonts w:asciiTheme="minorHAnsi" w:eastAsiaTheme="minorEastAsia" w:hAnsiTheme="minorHAnsi" w:cstheme="minorBidi"/>
            <w:snapToGrid/>
            <w:sz w:val="22"/>
            <w:szCs w:val="22"/>
            <w:lang w:eastAsia="en-GB"/>
          </w:rPr>
          <w:tab/>
        </w:r>
        <w:r w:rsidR="00F657DF" w:rsidRPr="000B607D">
          <w:rPr>
            <w:rStyle w:val="Hyperlink"/>
          </w:rPr>
          <w:t>Mandate Acceptance Report</w:t>
        </w:r>
        <w:r w:rsidR="00F657DF">
          <w:rPr>
            <w:webHidden/>
          </w:rPr>
          <w:tab/>
        </w:r>
        <w:r w:rsidR="00F657DF">
          <w:rPr>
            <w:webHidden/>
          </w:rPr>
          <w:fldChar w:fldCharType="begin"/>
        </w:r>
        <w:r w:rsidR="00F657DF">
          <w:rPr>
            <w:webHidden/>
          </w:rPr>
          <w:instrText xml:space="preserve"> PAGEREF _Toc531340857 \h </w:instrText>
        </w:r>
        <w:r w:rsidR="00F657DF">
          <w:rPr>
            <w:webHidden/>
          </w:rPr>
        </w:r>
        <w:r w:rsidR="00F657DF">
          <w:rPr>
            <w:webHidden/>
          </w:rPr>
          <w:fldChar w:fldCharType="separate"/>
        </w:r>
        <w:r w:rsidR="00F657DF">
          <w:rPr>
            <w:webHidden/>
          </w:rPr>
          <w:t>71</w:t>
        </w:r>
        <w:r w:rsidR="00F657DF">
          <w:rPr>
            <w:webHidden/>
          </w:rPr>
          <w:fldChar w:fldCharType="end"/>
        </w:r>
      </w:hyperlink>
    </w:p>
    <w:p w14:paraId="1FA4D9DC" w14:textId="77777777" w:rsidR="00F657DF" w:rsidRDefault="00CB2794">
      <w:pPr>
        <w:pStyle w:val="TOC1"/>
        <w:rPr>
          <w:rFonts w:asciiTheme="minorHAnsi" w:eastAsiaTheme="minorEastAsia" w:hAnsiTheme="minorHAnsi" w:cstheme="minorBidi"/>
          <w:b w:val="0"/>
          <w:sz w:val="22"/>
          <w:szCs w:val="22"/>
          <w:lang w:eastAsia="en-GB"/>
        </w:rPr>
      </w:pPr>
      <w:hyperlink w:anchor="_Toc531340858" w:history="1">
        <w:r w:rsidR="00F657DF" w:rsidRPr="000B607D">
          <w:rPr>
            <w:rStyle w:val="Hyperlink"/>
          </w:rPr>
          <w:t>7</w:t>
        </w:r>
        <w:r w:rsidR="00F657DF">
          <w:rPr>
            <w:rFonts w:asciiTheme="minorHAnsi" w:eastAsiaTheme="minorEastAsia" w:hAnsiTheme="minorHAnsi" w:cstheme="minorBidi"/>
            <w:b w:val="0"/>
            <w:sz w:val="22"/>
            <w:szCs w:val="22"/>
            <w:lang w:eastAsia="en-GB"/>
          </w:rPr>
          <w:tab/>
        </w:r>
        <w:r w:rsidR="00F657DF" w:rsidRPr="000B607D">
          <w:rPr>
            <w:rStyle w:val="Hyperlink"/>
          </w:rPr>
          <w:t>Business Examples</w:t>
        </w:r>
        <w:r w:rsidR="00F657DF">
          <w:rPr>
            <w:webHidden/>
          </w:rPr>
          <w:tab/>
        </w:r>
        <w:r w:rsidR="00F657DF">
          <w:rPr>
            <w:webHidden/>
          </w:rPr>
          <w:fldChar w:fldCharType="begin"/>
        </w:r>
        <w:r w:rsidR="00F657DF">
          <w:rPr>
            <w:webHidden/>
          </w:rPr>
          <w:instrText xml:space="preserve"> PAGEREF _Toc531340858 \h </w:instrText>
        </w:r>
        <w:r w:rsidR="00F657DF">
          <w:rPr>
            <w:webHidden/>
          </w:rPr>
        </w:r>
        <w:r w:rsidR="00F657DF">
          <w:rPr>
            <w:webHidden/>
          </w:rPr>
          <w:fldChar w:fldCharType="separate"/>
        </w:r>
        <w:r w:rsidR="00F657DF">
          <w:rPr>
            <w:webHidden/>
          </w:rPr>
          <w:t>74</w:t>
        </w:r>
        <w:r w:rsidR="00F657DF">
          <w:rPr>
            <w:webHidden/>
          </w:rPr>
          <w:fldChar w:fldCharType="end"/>
        </w:r>
      </w:hyperlink>
    </w:p>
    <w:p w14:paraId="12467DEE" w14:textId="77777777" w:rsidR="00F657DF" w:rsidRDefault="00CB2794">
      <w:pPr>
        <w:pStyle w:val="TOC2"/>
        <w:rPr>
          <w:rFonts w:asciiTheme="minorHAnsi" w:eastAsiaTheme="minorEastAsia" w:hAnsiTheme="minorHAnsi" w:cstheme="minorBidi"/>
          <w:snapToGrid/>
          <w:sz w:val="22"/>
          <w:szCs w:val="22"/>
          <w:lang w:eastAsia="en-GB"/>
        </w:rPr>
      </w:pPr>
      <w:hyperlink w:anchor="_Toc531340859" w:history="1">
        <w:r w:rsidR="00F657DF" w:rsidRPr="000B607D">
          <w:rPr>
            <w:rStyle w:val="Hyperlink"/>
          </w:rPr>
          <w:t>7.1</w:t>
        </w:r>
        <w:r w:rsidR="00F657DF">
          <w:rPr>
            <w:rFonts w:asciiTheme="minorHAnsi" w:eastAsiaTheme="minorEastAsia" w:hAnsiTheme="minorHAnsi" w:cstheme="minorBidi"/>
            <w:snapToGrid/>
            <w:sz w:val="22"/>
            <w:szCs w:val="22"/>
            <w:lang w:eastAsia="en-GB"/>
          </w:rPr>
          <w:tab/>
        </w:r>
        <w:r w:rsidR="00F657DF" w:rsidRPr="000B607D">
          <w:rPr>
            <w:rStyle w:val="Hyperlink"/>
          </w:rPr>
          <w:t>MandateInititiationRequest - Example 1</w:t>
        </w:r>
        <w:r w:rsidR="00F657DF">
          <w:rPr>
            <w:webHidden/>
          </w:rPr>
          <w:tab/>
        </w:r>
        <w:r w:rsidR="00F657DF">
          <w:rPr>
            <w:webHidden/>
          </w:rPr>
          <w:fldChar w:fldCharType="begin"/>
        </w:r>
        <w:r w:rsidR="00F657DF">
          <w:rPr>
            <w:webHidden/>
          </w:rPr>
          <w:instrText xml:space="preserve"> PAGEREF _Toc531340859 \h </w:instrText>
        </w:r>
        <w:r w:rsidR="00F657DF">
          <w:rPr>
            <w:webHidden/>
          </w:rPr>
        </w:r>
        <w:r w:rsidR="00F657DF">
          <w:rPr>
            <w:webHidden/>
          </w:rPr>
          <w:fldChar w:fldCharType="separate"/>
        </w:r>
        <w:r w:rsidR="00F657DF">
          <w:rPr>
            <w:webHidden/>
          </w:rPr>
          <w:t>74</w:t>
        </w:r>
        <w:r w:rsidR="00F657DF">
          <w:rPr>
            <w:webHidden/>
          </w:rPr>
          <w:fldChar w:fldCharType="end"/>
        </w:r>
      </w:hyperlink>
    </w:p>
    <w:p w14:paraId="3559BEFF" w14:textId="77777777" w:rsidR="00F657DF" w:rsidRDefault="00CB2794">
      <w:pPr>
        <w:pStyle w:val="TOC2"/>
        <w:rPr>
          <w:rFonts w:asciiTheme="minorHAnsi" w:eastAsiaTheme="minorEastAsia" w:hAnsiTheme="minorHAnsi" w:cstheme="minorBidi"/>
          <w:snapToGrid/>
          <w:sz w:val="22"/>
          <w:szCs w:val="22"/>
          <w:lang w:eastAsia="en-GB"/>
        </w:rPr>
      </w:pPr>
      <w:hyperlink w:anchor="_Toc531340860" w:history="1">
        <w:r w:rsidR="00F657DF" w:rsidRPr="000B607D">
          <w:rPr>
            <w:rStyle w:val="Hyperlink"/>
          </w:rPr>
          <w:t>7.2</w:t>
        </w:r>
        <w:r w:rsidR="00F657DF">
          <w:rPr>
            <w:rFonts w:asciiTheme="minorHAnsi" w:eastAsiaTheme="minorEastAsia" w:hAnsiTheme="minorHAnsi" w:cstheme="minorBidi"/>
            <w:snapToGrid/>
            <w:sz w:val="22"/>
            <w:szCs w:val="22"/>
            <w:lang w:eastAsia="en-GB"/>
          </w:rPr>
          <w:tab/>
        </w:r>
        <w:r w:rsidR="00F657DF" w:rsidRPr="000B607D">
          <w:rPr>
            <w:rStyle w:val="Hyperlink"/>
          </w:rPr>
          <w:t>MandateInititiationRequest - Example 2</w:t>
        </w:r>
        <w:r w:rsidR="00F657DF">
          <w:rPr>
            <w:webHidden/>
          </w:rPr>
          <w:tab/>
        </w:r>
        <w:r w:rsidR="00F657DF">
          <w:rPr>
            <w:webHidden/>
          </w:rPr>
          <w:fldChar w:fldCharType="begin"/>
        </w:r>
        <w:r w:rsidR="00F657DF">
          <w:rPr>
            <w:webHidden/>
          </w:rPr>
          <w:instrText xml:space="preserve"> PAGEREF _Toc531340860 \h </w:instrText>
        </w:r>
        <w:r w:rsidR="00F657DF">
          <w:rPr>
            <w:webHidden/>
          </w:rPr>
        </w:r>
        <w:r w:rsidR="00F657DF">
          <w:rPr>
            <w:webHidden/>
          </w:rPr>
          <w:fldChar w:fldCharType="separate"/>
        </w:r>
        <w:r w:rsidR="00F657DF">
          <w:rPr>
            <w:webHidden/>
          </w:rPr>
          <w:t>77</w:t>
        </w:r>
        <w:r w:rsidR="00F657DF">
          <w:rPr>
            <w:webHidden/>
          </w:rPr>
          <w:fldChar w:fldCharType="end"/>
        </w:r>
      </w:hyperlink>
    </w:p>
    <w:p w14:paraId="4F010491" w14:textId="77777777" w:rsidR="00F657DF" w:rsidRDefault="00CB2794">
      <w:pPr>
        <w:pStyle w:val="TOC2"/>
        <w:rPr>
          <w:rFonts w:asciiTheme="minorHAnsi" w:eastAsiaTheme="minorEastAsia" w:hAnsiTheme="minorHAnsi" w:cstheme="minorBidi"/>
          <w:snapToGrid/>
          <w:sz w:val="22"/>
          <w:szCs w:val="22"/>
          <w:lang w:eastAsia="en-GB"/>
        </w:rPr>
      </w:pPr>
      <w:hyperlink w:anchor="_Toc531340861" w:history="1">
        <w:r w:rsidR="00F657DF" w:rsidRPr="000B607D">
          <w:rPr>
            <w:rStyle w:val="Hyperlink"/>
          </w:rPr>
          <w:t>7.3</w:t>
        </w:r>
        <w:r w:rsidR="00F657DF">
          <w:rPr>
            <w:rFonts w:asciiTheme="minorHAnsi" w:eastAsiaTheme="minorEastAsia" w:hAnsiTheme="minorHAnsi" w:cstheme="minorBidi"/>
            <w:snapToGrid/>
            <w:sz w:val="22"/>
            <w:szCs w:val="22"/>
            <w:lang w:eastAsia="en-GB"/>
          </w:rPr>
          <w:tab/>
        </w:r>
        <w:r w:rsidR="00F657DF" w:rsidRPr="000B607D">
          <w:rPr>
            <w:rStyle w:val="Hyperlink"/>
          </w:rPr>
          <w:t>MandateInititiationRequest - Example 3</w:t>
        </w:r>
        <w:r w:rsidR="00F657DF">
          <w:rPr>
            <w:webHidden/>
          </w:rPr>
          <w:tab/>
        </w:r>
        <w:r w:rsidR="00F657DF">
          <w:rPr>
            <w:webHidden/>
          </w:rPr>
          <w:fldChar w:fldCharType="begin"/>
        </w:r>
        <w:r w:rsidR="00F657DF">
          <w:rPr>
            <w:webHidden/>
          </w:rPr>
          <w:instrText xml:space="preserve"> PAGEREF _Toc531340861 \h </w:instrText>
        </w:r>
        <w:r w:rsidR="00F657DF">
          <w:rPr>
            <w:webHidden/>
          </w:rPr>
        </w:r>
        <w:r w:rsidR="00F657DF">
          <w:rPr>
            <w:webHidden/>
          </w:rPr>
          <w:fldChar w:fldCharType="separate"/>
        </w:r>
        <w:r w:rsidR="00F657DF">
          <w:rPr>
            <w:webHidden/>
          </w:rPr>
          <w:t>80</w:t>
        </w:r>
        <w:r w:rsidR="00F657DF">
          <w:rPr>
            <w:webHidden/>
          </w:rPr>
          <w:fldChar w:fldCharType="end"/>
        </w:r>
      </w:hyperlink>
    </w:p>
    <w:p w14:paraId="751916E6" w14:textId="77777777" w:rsidR="00F657DF" w:rsidRDefault="00CB2794">
      <w:pPr>
        <w:pStyle w:val="TOC2"/>
        <w:rPr>
          <w:rFonts w:asciiTheme="minorHAnsi" w:eastAsiaTheme="minorEastAsia" w:hAnsiTheme="minorHAnsi" w:cstheme="minorBidi"/>
          <w:snapToGrid/>
          <w:sz w:val="22"/>
          <w:szCs w:val="22"/>
          <w:lang w:eastAsia="en-GB"/>
        </w:rPr>
      </w:pPr>
      <w:hyperlink w:anchor="_Toc531340862" w:history="1">
        <w:r w:rsidR="00F657DF" w:rsidRPr="000B607D">
          <w:rPr>
            <w:rStyle w:val="Hyperlink"/>
          </w:rPr>
          <w:t>7.4</w:t>
        </w:r>
        <w:r w:rsidR="00F657DF">
          <w:rPr>
            <w:rFonts w:asciiTheme="minorHAnsi" w:eastAsiaTheme="minorEastAsia" w:hAnsiTheme="minorHAnsi" w:cstheme="minorBidi"/>
            <w:snapToGrid/>
            <w:sz w:val="22"/>
            <w:szCs w:val="22"/>
            <w:lang w:eastAsia="en-GB"/>
          </w:rPr>
          <w:tab/>
        </w:r>
        <w:r w:rsidR="00F657DF" w:rsidRPr="000B607D">
          <w:rPr>
            <w:rStyle w:val="Hyperlink"/>
          </w:rPr>
          <w:t>MandateAmendmentRequest - Example 1</w:t>
        </w:r>
        <w:r w:rsidR="00F657DF">
          <w:rPr>
            <w:webHidden/>
          </w:rPr>
          <w:tab/>
        </w:r>
        <w:r w:rsidR="00F657DF">
          <w:rPr>
            <w:webHidden/>
          </w:rPr>
          <w:fldChar w:fldCharType="begin"/>
        </w:r>
        <w:r w:rsidR="00F657DF">
          <w:rPr>
            <w:webHidden/>
          </w:rPr>
          <w:instrText xml:space="preserve"> PAGEREF _Toc531340862 \h </w:instrText>
        </w:r>
        <w:r w:rsidR="00F657DF">
          <w:rPr>
            <w:webHidden/>
          </w:rPr>
        </w:r>
        <w:r w:rsidR="00F657DF">
          <w:rPr>
            <w:webHidden/>
          </w:rPr>
          <w:fldChar w:fldCharType="separate"/>
        </w:r>
        <w:r w:rsidR="00F657DF">
          <w:rPr>
            <w:webHidden/>
          </w:rPr>
          <w:t>83</w:t>
        </w:r>
        <w:r w:rsidR="00F657DF">
          <w:rPr>
            <w:webHidden/>
          </w:rPr>
          <w:fldChar w:fldCharType="end"/>
        </w:r>
      </w:hyperlink>
    </w:p>
    <w:p w14:paraId="5E9068CB" w14:textId="77777777" w:rsidR="00F657DF" w:rsidRDefault="00CB2794">
      <w:pPr>
        <w:pStyle w:val="TOC2"/>
        <w:rPr>
          <w:rFonts w:asciiTheme="minorHAnsi" w:eastAsiaTheme="minorEastAsia" w:hAnsiTheme="minorHAnsi" w:cstheme="minorBidi"/>
          <w:snapToGrid/>
          <w:sz w:val="22"/>
          <w:szCs w:val="22"/>
          <w:lang w:eastAsia="en-GB"/>
        </w:rPr>
      </w:pPr>
      <w:hyperlink w:anchor="_Toc531340863" w:history="1">
        <w:r w:rsidR="00F657DF" w:rsidRPr="000B607D">
          <w:rPr>
            <w:rStyle w:val="Hyperlink"/>
          </w:rPr>
          <w:t>7.5</w:t>
        </w:r>
        <w:r w:rsidR="00F657DF">
          <w:rPr>
            <w:rFonts w:asciiTheme="minorHAnsi" w:eastAsiaTheme="minorEastAsia" w:hAnsiTheme="minorHAnsi" w:cstheme="minorBidi"/>
            <w:snapToGrid/>
            <w:sz w:val="22"/>
            <w:szCs w:val="22"/>
            <w:lang w:eastAsia="en-GB"/>
          </w:rPr>
          <w:tab/>
        </w:r>
        <w:r w:rsidR="00F657DF" w:rsidRPr="000B607D">
          <w:rPr>
            <w:rStyle w:val="Hyperlink"/>
          </w:rPr>
          <w:t>MandateAmendmentRequest - Example 2</w:t>
        </w:r>
        <w:r w:rsidR="00F657DF">
          <w:rPr>
            <w:webHidden/>
          </w:rPr>
          <w:tab/>
        </w:r>
        <w:r w:rsidR="00F657DF">
          <w:rPr>
            <w:webHidden/>
          </w:rPr>
          <w:fldChar w:fldCharType="begin"/>
        </w:r>
        <w:r w:rsidR="00F657DF">
          <w:rPr>
            <w:webHidden/>
          </w:rPr>
          <w:instrText xml:space="preserve"> PAGEREF _Toc531340863 \h </w:instrText>
        </w:r>
        <w:r w:rsidR="00F657DF">
          <w:rPr>
            <w:webHidden/>
          </w:rPr>
        </w:r>
        <w:r w:rsidR="00F657DF">
          <w:rPr>
            <w:webHidden/>
          </w:rPr>
          <w:fldChar w:fldCharType="separate"/>
        </w:r>
        <w:r w:rsidR="00F657DF">
          <w:rPr>
            <w:webHidden/>
          </w:rPr>
          <w:t>87</w:t>
        </w:r>
        <w:r w:rsidR="00F657DF">
          <w:rPr>
            <w:webHidden/>
          </w:rPr>
          <w:fldChar w:fldCharType="end"/>
        </w:r>
      </w:hyperlink>
    </w:p>
    <w:p w14:paraId="65111BAB" w14:textId="77777777" w:rsidR="00F657DF" w:rsidRDefault="00CB2794">
      <w:pPr>
        <w:pStyle w:val="TOC2"/>
        <w:rPr>
          <w:rFonts w:asciiTheme="minorHAnsi" w:eastAsiaTheme="minorEastAsia" w:hAnsiTheme="minorHAnsi" w:cstheme="minorBidi"/>
          <w:snapToGrid/>
          <w:sz w:val="22"/>
          <w:szCs w:val="22"/>
          <w:lang w:eastAsia="en-GB"/>
        </w:rPr>
      </w:pPr>
      <w:hyperlink w:anchor="_Toc531340864" w:history="1">
        <w:r w:rsidR="00F657DF" w:rsidRPr="000B607D">
          <w:rPr>
            <w:rStyle w:val="Hyperlink"/>
          </w:rPr>
          <w:t>7.6</w:t>
        </w:r>
        <w:r w:rsidR="00F657DF">
          <w:rPr>
            <w:rFonts w:asciiTheme="minorHAnsi" w:eastAsiaTheme="minorEastAsia" w:hAnsiTheme="minorHAnsi" w:cstheme="minorBidi"/>
            <w:snapToGrid/>
            <w:sz w:val="22"/>
            <w:szCs w:val="22"/>
            <w:lang w:eastAsia="en-GB"/>
          </w:rPr>
          <w:tab/>
        </w:r>
        <w:r w:rsidR="00F657DF" w:rsidRPr="000B607D">
          <w:rPr>
            <w:rStyle w:val="Hyperlink"/>
          </w:rPr>
          <w:t>MandateAmendmentRequest - Example 3</w:t>
        </w:r>
        <w:r w:rsidR="00F657DF">
          <w:rPr>
            <w:webHidden/>
          </w:rPr>
          <w:tab/>
        </w:r>
        <w:r w:rsidR="00F657DF">
          <w:rPr>
            <w:webHidden/>
          </w:rPr>
          <w:fldChar w:fldCharType="begin"/>
        </w:r>
        <w:r w:rsidR="00F657DF">
          <w:rPr>
            <w:webHidden/>
          </w:rPr>
          <w:instrText xml:space="preserve"> PAGEREF _Toc531340864 \h </w:instrText>
        </w:r>
        <w:r w:rsidR="00F657DF">
          <w:rPr>
            <w:webHidden/>
          </w:rPr>
        </w:r>
        <w:r w:rsidR="00F657DF">
          <w:rPr>
            <w:webHidden/>
          </w:rPr>
          <w:fldChar w:fldCharType="separate"/>
        </w:r>
        <w:r w:rsidR="00F657DF">
          <w:rPr>
            <w:webHidden/>
          </w:rPr>
          <w:t>89</w:t>
        </w:r>
        <w:r w:rsidR="00F657DF">
          <w:rPr>
            <w:webHidden/>
          </w:rPr>
          <w:fldChar w:fldCharType="end"/>
        </w:r>
      </w:hyperlink>
    </w:p>
    <w:p w14:paraId="5C5F6CD9" w14:textId="77777777" w:rsidR="00F657DF" w:rsidRDefault="00CB2794">
      <w:pPr>
        <w:pStyle w:val="TOC2"/>
        <w:rPr>
          <w:rFonts w:asciiTheme="minorHAnsi" w:eastAsiaTheme="minorEastAsia" w:hAnsiTheme="minorHAnsi" w:cstheme="minorBidi"/>
          <w:snapToGrid/>
          <w:sz w:val="22"/>
          <w:szCs w:val="22"/>
          <w:lang w:eastAsia="en-GB"/>
        </w:rPr>
      </w:pPr>
      <w:hyperlink w:anchor="_Toc531340865" w:history="1">
        <w:r w:rsidR="00F657DF" w:rsidRPr="000B607D">
          <w:rPr>
            <w:rStyle w:val="Hyperlink"/>
          </w:rPr>
          <w:t>7.7</w:t>
        </w:r>
        <w:r w:rsidR="00F657DF">
          <w:rPr>
            <w:rFonts w:asciiTheme="minorHAnsi" w:eastAsiaTheme="minorEastAsia" w:hAnsiTheme="minorHAnsi" w:cstheme="minorBidi"/>
            <w:snapToGrid/>
            <w:sz w:val="22"/>
            <w:szCs w:val="22"/>
            <w:lang w:eastAsia="en-GB"/>
          </w:rPr>
          <w:tab/>
        </w:r>
        <w:r w:rsidR="00F657DF" w:rsidRPr="000B607D">
          <w:rPr>
            <w:rStyle w:val="Hyperlink"/>
          </w:rPr>
          <w:t>MandateCancellationRequest - Example 1</w:t>
        </w:r>
        <w:r w:rsidR="00F657DF">
          <w:rPr>
            <w:webHidden/>
          </w:rPr>
          <w:tab/>
        </w:r>
        <w:r w:rsidR="00F657DF">
          <w:rPr>
            <w:webHidden/>
          </w:rPr>
          <w:fldChar w:fldCharType="begin"/>
        </w:r>
        <w:r w:rsidR="00F657DF">
          <w:rPr>
            <w:webHidden/>
          </w:rPr>
          <w:instrText xml:space="preserve"> PAGEREF _Toc531340865 \h </w:instrText>
        </w:r>
        <w:r w:rsidR="00F657DF">
          <w:rPr>
            <w:webHidden/>
          </w:rPr>
        </w:r>
        <w:r w:rsidR="00F657DF">
          <w:rPr>
            <w:webHidden/>
          </w:rPr>
          <w:fldChar w:fldCharType="separate"/>
        </w:r>
        <w:r w:rsidR="00F657DF">
          <w:rPr>
            <w:webHidden/>
          </w:rPr>
          <w:t>93</w:t>
        </w:r>
        <w:r w:rsidR="00F657DF">
          <w:rPr>
            <w:webHidden/>
          </w:rPr>
          <w:fldChar w:fldCharType="end"/>
        </w:r>
      </w:hyperlink>
    </w:p>
    <w:p w14:paraId="53DFB917" w14:textId="77777777" w:rsidR="00F657DF" w:rsidRDefault="00CB2794">
      <w:pPr>
        <w:pStyle w:val="TOC2"/>
        <w:rPr>
          <w:rFonts w:asciiTheme="minorHAnsi" w:eastAsiaTheme="minorEastAsia" w:hAnsiTheme="minorHAnsi" w:cstheme="minorBidi"/>
          <w:snapToGrid/>
          <w:sz w:val="22"/>
          <w:szCs w:val="22"/>
          <w:lang w:eastAsia="en-GB"/>
        </w:rPr>
      </w:pPr>
      <w:hyperlink w:anchor="_Toc531340866" w:history="1">
        <w:r w:rsidR="00F657DF" w:rsidRPr="000B607D">
          <w:rPr>
            <w:rStyle w:val="Hyperlink"/>
          </w:rPr>
          <w:t>7.8</w:t>
        </w:r>
        <w:r w:rsidR="00F657DF">
          <w:rPr>
            <w:rFonts w:asciiTheme="minorHAnsi" w:eastAsiaTheme="minorEastAsia" w:hAnsiTheme="minorHAnsi" w:cstheme="minorBidi"/>
            <w:snapToGrid/>
            <w:sz w:val="22"/>
            <w:szCs w:val="22"/>
            <w:lang w:eastAsia="en-GB"/>
          </w:rPr>
          <w:tab/>
        </w:r>
        <w:r w:rsidR="00F657DF" w:rsidRPr="000B607D">
          <w:rPr>
            <w:rStyle w:val="Hyperlink"/>
          </w:rPr>
          <w:t>MandateCancellationRequest - Example 2</w:t>
        </w:r>
        <w:r w:rsidR="00F657DF">
          <w:rPr>
            <w:webHidden/>
          </w:rPr>
          <w:tab/>
        </w:r>
        <w:r w:rsidR="00F657DF">
          <w:rPr>
            <w:webHidden/>
          </w:rPr>
          <w:fldChar w:fldCharType="begin"/>
        </w:r>
        <w:r w:rsidR="00F657DF">
          <w:rPr>
            <w:webHidden/>
          </w:rPr>
          <w:instrText xml:space="preserve"> PAGEREF _Toc531340866 \h </w:instrText>
        </w:r>
        <w:r w:rsidR="00F657DF">
          <w:rPr>
            <w:webHidden/>
          </w:rPr>
        </w:r>
        <w:r w:rsidR="00F657DF">
          <w:rPr>
            <w:webHidden/>
          </w:rPr>
          <w:fldChar w:fldCharType="separate"/>
        </w:r>
        <w:r w:rsidR="00F657DF">
          <w:rPr>
            <w:webHidden/>
          </w:rPr>
          <w:t>95</w:t>
        </w:r>
        <w:r w:rsidR="00F657DF">
          <w:rPr>
            <w:webHidden/>
          </w:rPr>
          <w:fldChar w:fldCharType="end"/>
        </w:r>
      </w:hyperlink>
    </w:p>
    <w:p w14:paraId="48CC95A6" w14:textId="77777777" w:rsidR="00F657DF" w:rsidRDefault="00CB2794">
      <w:pPr>
        <w:pStyle w:val="TOC2"/>
        <w:rPr>
          <w:rFonts w:asciiTheme="minorHAnsi" w:eastAsiaTheme="minorEastAsia" w:hAnsiTheme="minorHAnsi" w:cstheme="minorBidi"/>
          <w:snapToGrid/>
          <w:sz w:val="22"/>
          <w:szCs w:val="22"/>
          <w:lang w:eastAsia="en-GB"/>
        </w:rPr>
      </w:pPr>
      <w:hyperlink w:anchor="_Toc531340867" w:history="1">
        <w:r w:rsidR="00F657DF" w:rsidRPr="000B607D">
          <w:rPr>
            <w:rStyle w:val="Hyperlink"/>
          </w:rPr>
          <w:t>7.9</w:t>
        </w:r>
        <w:r w:rsidR="00F657DF">
          <w:rPr>
            <w:rFonts w:asciiTheme="minorHAnsi" w:eastAsiaTheme="minorEastAsia" w:hAnsiTheme="minorHAnsi" w:cstheme="minorBidi"/>
            <w:snapToGrid/>
            <w:sz w:val="22"/>
            <w:szCs w:val="22"/>
            <w:lang w:eastAsia="en-GB"/>
          </w:rPr>
          <w:tab/>
        </w:r>
        <w:r w:rsidR="00F657DF" w:rsidRPr="000B607D">
          <w:rPr>
            <w:rStyle w:val="Hyperlink"/>
          </w:rPr>
          <w:t>MandateCancellationRequest - Example 3</w:t>
        </w:r>
        <w:r w:rsidR="00F657DF">
          <w:rPr>
            <w:webHidden/>
          </w:rPr>
          <w:tab/>
        </w:r>
        <w:r w:rsidR="00F657DF">
          <w:rPr>
            <w:webHidden/>
          </w:rPr>
          <w:fldChar w:fldCharType="begin"/>
        </w:r>
        <w:r w:rsidR="00F657DF">
          <w:rPr>
            <w:webHidden/>
          </w:rPr>
          <w:instrText xml:space="preserve"> PAGEREF _Toc531340867 \h </w:instrText>
        </w:r>
        <w:r w:rsidR="00F657DF">
          <w:rPr>
            <w:webHidden/>
          </w:rPr>
        </w:r>
        <w:r w:rsidR="00F657DF">
          <w:rPr>
            <w:webHidden/>
          </w:rPr>
          <w:fldChar w:fldCharType="separate"/>
        </w:r>
        <w:r w:rsidR="00F657DF">
          <w:rPr>
            <w:webHidden/>
          </w:rPr>
          <w:t>97</w:t>
        </w:r>
        <w:r w:rsidR="00F657DF">
          <w:rPr>
            <w:webHidden/>
          </w:rPr>
          <w:fldChar w:fldCharType="end"/>
        </w:r>
      </w:hyperlink>
    </w:p>
    <w:p w14:paraId="6B95E987" w14:textId="77777777" w:rsidR="00F657DF" w:rsidRDefault="00CB2794">
      <w:pPr>
        <w:pStyle w:val="TOC2"/>
        <w:rPr>
          <w:rFonts w:asciiTheme="minorHAnsi" w:eastAsiaTheme="minorEastAsia" w:hAnsiTheme="minorHAnsi" w:cstheme="minorBidi"/>
          <w:snapToGrid/>
          <w:sz w:val="22"/>
          <w:szCs w:val="22"/>
          <w:lang w:eastAsia="en-GB"/>
        </w:rPr>
      </w:pPr>
      <w:hyperlink w:anchor="_Toc531340868" w:history="1">
        <w:r w:rsidR="00F657DF" w:rsidRPr="000B607D">
          <w:rPr>
            <w:rStyle w:val="Hyperlink"/>
          </w:rPr>
          <w:t>7.10</w:t>
        </w:r>
        <w:r w:rsidR="00F657DF">
          <w:rPr>
            <w:rFonts w:asciiTheme="minorHAnsi" w:eastAsiaTheme="minorEastAsia" w:hAnsiTheme="minorHAnsi" w:cstheme="minorBidi"/>
            <w:snapToGrid/>
            <w:sz w:val="22"/>
            <w:szCs w:val="22"/>
            <w:lang w:eastAsia="en-GB"/>
          </w:rPr>
          <w:tab/>
        </w:r>
        <w:r w:rsidR="00F657DF" w:rsidRPr="000B607D">
          <w:rPr>
            <w:rStyle w:val="Hyperlink"/>
          </w:rPr>
          <w:t>MandateAcceptanceReport- Example 1</w:t>
        </w:r>
        <w:r w:rsidR="00F657DF">
          <w:rPr>
            <w:webHidden/>
          </w:rPr>
          <w:tab/>
        </w:r>
        <w:r w:rsidR="00F657DF">
          <w:rPr>
            <w:webHidden/>
          </w:rPr>
          <w:fldChar w:fldCharType="begin"/>
        </w:r>
        <w:r w:rsidR="00F657DF">
          <w:rPr>
            <w:webHidden/>
          </w:rPr>
          <w:instrText xml:space="preserve"> PAGEREF _Toc531340868 \h </w:instrText>
        </w:r>
        <w:r w:rsidR="00F657DF">
          <w:rPr>
            <w:webHidden/>
          </w:rPr>
        </w:r>
        <w:r w:rsidR="00F657DF">
          <w:rPr>
            <w:webHidden/>
          </w:rPr>
          <w:fldChar w:fldCharType="separate"/>
        </w:r>
        <w:r w:rsidR="00F657DF">
          <w:rPr>
            <w:webHidden/>
          </w:rPr>
          <w:t>98</w:t>
        </w:r>
        <w:r w:rsidR="00F657DF">
          <w:rPr>
            <w:webHidden/>
          </w:rPr>
          <w:fldChar w:fldCharType="end"/>
        </w:r>
      </w:hyperlink>
    </w:p>
    <w:p w14:paraId="712CD348" w14:textId="77777777" w:rsidR="00F657DF" w:rsidRDefault="00CB2794">
      <w:pPr>
        <w:pStyle w:val="TOC2"/>
        <w:rPr>
          <w:rFonts w:asciiTheme="minorHAnsi" w:eastAsiaTheme="minorEastAsia" w:hAnsiTheme="minorHAnsi" w:cstheme="minorBidi"/>
          <w:snapToGrid/>
          <w:sz w:val="22"/>
          <w:szCs w:val="22"/>
          <w:lang w:eastAsia="en-GB"/>
        </w:rPr>
      </w:pPr>
      <w:hyperlink w:anchor="_Toc531340869" w:history="1">
        <w:r w:rsidR="00F657DF" w:rsidRPr="000B607D">
          <w:rPr>
            <w:rStyle w:val="Hyperlink"/>
          </w:rPr>
          <w:t>7.11</w:t>
        </w:r>
        <w:r w:rsidR="00F657DF">
          <w:rPr>
            <w:rFonts w:asciiTheme="minorHAnsi" w:eastAsiaTheme="minorEastAsia" w:hAnsiTheme="minorHAnsi" w:cstheme="minorBidi"/>
            <w:snapToGrid/>
            <w:sz w:val="22"/>
            <w:szCs w:val="22"/>
            <w:lang w:eastAsia="en-GB"/>
          </w:rPr>
          <w:tab/>
        </w:r>
        <w:r w:rsidR="00F657DF" w:rsidRPr="000B607D">
          <w:rPr>
            <w:rStyle w:val="Hyperlink"/>
          </w:rPr>
          <w:t>MandateAcceptanceReport- Example 2</w:t>
        </w:r>
        <w:r w:rsidR="00F657DF">
          <w:rPr>
            <w:webHidden/>
          </w:rPr>
          <w:tab/>
        </w:r>
        <w:r w:rsidR="00F657DF">
          <w:rPr>
            <w:webHidden/>
          </w:rPr>
          <w:fldChar w:fldCharType="begin"/>
        </w:r>
        <w:r w:rsidR="00F657DF">
          <w:rPr>
            <w:webHidden/>
          </w:rPr>
          <w:instrText xml:space="preserve"> PAGEREF _Toc531340869 \h </w:instrText>
        </w:r>
        <w:r w:rsidR="00F657DF">
          <w:rPr>
            <w:webHidden/>
          </w:rPr>
        </w:r>
        <w:r w:rsidR="00F657DF">
          <w:rPr>
            <w:webHidden/>
          </w:rPr>
          <w:fldChar w:fldCharType="separate"/>
        </w:r>
        <w:r w:rsidR="00F657DF">
          <w:rPr>
            <w:webHidden/>
          </w:rPr>
          <w:t>100</w:t>
        </w:r>
        <w:r w:rsidR="00F657DF">
          <w:rPr>
            <w:webHidden/>
          </w:rPr>
          <w:fldChar w:fldCharType="end"/>
        </w:r>
      </w:hyperlink>
    </w:p>
    <w:p w14:paraId="5FB25915" w14:textId="77777777" w:rsidR="00F657DF" w:rsidRDefault="00CB2794">
      <w:pPr>
        <w:pStyle w:val="TOC2"/>
        <w:rPr>
          <w:rFonts w:asciiTheme="minorHAnsi" w:eastAsiaTheme="minorEastAsia" w:hAnsiTheme="minorHAnsi" w:cstheme="minorBidi"/>
          <w:snapToGrid/>
          <w:sz w:val="22"/>
          <w:szCs w:val="22"/>
          <w:lang w:eastAsia="en-GB"/>
        </w:rPr>
      </w:pPr>
      <w:hyperlink w:anchor="_Toc531340870" w:history="1">
        <w:r w:rsidR="00F657DF" w:rsidRPr="000B607D">
          <w:rPr>
            <w:rStyle w:val="Hyperlink"/>
          </w:rPr>
          <w:t>7.12</w:t>
        </w:r>
        <w:r w:rsidR="00F657DF">
          <w:rPr>
            <w:rFonts w:asciiTheme="minorHAnsi" w:eastAsiaTheme="minorEastAsia" w:hAnsiTheme="minorHAnsi" w:cstheme="minorBidi"/>
            <w:snapToGrid/>
            <w:sz w:val="22"/>
            <w:szCs w:val="22"/>
            <w:lang w:eastAsia="en-GB"/>
          </w:rPr>
          <w:tab/>
        </w:r>
        <w:r w:rsidR="00F657DF" w:rsidRPr="000B607D">
          <w:rPr>
            <w:rStyle w:val="Hyperlink"/>
          </w:rPr>
          <w:t>MandateAcceptanceReport- Example 3</w:t>
        </w:r>
        <w:r w:rsidR="00F657DF">
          <w:rPr>
            <w:webHidden/>
          </w:rPr>
          <w:tab/>
        </w:r>
        <w:r w:rsidR="00F657DF">
          <w:rPr>
            <w:webHidden/>
          </w:rPr>
          <w:fldChar w:fldCharType="begin"/>
        </w:r>
        <w:r w:rsidR="00F657DF">
          <w:rPr>
            <w:webHidden/>
          </w:rPr>
          <w:instrText xml:space="preserve"> PAGEREF _Toc531340870 \h </w:instrText>
        </w:r>
        <w:r w:rsidR="00F657DF">
          <w:rPr>
            <w:webHidden/>
          </w:rPr>
        </w:r>
        <w:r w:rsidR="00F657DF">
          <w:rPr>
            <w:webHidden/>
          </w:rPr>
          <w:fldChar w:fldCharType="separate"/>
        </w:r>
        <w:r w:rsidR="00F657DF">
          <w:rPr>
            <w:webHidden/>
          </w:rPr>
          <w:t>103</w:t>
        </w:r>
        <w:r w:rsidR="00F657DF">
          <w:rPr>
            <w:webHidden/>
          </w:rPr>
          <w:fldChar w:fldCharType="end"/>
        </w:r>
      </w:hyperlink>
    </w:p>
    <w:p w14:paraId="58105212" w14:textId="77777777" w:rsidR="00F657DF" w:rsidRDefault="00CB2794">
      <w:pPr>
        <w:pStyle w:val="TOC2"/>
        <w:rPr>
          <w:rFonts w:asciiTheme="minorHAnsi" w:eastAsiaTheme="minorEastAsia" w:hAnsiTheme="minorHAnsi" w:cstheme="minorBidi"/>
          <w:snapToGrid/>
          <w:sz w:val="22"/>
          <w:szCs w:val="22"/>
          <w:lang w:eastAsia="en-GB"/>
        </w:rPr>
      </w:pPr>
      <w:hyperlink w:anchor="_Toc531340871" w:history="1">
        <w:r w:rsidR="00F657DF" w:rsidRPr="000B607D">
          <w:rPr>
            <w:rStyle w:val="Hyperlink"/>
          </w:rPr>
          <w:t>7.13</w:t>
        </w:r>
        <w:r w:rsidR="00F657DF">
          <w:rPr>
            <w:rFonts w:asciiTheme="minorHAnsi" w:eastAsiaTheme="minorEastAsia" w:hAnsiTheme="minorHAnsi" w:cstheme="minorBidi"/>
            <w:snapToGrid/>
            <w:sz w:val="22"/>
            <w:szCs w:val="22"/>
            <w:lang w:eastAsia="en-GB"/>
          </w:rPr>
          <w:tab/>
        </w:r>
        <w:r w:rsidR="00F657DF" w:rsidRPr="000B607D">
          <w:rPr>
            <w:rStyle w:val="Hyperlink"/>
          </w:rPr>
          <w:t>MandateCopyRequest - Example 1</w:t>
        </w:r>
        <w:r w:rsidR="00F657DF">
          <w:rPr>
            <w:webHidden/>
          </w:rPr>
          <w:tab/>
        </w:r>
        <w:r w:rsidR="00F657DF">
          <w:rPr>
            <w:webHidden/>
          </w:rPr>
          <w:fldChar w:fldCharType="begin"/>
        </w:r>
        <w:r w:rsidR="00F657DF">
          <w:rPr>
            <w:webHidden/>
          </w:rPr>
          <w:instrText xml:space="preserve"> PAGEREF _Toc531340871 \h </w:instrText>
        </w:r>
        <w:r w:rsidR="00F657DF">
          <w:rPr>
            <w:webHidden/>
          </w:rPr>
        </w:r>
        <w:r w:rsidR="00F657DF">
          <w:rPr>
            <w:webHidden/>
          </w:rPr>
          <w:fldChar w:fldCharType="separate"/>
        </w:r>
        <w:r w:rsidR="00F657DF">
          <w:rPr>
            <w:webHidden/>
          </w:rPr>
          <w:t>107</w:t>
        </w:r>
        <w:r w:rsidR="00F657DF">
          <w:rPr>
            <w:webHidden/>
          </w:rPr>
          <w:fldChar w:fldCharType="end"/>
        </w:r>
      </w:hyperlink>
    </w:p>
    <w:p w14:paraId="05295568" w14:textId="77777777" w:rsidR="00F657DF" w:rsidRDefault="00CB2794">
      <w:pPr>
        <w:pStyle w:val="TOC2"/>
        <w:rPr>
          <w:rFonts w:asciiTheme="minorHAnsi" w:eastAsiaTheme="minorEastAsia" w:hAnsiTheme="minorHAnsi" w:cstheme="minorBidi"/>
          <w:snapToGrid/>
          <w:sz w:val="22"/>
          <w:szCs w:val="22"/>
          <w:lang w:eastAsia="en-GB"/>
        </w:rPr>
      </w:pPr>
      <w:hyperlink w:anchor="_Toc531340872" w:history="1">
        <w:r w:rsidR="00F657DF" w:rsidRPr="000B607D">
          <w:rPr>
            <w:rStyle w:val="Hyperlink"/>
          </w:rPr>
          <w:t>7.14</w:t>
        </w:r>
        <w:r w:rsidR="00F657DF">
          <w:rPr>
            <w:rFonts w:asciiTheme="minorHAnsi" w:eastAsiaTheme="minorEastAsia" w:hAnsiTheme="minorHAnsi" w:cstheme="minorBidi"/>
            <w:snapToGrid/>
            <w:sz w:val="22"/>
            <w:szCs w:val="22"/>
            <w:lang w:eastAsia="en-GB"/>
          </w:rPr>
          <w:tab/>
        </w:r>
        <w:r w:rsidR="00F657DF" w:rsidRPr="000B607D">
          <w:rPr>
            <w:rStyle w:val="Hyperlink"/>
          </w:rPr>
          <w:t>MandateSuspensionRequest - Example 1</w:t>
        </w:r>
        <w:r w:rsidR="00F657DF">
          <w:rPr>
            <w:webHidden/>
          </w:rPr>
          <w:tab/>
        </w:r>
        <w:r w:rsidR="00F657DF">
          <w:rPr>
            <w:webHidden/>
          </w:rPr>
          <w:fldChar w:fldCharType="begin"/>
        </w:r>
        <w:r w:rsidR="00F657DF">
          <w:rPr>
            <w:webHidden/>
          </w:rPr>
          <w:instrText xml:space="preserve"> PAGEREF _Toc531340872 \h </w:instrText>
        </w:r>
        <w:r w:rsidR="00F657DF">
          <w:rPr>
            <w:webHidden/>
          </w:rPr>
        </w:r>
        <w:r w:rsidR="00F657DF">
          <w:rPr>
            <w:webHidden/>
          </w:rPr>
          <w:fldChar w:fldCharType="separate"/>
        </w:r>
        <w:r w:rsidR="00F657DF">
          <w:rPr>
            <w:webHidden/>
          </w:rPr>
          <w:t>108</w:t>
        </w:r>
        <w:r w:rsidR="00F657DF">
          <w:rPr>
            <w:webHidden/>
          </w:rPr>
          <w:fldChar w:fldCharType="end"/>
        </w:r>
      </w:hyperlink>
    </w:p>
    <w:p w14:paraId="1DBE3A98" w14:textId="77777777" w:rsidR="00F657DF" w:rsidRDefault="00CB2794">
      <w:pPr>
        <w:pStyle w:val="TOC1"/>
        <w:rPr>
          <w:rFonts w:asciiTheme="minorHAnsi" w:eastAsiaTheme="minorEastAsia" w:hAnsiTheme="minorHAnsi" w:cstheme="minorBidi"/>
          <w:b w:val="0"/>
          <w:sz w:val="22"/>
          <w:szCs w:val="22"/>
          <w:lang w:eastAsia="en-GB"/>
        </w:rPr>
      </w:pPr>
      <w:hyperlink w:anchor="_Toc531340873" w:history="1">
        <w:r w:rsidR="00F657DF" w:rsidRPr="000B607D">
          <w:rPr>
            <w:rStyle w:val="Hyperlink"/>
          </w:rPr>
          <w:t>8</w:t>
        </w:r>
        <w:r w:rsidR="00F657DF">
          <w:rPr>
            <w:rFonts w:asciiTheme="minorHAnsi" w:eastAsiaTheme="minorEastAsia" w:hAnsiTheme="minorHAnsi" w:cstheme="minorBidi"/>
            <w:b w:val="0"/>
            <w:sz w:val="22"/>
            <w:szCs w:val="22"/>
            <w:lang w:eastAsia="en-GB"/>
          </w:rPr>
          <w:tab/>
        </w:r>
        <w:r w:rsidR="00F657DF" w:rsidRPr="000B607D">
          <w:rPr>
            <w:rStyle w:val="Hyperlink"/>
          </w:rPr>
          <w:t>Revision Record</w:t>
        </w:r>
        <w:r w:rsidR="00F657DF">
          <w:rPr>
            <w:webHidden/>
          </w:rPr>
          <w:tab/>
        </w:r>
        <w:r w:rsidR="00F657DF">
          <w:rPr>
            <w:webHidden/>
          </w:rPr>
          <w:fldChar w:fldCharType="begin"/>
        </w:r>
        <w:r w:rsidR="00F657DF">
          <w:rPr>
            <w:webHidden/>
          </w:rPr>
          <w:instrText xml:space="preserve"> PAGEREF _Toc531340873 \h </w:instrText>
        </w:r>
        <w:r w:rsidR="00F657DF">
          <w:rPr>
            <w:webHidden/>
          </w:rPr>
        </w:r>
        <w:r w:rsidR="00F657DF">
          <w:rPr>
            <w:webHidden/>
          </w:rPr>
          <w:fldChar w:fldCharType="separate"/>
        </w:r>
        <w:r w:rsidR="00F657DF">
          <w:rPr>
            <w:webHidden/>
          </w:rPr>
          <w:t>110</w:t>
        </w:r>
        <w:r w:rsidR="00F657DF">
          <w:rPr>
            <w:webHidden/>
          </w:rPr>
          <w:fldChar w:fldCharType="end"/>
        </w:r>
      </w:hyperlink>
    </w:p>
    <w:p w14:paraId="25DA9B75" w14:textId="77777777" w:rsidR="00C45139" w:rsidRDefault="00F45CD3" w:rsidP="00120BB8">
      <w:r>
        <w:rPr>
          <w:b/>
        </w:rPr>
        <w:fldChar w:fldCharType="end"/>
      </w:r>
    </w:p>
    <w:p w14:paraId="4E8AA0DC" w14:textId="77777777" w:rsidR="00B86096" w:rsidRPr="00E96C98" w:rsidRDefault="00B86096" w:rsidP="00B86096">
      <w:pPr>
        <w:pStyle w:val="PreliminaryNote"/>
      </w:pPr>
      <w:r>
        <w:t>P</w:t>
      </w:r>
      <w:r w:rsidRPr="00E96C98">
        <w:t>reliminary note:</w:t>
      </w:r>
    </w:p>
    <w:p w14:paraId="3749EB18" w14:textId="77777777" w:rsidR="00B86096" w:rsidRPr="00E96C98" w:rsidRDefault="00B86096" w:rsidP="00B86096">
      <w:r w:rsidRPr="00E96C98">
        <w:t>The Message Definition Report (MDR) is made of three parts:</w:t>
      </w:r>
    </w:p>
    <w:p w14:paraId="29CCC306" w14:textId="77777777" w:rsidR="00B86096" w:rsidRDefault="00B86096" w:rsidP="00B86096">
      <w:pPr>
        <w:pStyle w:val="BlockLabel"/>
      </w:pPr>
      <w:r w:rsidRPr="00E96C98">
        <w:t xml:space="preserve">MDR - Part 1 </w:t>
      </w:r>
    </w:p>
    <w:p w14:paraId="2F6285B6" w14:textId="77777777" w:rsidR="00B86096" w:rsidRPr="00E96C98" w:rsidRDefault="00B86096" w:rsidP="00B86096">
      <w:r>
        <w:t xml:space="preserve">This </w:t>
      </w:r>
      <w:r w:rsidRPr="00E96C98">
        <w:t xml:space="preserve">describes the contextual background required to understand the functionality of the proposed message set. Part 1 is produced by the submitting organisation that developed or maintained the message set in line with a MDR Part1 template provided by the ISO 20022 Registration Authority (RA) on </w:t>
      </w:r>
      <w:hyperlink r:id="rId19" w:history="1">
        <w:r w:rsidRPr="00E96C98">
          <w:rPr>
            <w:rStyle w:val="Hyperlink"/>
          </w:rPr>
          <w:t>www.iso20022.org</w:t>
        </w:r>
      </w:hyperlink>
    </w:p>
    <w:p w14:paraId="71B06A5C" w14:textId="77777777" w:rsidR="00B86096" w:rsidRDefault="00B86096" w:rsidP="00B86096">
      <w:pPr>
        <w:pStyle w:val="BlockLabel"/>
      </w:pPr>
      <w:r w:rsidRPr="00E96C98">
        <w:t xml:space="preserve">MDR – Part 2 </w:t>
      </w:r>
    </w:p>
    <w:p w14:paraId="17ED440F" w14:textId="77777777" w:rsidR="00B86096" w:rsidRPr="00E96C98" w:rsidRDefault="00B86096" w:rsidP="00B86096">
      <w:r>
        <w:t xml:space="preserve">This </w:t>
      </w:r>
      <w:r w:rsidRPr="00E96C98">
        <w:t>is the detailed description of each message definition of the message set. Part 2 is produced by the RA using the model developed by the submitting organisation.</w:t>
      </w:r>
    </w:p>
    <w:p w14:paraId="0458B803" w14:textId="77777777" w:rsidR="00B86096" w:rsidRDefault="00B86096" w:rsidP="00B86096">
      <w:pPr>
        <w:pStyle w:val="BlockLabel"/>
      </w:pPr>
      <w:r w:rsidRPr="00E96C98">
        <w:t xml:space="preserve">MDR – Part 3 </w:t>
      </w:r>
    </w:p>
    <w:p w14:paraId="5A980648" w14:textId="77777777" w:rsidR="00C45139" w:rsidRPr="00676636" w:rsidRDefault="00B86096" w:rsidP="00B86096">
      <w:r>
        <w:t xml:space="preserve">This </w:t>
      </w:r>
      <w:r w:rsidRPr="00E96C98">
        <w:t>is an extract of the ISO 20022 Business Model describing the business concepts used in the message set. Part 3 is an Excel document produced by the RA.</w:t>
      </w:r>
    </w:p>
    <w:p w14:paraId="67539A1B" w14:textId="77777777" w:rsidR="00FC66CD" w:rsidRPr="00A23189" w:rsidRDefault="00FC66CD" w:rsidP="00EC6A4C">
      <w:pPr>
        <w:pStyle w:val="Label"/>
        <w:ind w:left="0"/>
        <w:rPr>
          <w:rStyle w:val="Italic"/>
        </w:rPr>
        <w:sectPr w:rsidR="00FC66CD" w:rsidRPr="00A23189" w:rsidSect="006E0076">
          <w:headerReference w:type="even" r:id="rId20"/>
          <w:headerReference w:type="default" r:id="rId21"/>
          <w:footerReference w:type="even" r:id="rId22"/>
          <w:footerReference w:type="default" r:id="rId23"/>
          <w:pgSz w:w="11909" w:h="15840" w:code="9"/>
          <w:pgMar w:top="1021" w:right="1304" w:bottom="1701" w:left="1304" w:header="567" w:footer="567" w:gutter="0"/>
          <w:cols w:space="720"/>
          <w:docGrid w:linePitch="258"/>
        </w:sectPr>
      </w:pPr>
    </w:p>
    <w:p w14:paraId="0D4BEA4F" w14:textId="77777777" w:rsidR="000E37DA" w:rsidRDefault="000E37DA" w:rsidP="000E37DA">
      <w:pPr>
        <w:pStyle w:val="Heading1"/>
      </w:pPr>
      <w:bookmarkStart w:id="3" w:name="_Toc531340826"/>
      <w:bookmarkStart w:id="4" w:name="_Toc533501210"/>
      <w:r>
        <w:lastRenderedPageBreak/>
        <w:t>Introduction</w:t>
      </w:r>
      <w:bookmarkEnd w:id="3"/>
    </w:p>
    <w:p w14:paraId="34688CC7" w14:textId="77777777" w:rsidR="000E37DA" w:rsidRPr="00526C98" w:rsidRDefault="000E37DA" w:rsidP="000E37DA">
      <w:pPr>
        <w:pStyle w:val="Heading2"/>
      </w:pPr>
      <w:bookmarkStart w:id="5" w:name="_Toc531340827"/>
      <w:r>
        <w:t>Terms and Definitions</w:t>
      </w:r>
      <w:bookmarkEnd w:id="5"/>
    </w:p>
    <w:p w14:paraId="29ED6AFD" w14:textId="77777777" w:rsidR="000E37DA" w:rsidRDefault="000E37DA" w:rsidP="000E37DA">
      <w:pPr>
        <w:pStyle w:val="Normalbeforetable"/>
      </w:pPr>
      <w:r w:rsidRPr="0096292A">
        <w:t xml:space="preserve">The following terms are reserved words defined in ISO 20022 Edition 2013 – Part1. When used in this document, the </w:t>
      </w:r>
      <w:r w:rsidRPr="0039527E">
        <w:t>UpperCamelCase n</w:t>
      </w:r>
      <w:r w:rsidRPr="0096292A">
        <w:t>otation</w:t>
      </w:r>
      <w:r>
        <w:t xml:space="preserve"> is followed</w:t>
      </w:r>
      <w:r w:rsidRPr="0096292A">
        <w:t>.</w:t>
      </w:r>
    </w:p>
    <w:tbl>
      <w:tblPr>
        <w:tblStyle w:val="TableShaded1stRow"/>
        <w:tblW w:w="8364" w:type="dxa"/>
        <w:tblLook w:val="04A0" w:firstRow="1" w:lastRow="0" w:firstColumn="1" w:lastColumn="0" w:noHBand="0" w:noVBand="1"/>
      </w:tblPr>
      <w:tblGrid>
        <w:gridCol w:w="2376"/>
        <w:gridCol w:w="5988"/>
      </w:tblGrid>
      <w:tr w:rsidR="000E37DA" w14:paraId="033B9564" w14:textId="77777777" w:rsidTr="00A3013C">
        <w:trPr>
          <w:cnfStyle w:val="100000000000" w:firstRow="1" w:lastRow="0" w:firstColumn="0" w:lastColumn="0" w:oddVBand="0" w:evenVBand="0" w:oddHBand="0" w:evenHBand="0" w:firstRowFirstColumn="0" w:firstRowLastColumn="0" w:lastRowFirstColumn="0" w:lastRowLastColumn="0"/>
        </w:trPr>
        <w:tc>
          <w:tcPr>
            <w:tcW w:w="2376" w:type="dxa"/>
            <w:vAlign w:val="bottom"/>
          </w:tcPr>
          <w:p w14:paraId="142E2456" w14:textId="77777777" w:rsidR="000E37DA" w:rsidRPr="000E37DA" w:rsidRDefault="000E37DA" w:rsidP="000E37DA">
            <w:pPr>
              <w:pStyle w:val="TableHeading"/>
            </w:pPr>
            <w:r w:rsidRPr="0052733C">
              <w:t>Term</w:t>
            </w:r>
          </w:p>
        </w:tc>
        <w:tc>
          <w:tcPr>
            <w:tcW w:w="5988" w:type="dxa"/>
            <w:vAlign w:val="bottom"/>
          </w:tcPr>
          <w:p w14:paraId="4934A21A" w14:textId="77777777" w:rsidR="000E37DA" w:rsidRPr="000E37DA" w:rsidRDefault="000E37DA" w:rsidP="000E37DA">
            <w:pPr>
              <w:pStyle w:val="TableHeading"/>
            </w:pPr>
            <w:r w:rsidRPr="0052733C">
              <w:t>Definition</w:t>
            </w:r>
          </w:p>
        </w:tc>
      </w:tr>
      <w:tr w:rsidR="000E37DA" w14:paraId="0DC30E7D" w14:textId="77777777" w:rsidTr="00A3013C">
        <w:tc>
          <w:tcPr>
            <w:tcW w:w="2376" w:type="dxa"/>
          </w:tcPr>
          <w:p w14:paraId="1FDEDDEB" w14:textId="77777777" w:rsidR="000E37DA" w:rsidRPr="00A3013C" w:rsidRDefault="000E37DA" w:rsidP="00A3013C">
            <w:pPr>
              <w:pStyle w:val="TableText"/>
              <w:rPr>
                <w:rStyle w:val="Italic"/>
                <w:i w:val="0"/>
              </w:rPr>
            </w:pPr>
            <w:r w:rsidRPr="00A3013C">
              <w:rPr>
                <w:rStyle w:val="Italic"/>
                <w:i w:val="0"/>
              </w:rPr>
              <w:t>BusinessRole</w:t>
            </w:r>
          </w:p>
        </w:tc>
        <w:tc>
          <w:tcPr>
            <w:tcW w:w="5988" w:type="dxa"/>
          </w:tcPr>
          <w:p w14:paraId="43F449E1" w14:textId="77777777" w:rsidR="000E37DA" w:rsidRPr="00A3013C" w:rsidRDefault="000E37DA" w:rsidP="00A3013C">
            <w:pPr>
              <w:pStyle w:val="TableText"/>
            </w:pPr>
            <w:r w:rsidRPr="00A3013C">
              <w:t xml:space="preserve">Functional role played by a business actor in a particular </w:t>
            </w:r>
            <w:r w:rsidRPr="00A3013C">
              <w:rPr>
                <w:rStyle w:val="Italic"/>
                <w:i w:val="0"/>
              </w:rPr>
              <w:t>BusinessProcess</w:t>
            </w:r>
            <w:r w:rsidRPr="00A3013C">
              <w:t xml:space="preserve"> or </w:t>
            </w:r>
            <w:r w:rsidRPr="00A3013C">
              <w:rPr>
                <w:rStyle w:val="Italic"/>
                <w:i w:val="0"/>
              </w:rPr>
              <w:t>BusinessTransaction.</w:t>
            </w:r>
          </w:p>
        </w:tc>
      </w:tr>
      <w:tr w:rsidR="000E37DA" w14:paraId="2C6A7698" w14:textId="77777777" w:rsidTr="00A3013C">
        <w:tc>
          <w:tcPr>
            <w:tcW w:w="2376" w:type="dxa"/>
          </w:tcPr>
          <w:p w14:paraId="0F0F8B68" w14:textId="77777777" w:rsidR="000E37DA" w:rsidRPr="00A3013C" w:rsidRDefault="000E37DA" w:rsidP="00A3013C">
            <w:pPr>
              <w:pStyle w:val="TableText"/>
              <w:rPr>
                <w:rStyle w:val="Italic"/>
                <w:i w:val="0"/>
              </w:rPr>
            </w:pPr>
            <w:r w:rsidRPr="00A3013C">
              <w:rPr>
                <w:rStyle w:val="Italic"/>
                <w:i w:val="0"/>
              </w:rPr>
              <w:t>Participant</w:t>
            </w:r>
          </w:p>
        </w:tc>
        <w:tc>
          <w:tcPr>
            <w:tcW w:w="5988" w:type="dxa"/>
          </w:tcPr>
          <w:p w14:paraId="6263DEE2" w14:textId="77777777" w:rsidR="000E37DA" w:rsidRPr="00A3013C" w:rsidRDefault="000E37DA" w:rsidP="00A3013C">
            <w:pPr>
              <w:pStyle w:val="TableText"/>
            </w:pPr>
            <w:r w:rsidRPr="00A3013C">
              <w:t xml:space="preserve">Involvement of a </w:t>
            </w:r>
            <w:r w:rsidRPr="00A3013C">
              <w:rPr>
                <w:rStyle w:val="Italic"/>
                <w:i w:val="0"/>
              </w:rPr>
              <w:t>BusinessRole</w:t>
            </w:r>
            <w:r w:rsidRPr="00A3013C">
              <w:t xml:space="preserve"> in a </w:t>
            </w:r>
            <w:r w:rsidRPr="00A3013C">
              <w:rPr>
                <w:rStyle w:val="Italic"/>
                <w:i w:val="0"/>
              </w:rPr>
              <w:t>BusinessTransaction.</w:t>
            </w:r>
          </w:p>
        </w:tc>
      </w:tr>
      <w:tr w:rsidR="000E37DA" w14:paraId="445B6C04" w14:textId="77777777" w:rsidTr="00A3013C">
        <w:tc>
          <w:tcPr>
            <w:tcW w:w="2376" w:type="dxa"/>
          </w:tcPr>
          <w:p w14:paraId="0B546DAE" w14:textId="77777777" w:rsidR="000E37DA" w:rsidRPr="00A3013C" w:rsidRDefault="000E37DA" w:rsidP="00A3013C">
            <w:pPr>
              <w:pStyle w:val="TableText"/>
              <w:rPr>
                <w:rStyle w:val="Italic"/>
                <w:i w:val="0"/>
              </w:rPr>
            </w:pPr>
            <w:r w:rsidRPr="00A3013C">
              <w:rPr>
                <w:rStyle w:val="Italic"/>
                <w:i w:val="0"/>
              </w:rPr>
              <w:t>BusinessProcess</w:t>
            </w:r>
          </w:p>
        </w:tc>
        <w:tc>
          <w:tcPr>
            <w:tcW w:w="5988" w:type="dxa"/>
          </w:tcPr>
          <w:p w14:paraId="41005220" w14:textId="77777777" w:rsidR="000E37DA" w:rsidRPr="00A3013C" w:rsidRDefault="000E37DA" w:rsidP="00A3013C">
            <w:pPr>
              <w:pStyle w:val="TableText"/>
            </w:pPr>
            <w:r w:rsidRPr="00A3013C">
              <w:t xml:space="preserve">Definition of the business activities undertaken by </w:t>
            </w:r>
            <w:r w:rsidRPr="00A3013C">
              <w:rPr>
                <w:rStyle w:val="Italic"/>
                <w:i w:val="0"/>
              </w:rPr>
              <w:t>BusinessRoles</w:t>
            </w:r>
            <w:r w:rsidRPr="00A3013C">
              <w:t xml:space="preserve"> within a </w:t>
            </w:r>
            <w:r w:rsidRPr="00A3013C">
              <w:rPr>
                <w:rStyle w:val="Italic"/>
                <w:i w:val="0"/>
              </w:rPr>
              <w:t>BusinessArea</w:t>
            </w:r>
            <w:r w:rsidRPr="00A3013C">
              <w:t xml:space="preserve"> whereby each </w:t>
            </w:r>
            <w:r w:rsidRPr="00A3013C">
              <w:rPr>
                <w:rStyle w:val="Italic"/>
                <w:i w:val="0"/>
              </w:rPr>
              <w:t>BusinessProcess</w:t>
            </w:r>
            <w:r w:rsidRPr="00A3013C">
              <w:t xml:space="preserve"> fulfils one type of business activity and whereby a </w:t>
            </w:r>
            <w:r w:rsidRPr="00A3013C">
              <w:rPr>
                <w:rStyle w:val="Italic"/>
                <w:i w:val="0"/>
              </w:rPr>
              <w:t>BusinessProcess</w:t>
            </w:r>
            <w:r w:rsidRPr="00A3013C">
              <w:t xml:space="preserve"> may include and extend other </w:t>
            </w:r>
            <w:r w:rsidRPr="00A3013C">
              <w:rPr>
                <w:rStyle w:val="Italic"/>
                <w:i w:val="0"/>
              </w:rPr>
              <w:t>BusinessProcesses.</w:t>
            </w:r>
          </w:p>
        </w:tc>
      </w:tr>
      <w:tr w:rsidR="000E37DA" w14:paraId="7669F799" w14:textId="77777777" w:rsidTr="00A3013C">
        <w:tc>
          <w:tcPr>
            <w:tcW w:w="2376" w:type="dxa"/>
          </w:tcPr>
          <w:p w14:paraId="024BBFDB" w14:textId="77777777" w:rsidR="000E37DA" w:rsidRPr="00A3013C" w:rsidRDefault="000E37DA" w:rsidP="00A3013C">
            <w:pPr>
              <w:pStyle w:val="TableText"/>
              <w:rPr>
                <w:rStyle w:val="Italic"/>
                <w:i w:val="0"/>
              </w:rPr>
            </w:pPr>
            <w:r w:rsidRPr="00A3013C">
              <w:rPr>
                <w:rStyle w:val="Italic"/>
                <w:i w:val="0"/>
              </w:rPr>
              <w:t>BusinessTransaction</w:t>
            </w:r>
          </w:p>
        </w:tc>
        <w:tc>
          <w:tcPr>
            <w:tcW w:w="5988" w:type="dxa"/>
          </w:tcPr>
          <w:p w14:paraId="2F0BE557" w14:textId="77777777" w:rsidR="000E37DA" w:rsidRPr="00A3013C" w:rsidRDefault="000E37DA" w:rsidP="00A3013C">
            <w:pPr>
              <w:pStyle w:val="TableText"/>
            </w:pPr>
            <w:r w:rsidRPr="00A3013C">
              <w:t xml:space="preserve">Particular solution that meets the communication requirements and the interaction requirements of a particular </w:t>
            </w:r>
            <w:r w:rsidRPr="00A3013C">
              <w:rPr>
                <w:rStyle w:val="Italic"/>
                <w:i w:val="0"/>
              </w:rPr>
              <w:t>BusinessProcess</w:t>
            </w:r>
            <w:r w:rsidRPr="00A3013C">
              <w:t xml:space="preserve"> and </w:t>
            </w:r>
            <w:r w:rsidRPr="00A3013C">
              <w:rPr>
                <w:rStyle w:val="Italic"/>
                <w:i w:val="0"/>
              </w:rPr>
              <w:t>BusinessArea.</w:t>
            </w:r>
          </w:p>
        </w:tc>
      </w:tr>
      <w:tr w:rsidR="000E37DA" w14:paraId="00DB1033" w14:textId="77777777" w:rsidTr="00A3013C">
        <w:tc>
          <w:tcPr>
            <w:tcW w:w="2376" w:type="dxa"/>
          </w:tcPr>
          <w:p w14:paraId="5A4C93E1" w14:textId="77777777" w:rsidR="000E37DA" w:rsidRPr="00A3013C" w:rsidRDefault="000E37DA" w:rsidP="00A3013C">
            <w:pPr>
              <w:pStyle w:val="TableText"/>
              <w:rPr>
                <w:rStyle w:val="Italic"/>
                <w:i w:val="0"/>
              </w:rPr>
            </w:pPr>
            <w:r w:rsidRPr="00A3013C">
              <w:rPr>
                <w:rStyle w:val="Italic"/>
                <w:i w:val="0"/>
              </w:rPr>
              <w:t>MessageDefinition</w:t>
            </w:r>
          </w:p>
        </w:tc>
        <w:tc>
          <w:tcPr>
            <w:tcW w:w="5988" w:type="dxa"/>
          </w:tcPr>
          <w:p w14:paraId="46D1FCC6" w14:textId="77777777" w:rsidR="000E37DA" w:rsidRPr="00A3013C" w:rsidRDefault="000E37DA" w:rsidP="00A3013C">
            <w:pPr>
              <w:pStyle w:val="TableText"/>
            </w:pPr>
            <w:r w:rsidRPr="00A3013C">
              <w:t>Formal description of the structure of a message instance.</w:t>
            </w:r>
          </w:p>
        </w:tc>
      </w:tr>
    </w:tbl>
    <w:p w14:paraId="6F0926F4" w14:textId="77777777" w:rsidR="000E37DA" w:rsidRDefault="000E37DA" w:rsidP="000E37DA">
      <w:pPr>
        <w:pStyle w:val="Heading2"/>
      </w:pPr>
      <w:bookmarkStart w:id="6" w:name="_Toc531340828"/>
      <w:r>
        <w:t>Abbreviations and Acronyms</w:t>
      </w:r>
      <w:bookmarkEnd w:id="6"/>
    </w:p>
    <w:p w14:paraId="4D2841D9" w14:textId="77777777" w:rsidR="000E37DA" w:rsidRDefault="000E37DA" w:rsidP="000E37DA">
      <w:pPr>
        <w:pStyle w:val="Normalbeforetable"/>
      </w:pPr>
      <w:r>
        <w:t>The following is a list of abbreviations and acronyms used in the document.</w:t>
      </w:r>
    </w:p>
    <w:tbl>
      <w:tblPr>
        <w:tblStyle w:val="TableShaded1stRow"/>
        <w:tblW w:w="0" w:type="auto"/>
        <w:tblLook w:val="04A0" w:firstRow="1" w:lastRow="0" w:firstColumn="1" w:lastColumn="0" w:noHBand="0" w:noVBand="1"/>
      </w:tblPr>
      <w:tblGrid>
        <w:gridCol w:w="2376"/>
        <w:gridCol w:w="5989"/>
      </w:tblGrid>
      <w:tr w:rsidR="000E37DA" w14:paraId="08164A84" w14:textId="77777777" w:rsidTr="00A3013C">
        <w:trPr>
          <w:cnfStyle w:val="100000000000" w:firstRow="1" w:lastRow="0" w:firstColumn="0" w:lastColumn="0" w:oddVBand="0" w:evenVBand="0" w:oddHBand="0" w:evenHBand="0" w:firstRowFirstColumn="0" w:firstRowLastColumn="0" w:lastRowFirstColumn="0" w:lastRowLastColumn="0"/>
        </w:trPr>
        <w:tc>
          <w:tcPr>
            <w:tcW w:w="2376" w:type="dxa"/>
          </w:tcPr>
          <w:p w14:paraId="1C72F3BB" w14:textId="77777777" w:rsidR="000E37DA" w:rsidRPr="000E37DA" w:rsidRDefault="000E37DA" w:rsidP="000E37DA">
            <w:pPr>
              <w:pStyle w:val="TableHeading"/>
            </w:pPr>
            <w:r>
              <w:t>Abbreviation/Acronyms</w:t>
            </w:r>
          </w:p>
        </w:tc>
        <w:tc>
          <w:tcPr>
            <w:tcW w:w="5989" w:type="dxa"/>
          </w:tcPr>
          <w:p w14:paraId="00FD14DE" w14:textId="77777777" w:rsidR="000E37DA" w:rsidRPr="000E37DA" w:rsidRDefault="000E37DA" w:rsidP="000E37DA">
            <w:pPr>
              <w:pStyle w:val="TableHeading"/>
            </w:pPr>
            <w:r>
              <w:t>Definition</w:t>
            </w:r>
          </w:p>
        </w:tc>
      </w:tr>
      <w:tr w:rsidR="000E37DA" w14:paraId="66EACB57" w14:textId="77777777" w:rsidTr="00A3013C">
        <w:tc>
          <w:tcPr>
            <w:tcW w:w="2376" w:type="dxa"/>
            <w:vAlign w:val="center"/>
          </w:tcPr>
          <w:p w14:paraId="5A355077" w14:textId="77777777" w:rsidR="000E37DA" w:rsidRPr="000E37DA" w:rsidRDefault="000E37DA" w:rsidP="000E37DA">
            <w:pPr>
              <w:pStyle w:val="TableText"/>
            </w:pPr>
            <w:r w:rsidRPr="00DB55FB">
              <w:t>MDR</w:t>
            </w:r>
          </w:p>
        </w:tc>
        <w:tc>
          <w:tcPr>
            <w:tcW w:w="5989" w:type="dxa"/>
            <w:vAlign w:val="center"/>
          </w:tcPr>
          <w:p w14:paraId="4A5CD882" w14:textId="77777777" w:rsidR="000E37DA" w:rsidRPr="000E37DA" w:rsidRDefault="000E37DA" w:rsidP="000E37DA">
            <w:pPr>
              <w:pStyle w:val="TableText"/>
            </w:pPr>
            <w:r w:rsidRPr="00DB55FB">
              <w:t>Message Definition Report</w:t>
            </w:r>
          </w:p>
        </w:tc>
      </w:tr>
      <w:tr w:rsidR="000E37DA" w14:paraId="4E205045" w14:textId="77777777" w:rsidTr="00A3013C">
        <w:tc>
          <w:tcPr>
            <w:tcW w:w="2376" w:type="dxa"/>
            <w:vAlign w:val="center"/>
          </w:tcPr>
          <w:p w14:paraId="5887B9D2" w14:textId="77777777" w:rsidR="000E37DA" w:rsidRPr="000E37DA" w:rsidRDefault="000E37DA" w:rsidP="000E37DA">
            <w:pPr>
              <w:pStyle w:val="TableText"/>
            </w:pPr>
            <w:r w:rsidRPr="00DB55FB">
              <w:t>MCR</w:t>
            </w:r>
          </w:p>
        </w:tc>
        <w:tc>
          <w:tcPr>
            <w:tcW w:w="5989" w:type="dxa"/>
            <w:vAlign w:val="center"/>
          </w:tcPr>
          <w:p w14:paraId="69F098BC" w14:textId="77777777" w:rsidR="000E37DA" w:rsidRPr="000E37DA" w:rsidRDefault="000E37DA" w:rsidP="000E37DA">
            <w:pPr>
              <w:pStyle w:val="TableText"/>
            </w:pPr>
            <w:r w:rsidRPr="00DB55FB">
              <w:t xml:space="preserve">Message change request </w:t>
            </w:r>
          </w:p>
        </w:tc>
      </w:tr>
      <w:tr w:rsidR="000E37DA" w14:paraId="06569B5B" w14:textId="77777777" w:rsidTr="00A3013C">
        <w:tc>
          <w:tcPr>
            <w:tcW w:w="2376" w:type="dxa"/>
            <w:vAlign w:val="center"/>
          </w:tcPr>
          <w:p w14:paraId="48B43717" w14:textId="77777777" w:rsidR="000E37DA" w:rsidRPr="000E37DA" w:rsidRDefault="000E37DA" w:rsidP="000E37DA">
            <w:pPr>
              <w:pStyle w:val="TableText"/>
            </w:pPr>
            <w:r>
              <w:t>SEG</w:t>
            </w:r>
          </w:p>
        </w:tc>
        <w:tc>
          <w:tcPr>
            <w:tcW w:w="5989" w:type="dxa"/>
            <w:vAlign w:val="center"/>
          </w:tcPr>
          <w:p w14:paraId="44B246E5" w14:textId="77777777" w:rsidR="000E37DA" w:rsidRPr="000E37DA" w:rsidRDefault="000E37DA" w:rsidP="000E37DA">
            <w:pPr>
              <w:pStyle w:val="TableText"/>
            </w:pPr>
            <w:r>
              <w:t>Standards Evaluation Group</w:t>
            </w:r>
          </w:p>
        </w:tc>
      </w:tr>
      <w:tr w:rsidR="000E37DA" w14:paraId="05422F0C" w14:textId="77777777" w:rsidTr="00A3013C">
        <w:tc>
          <w:tcPr>
            <w:tcW w:w="2376" w:type="dxa"/>
            <w:vAlign w:val="center"/>
          </w:tcPr>
          <w:p w14:paraId="4392B592" w14:textId="77777777" w:rsidR="000E37DA" w:rsidRPr="000E37DA" w:rsidRDefault="000E37DA" w:rsidP="000E37DA">
            <w:pPr>
              <w:pStyle w:val="TableText"/>
            </w:pPr>
            <w:r w:rsidRPr="00534693">
              <w:t>KYC</w:t>
            </w:r>
          </w:p>
        </w:tc>
        <w:tc>
          <w:tcPr>
            <w:tcW w:w="5989" w:type="dxa"/>
            <w:vAlign w:val="center"/>
          </w:tcPr>
          <w:p w14:paraId="6E4C6EC3" w14:textId="77777777" w:rsidR="000E37DA" w:rsidRPr="000E37DA" w:rsidRDefault="000E37DA" w:rsidP="000E37DA">
            <w:pPr>
              <w:pStyle w:val="TableText"/>
            </w:pPr>
            <w:r w:rsidRPr="00534693">
              <w:t>Know Your Customer</w:t>
            </w:r>
          </w:p>
        </w:tc>
      </w:tr>
      <w:tr w:rsidR="000E37DA" w14:paraId="5D9028B4" w14:textId="77777777" w:rsidTr="00A3013C">
        <w:tc>
          <w:tcPr>
            <w:tcW w:w="2376" w:type="dxa"/>
            <w:vAlign w:val="center"/>
          </w:tcPr>
          <w:p w14:paraId="57138ABE" w14:textId="77777777" w:rsidR="000E37DA" w:rsidRPr="000E37DA" w:rsidRDefault="000E37DA" w:rsidP="000E37DA">
            <w:pPr>
              <w:pStyle w:val="TableText"/>
            </w:pPr>
            <w:r>
              <w:t>AML</w:t>
            </w:r>
          </w:p>
        </w:tc>
        <w:tc>
          <w:tcPr>
            <w:tcW w:w="5989" w:type="dxa"/>
            <w:vAlign w:val="center"/>
          </w:tcPr>
          <w:p w14:paraId="23BE7B62" w14:textId="77777777" w:rsidR="000E37DA" w:rsidRPr="000E37DA" w:rsidRDefault="000E37DA" w:rsidP="000E37DA">
            <w:pPr>
              <w:pStyle w:val="TableText"/>
            </w:pPr>
            <w:r>
              <w:t>Anti-Money Laundering</w:t>
            </w:r>
          </w:p>
        </w:tc>
      </w:tr>
      <w:tr w:rsidR="000E37DA" w14:paraId="729FD34C" w14:textId="77777777" w:rsidTr="00A3013C">
        <w:tc>
          <w:tcPr>
            <w:tcW w:w="2376" w:type="dxa"/>
            <w:vAlign w:val="center"/>
          </w:tcPr>
          <w:p w14:paraId="7E7673E1" w14:textId="77777777" w:rsidR="000E37DA" w:rsidRPr="000E37DA" w:rsidRDefault="000E37DA" w:rsidP="000E37DA">
            <w:pPr>
              <w:pStyle w:val="TableText"/>
            </w:pPr>
            <w:r>
              <w:t>FI</w:t>
            </w:r>
          </w:p>
        </w:tc>
        <w:tc>
          <w:tcPr>
            <w:tcW w:w="5989" w:type="dxa"/>
            <w:vAlign w:val="center"/>
          </w:tcPr>
          <w:p w14:paraId="21486D8F" w14:textId="77777777" w:rsidR="000E37DA" w:rsidRPr="000E37DA" w:rsidRDefault="000E37DA" w:rsidP="000E37DA">
            <w:pPr>
              <w:pStyle w:val="TableText"/>
            </w:pPr>
            <w:r>
              <w:t>Financial Institution</w:t>
            </w:r>
          </w:p>
        </w:tc>
      </w:tr>
      <w:tr w:rsidR="000E37DA" w14:paraId="67C5CADD" w14:textId="77777777" w:rsidTr="00A3013C">
        <w:tc>
          <w:tcPr>
            <w:tcW w:w="2376" w:type="dxa"/>
            <w:vAlign w:val="center"/>
          </w:tcPr>
          <w:p w14:paraId="787A0E55" w14:textId="77777777" w:rsidR="000E37DA" w:rsidRPr="000E37DA" w:rsidRDefault="000E37DA" w:rsidP="000E37DA">
            <w:pPr>
              <w:pStyle w:val="TableText"/>
            </w:pPr>
            <w:r>
              <w:t>XML</w:t>
            </w:r>
          </w:p>
        </w:tc>
        <w:tc>
          <w:tcPr>
            <w:tcW w:w="5989" w:type="dxa"/>
            <w:vAlign w:val="center"/>
          </w:tcPr>
          <w:p w14:paraId="7D84B94D" w14:textId="77777777" w:rsidR="000E37DA" w:rsidRPr="000E37DA" w:rsidRDefault="000E37DA" w:rsidP="000E37DA">
            <w:pPr>
              <w:pStyle w:val="TableText"/>
            </w:pPr>
            <w:r w:rsidRPr="00534693">
              <w:t>eXtensible Mark-up Language</w:t>
            </w:r>
          </w:p>
        </w:tc>
      </w:tr>
      <w:tr w:rsidR="000E37DA" w14:paraId="79436900" w14:textId="77777777" w:rsidTr="00A3013C">
        <w:tc>
          <w:tcPr>
            <w:tcW w:w="2376" w:type="dxa"/>
            <w:vAlign w:val="center"/>
          </w:tcPr>
          <w:p w14:paraId="2A045EEC" w14:textId="77777777" w:rsidR="000E37DA" w:rsidRPr="000E37DA" w:rsidRDefault="000E37DA" w:rsidP="000E37DA">
            <w:pPr>
              <w:pStyle w:val="TableText"/>
            </w:pPr>
            <w:r>
              <w:t>IBAN</w:t>
            </w:r>
          </w:p>
        </w:tc>
        <w:tc>
          <w:tcPr>
            <w:tcW w:w="5989" w:type="dxa"/>
            <w:vAlign w:val="center"/>
          </w:tcPr>
          <w:p w14:paraId="04BA4706" w14:textId="77777777" w:rsidR="000E37DA" w:rsidRPr="000E37DA" w:rsidRDefault="000E37DA" w:rsidP="000E37DA">
            <w:pPr>
              <w:pStyle w:val="TableText"/>
            </w:pPr>
            <w:r>
              <w:t xml:space="preserve">International </w:t>
            </w:r>
            <w:r w:rsidRPr="000E37DA">
              <w:t>Bank Account Number</w:t>
            </w:r>
          </w:p>
        </w:tc>
      </w:tr>
      <w:tr w:rsidR="000E37DA" w14:paraId="70E39EA4" w14:textId="77777777" w:rsidTr="00A3013C">
        <w:tc>
          <w:tcPr>
            <w:tcW w:w="2376" w:type="dxa"/>
            <w:vAlign w:val="center"/>
          </w:tcPr>
          <w:p w14:paraId="2A200B34" w14:textId="77777777" w:rsidR="000E37DA" w:rsidRPr="000E37DA" w:rsidRDefault="000E37DA" w:rsidP="000E37DA">
            <w:pPr>
              <w:pStyle w:val="TableText"/>
            </w:pPr>
            <w:r>
              <w:t xml:space="preserve">BIC </w:t>
            </w:r>
          </w:p>
        </w:tc>
        <w:tc>
          <w:tcPr>
            <w:tcW w:w="5989" w:type="dxa"/>
            <w:vAlign w:val="center"/>
          </w:tcPr>
          <w:p w14:paraId="2A5A9A71" w14:textId="77777777" w:rsidR="000E37DA" w:rsidRPr="000E37DA" w:rsidRDefault="000E37DA" w:rsidP="000E37DA">
            <w:pPr>
              <w:pStyle w:val="TableText"/>
            </w:pPr>
            <w:r>
              <w:t>Business Identifier Code</w:t>
            </w:r>
          </w:p>
        </w:tc>
      </w:tr>
      <w:tr w:rsidR="000E37DA" w14:paraId="532EC57B" w14:textId="77777777" w:rsidTr="00A3013C">
        <w:tc>
          <w:tcPr>
            <w:tcW w:w="2376" w:type="dxa"/>
          </w:tcPr>
          <w:p w14:paraId="6749DF41" w14:textId="77777777" w:rsidR="000E37DA" w:rsidRPr="000E37DA" w:rsidRDefault="000E37DA" w:rsidP="007E744C">
            <w:pPr>
              <w:pStyle w:val="TableText"/>
            </w:pPr>
            <w:r>
              <w:t>E</w:t>
            </w:r>
            <w:r w:rsidR="007E744C">
              <w:t>tc</w:t>
            </w:r>
            <w:r>
              <w:t>.</w:t>
            </w:r>
          </w:p>
        </w:tc>
        <w:tc>
          <w:tcPr>
            <w:tcW w:w="5989" w:type="dxa"/>
          </w:tcPr>
          <w:p w14:paraId="1806AD30" w14:textId="77777777" w:rsidR="000E37DA" w:rsidRPr="000E37DA" w:rsidRDefault="000E37DA" w:rsidP="000E37DA">
            <w:pPr>
              <w:pStyle w:val="TableText"/>
            </w:pPr>
            <w:r>
              <w:t>Etcetera</w:t>
            </w:r>
          </w:p>
        </w:tc>
      </w:tr>
    </w:tbl>
    <w:p w14:paraId="445ADE9E" w14:textId="77777777" w:rsidR="000E37DA" w:rsidRDefault="000E37DA" w:rsidP="000E37DA">
      <w:pPr>
        <w:pStyle w:val="Heading2"/>
      </w:pPr>
      <w:bookmarkStart w:id="7" w:name="_Toc531340829"/>
      <w:r w:rsidRPr="000E53BB">
        <w:t>Document Scope and Objectives</w:t>
      </w:r>
      <w:bookmarkEnd w:id="7"/>
    </w:p>
    <w:p w14:paraId="6D1B328E" w14:textId="77777777" w:rsidR="000E37DA" w:rsidRDefault="000E37DA" w:rsidP="000E37DA">
      <w:r w:rsidRPr="001A46C4">
        <w:t xml:space="preserve">This document is the first part of the </w:t>
      </w:r>
      <w:r>
        <w:t>Payments Mandates</w:t>
      </w:r>
      <w:r w:rsidRPr="001A46C4">
        <w:t xml:space="preserve"> </w:t>
      </w:r>
      <w:r w:rsidRPr="002D6766">
        <w:t>Message Definition Report (MDR) that describes the BusinessTransactions and underlying message set. For the sake</w:t>
      </w:r>
      <w:r w:rsidRPr="0069044F">
        <w:t xml:space="preserve"> of completeness, the document may also describe BusinessActivities that are not in the</w:t>
      </w:r>
      <w:r>
        <w:t xml:space="preserve"> scope of the business </w:t>
      </w:r>
      <w:r w:rsidRPr="00A72CAE">
        <w:t>processes covered in this document.</w:t>
      </w:r>
    </w:p>
    <w:p w14:paraId="476F65A6" w14:textId="77777777" w:rsidR="000E37DA" w:rsidRDefault="000E37DA" w:rsidP="000E37DA">
      <w:r>
        <w:t>This document describes the following:</w:t>
      </w:r>
    </w:p>
    <w:p w14:paraId="179B7915" w14:textId="77777777" w:rsidR="000E37DA" w:rsidRDefault="000E37DA" w:rsidP="000E37DA">
      <w:pPr>
        <w:pStyle w:val="ListBullet"/>
      </w:pPr>
      <w:r>
        <w:t xml:space="preserve">the BusinessProcess scope </w:t>
      </w:r>
    </w:p>
    <w:p w14:paraId="4280E40F" w14:textId="77777777" w:rsidR="000E37DA" w:rsidRDefault="000E37DA" w:rsidP="000E37DA">
      <w:pPr>
        <w:pStyle w:val="ListBullet"/>
      </w:pPr>
      <w:r>
        <w:t>the BusinessRoles involved in these BusinessProcesses</w:t>
      </w:r>
    </w:p>
    <w:p w14:paraId="65B9ED96" w14:textId="77777777" w:rsidR="000E37DA" w:rsidRDefault="000E37DA" w:rsidP="000E37DA">
      <w:r>
        <w:t>The main objectives of this document are as follows:</w:t>
      </w:r>
    </w:p>
    <w:p w14:paraId="28DC810A" w14:textId="77777777" w:rsidR="000E37DA" w:rsidRDefault="000E37DA" w:rsidP="000E37DA">
      <w:pPr>
        <w:pStyle w:val="ListBullet"/>
      </w:pPr>
      <w:r>
        <w:lastRenderedPageBreak/>
        <w:t xml:space="preserve">to provide information about the messages </w:t>
      </w:r>
      <w:r w:rsidRPr="00A72CAE">
        <w:t>that support the business processes</w:t>
      </w:r>
    </w:p>
    <w:p w14:paraId="2E4F258A" w14:textId="77777777" w:rsidR="000E37DA" w:rsidRDefault="000E37DA" w:rsidP="000E37DA">
      <w:pPr>
        <w:pStyle w:val="ListBullet"/>
      </w:pPr>
      <w:r>
        <w:t>to explain the BusinessProcesses and BusinessActivities these messages have addressed</w:t>
      </w:r>
    </w:p>
    <w:p w14:paraId="2D5FEEDC" w14:textId="77777777" w:rsidR="000E37DA" w:rsidRDefault="000E37DA" w:rsidP="000E37DA">
      <w:pPr>
        <w:pStyle w:val="ListBullet"/>
      </w:pPr>
      <w:r>
        <w:t>to give a high level description of BusinessProcesses and the associated BusinessRoles</w:t>
      </w:r>
    </w:p>
    <w:p w14:paraId="545B2B96" w14:textId="77777777" w:rsidR="000E37DA" w:rsidRDefault="000E37DA" w:rsidP="000E37DA">
      <w:pPr>
        <w:pStyle w:val="ListBullet"/>
      </w:pPr>
      <w:r>
        <w:t xml:space="preserve">to document the BusinessTransactions </w:t>
      </w:r>
    </w:p>
    <w:p w14:paraId="48A40623" w14:textId="77777777" w:rsidR="000E37DA" w:rsidRPr="00F84EE5" w:rsidRDefault="000E37DA" w:rsidP="000E37DA">
      <w:pPr>
        <w:pStyle w:val="ListBullet"/>
      </w:pPr>
      <w:r w:rsidRPr="00F84EE5">
        <w:t>to provide business examples</w:t>
      </w:r>
    </w:p>
    <w:p w14:paraId="578C5517" w14:textId="77777777" w:rsidR="000E37DA" w:rsidRDefault="000E37DA" w:rsidP="000E37DA">
      <w:r w:rsidRPr="00E20C03">
        <w:t>The messages definitions are specified in Message Definition Report Part 2</w:t>
      </w:r>
      <w:r>
        <w:t>.</w:t>
      </w:r>
    </w:p>
    <w:p w14:paraId="3DA92E2B" w14:textId="77777777" w:rsidR="000E37DA" w:rsidRDefault="000E37DA" w:rsidP="000E37DA">
      <w:pPr>
        <w:pStyle w:val="Heading2"/>
      </w:pPr>
      <w:bookmarkStart w:id="8" w:name="_Toc531340830"/>
      <w:r>
        <w:t>References</w:t>
      </w:r>
      <w:bookmarkEnd w:id="8"/>
    </w:p>
    <w:tbl>
      <w:tblPr>
        <w:tblStyle w:val="TableShaded1stRow"/>
        <w:tblW w:w="0" w:type="auto"/>
        <w:tblLook w:val="04A0" w:firstRow="1" w:lastRow="0" w:firstColumn="1" w:lastColumn="0" w:noHBand="0" w:noVBand="1"/>
      </w:tblPr>
      <w:tblGrid>
        <w:gridCol w:w="3546"/>
        <w:gridCol w:w="1350"/>
        <w:gridCol w:w="1311"/>
        <w:gridCol w:w="2158"/>
      </w:tblGrid>
      <w:tr w:rsidR="000E37DA" w14:paraId="475BCA06" w14:textId="77777777" w:rsidTr="00A3013C">
        <w:trPr>
          <w:cnfStyle w:val="100000000000" w:firstRow="1" w:lastRow="0" w:firstColumn="0" w:lastColumn="0" w:oddVBand="0" w:evenVBand="0" w:oddHBand="0" w:evenHBand="0" w:firstRowFirstColumn="0" w:firstRowLastColumn="0" w:lastRowFirstColumn="0" w:lastRowLastColumn="0"/>
        </w:trPr>
        <w:tc>
          <w:tcPr>
            <w:tcW w:w="3546" w:type="dxa"/>
          </w:tcPr>
          <w:p w14:paraId="1E5D0728" w14:textId="77777777" w:rsidR="000E37DA" w:rsidRPr="000E37DA" w:rsidRDefault="000E37DA" w:rsidP="000E37DA">
            <w:pPr>
              <w:pStyle w:val="TableHeading"/>
            </w:pPr>
            <w:r w:rsidRPr="002D3B7B">
              <w:t>Document</w:t>
            </w:r>
          </w:p>
        </w:tc>
        <w:tc>
          <w:tcPr>
            <w:tcW w:w="1350" w:type="dxa"/>
          </w:tcPr>
          <w:p w14:paraId="71E853B5" w14:textId="77777777" w:rsidR="000E37DA" w:rsidRPr="000E37DA" w:rsidRDefault="000E37DA" w:rsidP="000E37DA">
            <w:pPr>
              <w:pStyle w:val="TableHeading"/>
            </w:pPr>
            <w:r w:rsidRPr="002D3B7B">
              <w:t>Version</w:t>
            </w:r>
          </w:p>
        </w:tc>
        <w:tc>
          <w:tcPr>
            <w:tcW w:w="1311" w:type="dxa"/>
          </w:tcPr>
          <w:p w14:paraId="78E04036" w14:textId="77777777" w:rsidR="000E37DA" w:rsidRPr="000E37DA" w:rsidRDefault="000E37DA" w:rsidP="000E37DA">
            <w:pPr>
              <w:pStyle w:val="TableHeading"/>
            </w:pPr>
            <w:r w:rsidRPr="002D3B7B">
              <w:t>Date</w:t>
            </w:r>
          </w:p>
        </w:tc>
        <w:tc>
          <w:tcPr>
            <w:tcW w:w="2158" w:type="dxa"/>
          </w:tcPr>
          <w:p w14:paraId="4E0C4264" w14:textId="77777777" w:rsidR="000E37DA" w:rsidRPr="000E37DA" w:rsidRDefault="000E37DA" w:rsidP="000E37DA">
            <w:pPr>
              <w:pStyle w:val="TableHeading"/>
            </w:pPr>
            <w:r w:rsidRPr="002D3B7B">
              <w:t>Author</w:t>
            </w:r>
          </w:p>
        </w:tc>
      </w:tr>
      <w:tr w:rsidR="000E37DA" w14:paraId="11B9924E" w14:textId="77777777" w:rsidTr="00A3013C">
        <w:tc>
          <w:tcPr>
            <w:tcW w:w="3546" w:type="dxa"/>
          </w:tcPr>
          <w:p w14:paraId="27621DE6" w14:textId="77777777" w:rsidR="000E37DA" w:rsidRPr="000E37DA" w:rsidRDefault="000E37DA" w:rsidP="000E37DA">
            <w:pPr>
              <w:pStyle w:val="TableText"/>
            </w:pPr>
            <w:r w:rsidRPr="005169C0">
              <w:t>ISO 20022 Business</w:t>
            </w:r>
            <w:r w:rsidRPr="000E37DA">
              <w:t xml:space="preserve"> Justification – Payments Mandates</w:t>
            </w:r>
          </w:p>
        </w:tc>
        <w:tc>
          <w:tcPr>
            <w:tcW w:w="1350" w:type="dxa"/>
          </w:tcPr>
          <w:p w14:paraId="7A21D299" w14:textId="77777777" w:rsidR="000E37DA" w:rsidRDefault="00EE014A" w:rsidP="000E37DA">
            <w:pPr>
              <w:pStyle w:val="TableText"/>
            </w:pPr>
            <w:r>
              <w:t>2008</w:t>
            </w:r>
          </w:p>
        </w:tc>
        <w:tc>
          <w:tcPr>
            <w:tcW w:w="1311" w:type="dxa"/>
          </w:tcPr>
          <w:p w14:paraId="7E9933CF" w14:textId="77777777" w:rsidR="000E37DA" w:rsidRPr="000E37DA" w:rsidRDefault="00EE014A" w:rsidP="000E37DA">
            <w:pPr>
              <w:pStyle w:val="TableText"/>
            </w:pPr>
            <w:r>
              <w:t>2008-09-02</w:t>
            </w:r>
          </w:p>
        </w:tc>
        <w:tc>
          <w:tcPr>
            <w:tcW w:w="2158" w:type="dxa"/>
          </w:tcPr>
          <w:p w14:paraId="566592B2" w14:textId="77777777" w:rsidR="000E37DA" w:rsidRPr="000E37DA" w:rsidRDefault="000E37DA" w:rsidP="000E37DA">
            <w:pPr>
              <w:pStyle w:val="TableText"/>
            </w:pPr>
            <w:r>
              <w:t>SWIFT</w:t>
            </w:r>
          </w:p>
        </w:tc>
      </w:tr>
      <w:tr w:rsidR="00A3013C" w:rsidRPr="00BC610A" w14:paraId="4E89BE2F" w14:textId="77777777" w:rsidTr="00280A7D">
        <w:tc>
          <w:tcPr>
            <w:tcW w:w="3546" w:type="dxa"/>
          </w:tcPr>
          <w:p w14:paraId="172E736F" w14:textId="77777777" w:rsidR="00A3013C" w:rsidRPr="00A3013C" w:rsidRDefault="00A3013C" w:rsidP="00A3013C">
            <w:pPr>
              <w:pStyle w:val="TableText"/>
            </w:pPr>
            <w:r w:rsidRPr="00A3013C">
              <w:t>ISO 20022 Business Justification (BJ) document #109 Payments Mandates - Supplement</w:t>
            </w:r>
          </w:p>
        </w:tc>
        <w:tc>
          <w:tcPr>
            <w:tcW w:w="1350" w:type="dxa"/>
          </w:tcPr>
          <w:p w14:paraId="6C0F2C88" w14:textId="77777777" w:rsidR="00A3013C" w:rsidRPr="00A3013C" w:rsidRDefault="00A3013C" w:rsidP="00A3013C">
            <w:pPr>
              <w:pStyle w:val="TableText"/>
            </w:pPr>
            <w:r w:rsidRPr="00A3013C">
              <w:t>2016</w:t>
            </w:r>
          </w:p>
        </w:tc>
        <w:tc>
          <w:tcPr>
            <w:tcW w:w="1311" w:type="dxa"/>
          </w:tcPr>
          <w:p w14:paraId="1D2C5AFD" w14:textId="77777777" w:rsidR="00A3013C" w:rsidRPr="00A3013C" w:rsidRDefault="00EE014A" w:rsidP="00EE014A">
            <w:pPr>
              <w:pStyle w:val="TableText"/>
            </w:pPr>
            <w:r>
              <w:t>2016-07-</w:t>
            </w:r>
            <w:r w:rsidR="00A3013C" w:rsidRPr="00A3013C">
              <w:t>06</w:t>
            </w:r>
          </w:p>
        </w:tc>
        <w:tc>
          <w:tcPr>
            <w:tcW w:w="2158" w:type="dxa"/>
          </w:tcPr>
          <w:p w14:paraId="49AB5FDF" w14:textId="77777777" w:rsidR="00A3013C" w:rsidRPr="00A3013C" w:rsidRDefault="00A3013C">
            <w:pPr>
              <w:pStyle w:val="TableText"/>
            </w:pPr>
            <w:r w:rsidRPr="00A3013C">
              <w:t>S</w:t>
            </w:r>
            <w:r w:rsidR="00EE014A">
              <w:t>WIFT and</w:t>
            </w:r>
            <w:r w:rsidRPr="00A3013C">
              <w:t xml:space="preserve"> SABS</w:t>
            </w:r>
          </w:p>
        </w:tc>
      </w:tr>
      <w:tr w:rsidR="00EE014A" w:rsidRPr="00BC610A" w14:paraId="76525AE4" w14:textId="77777777" w:rsidTr="00280A7D">
        <w:tc>
          <w:tcPr>
            <w:tcW w:w="3546" w:type="dxa"/>
          </w:tcPr>
          <w:p w14:paraId="1551F88E" w14:textId="77777777" w:rsidR="00EE014A" w:rsidRPr="00EE014A" w:rsidRDefault="00EE014A" w:rsidP="00EE014A">
            <w:pPr>
              <w:pStyle w:val="TableText"/>
              <w:rPr>
                <w:lang w:val="fr-BE"/>
              </w:rPr>
            </w:pPr>
            <w:r w:rsidRPr="00EE014A">
              <w:rPr>
                <w:lang w:val="fr-BE"/>
              </w:rPr>
              <w:t>ISO 20022 Maintenance Change Request (MCR) document #137 (Payments Maintenance 2018/2019)</w:t>
            </w:r>
          </w:p>
        </w:tc>
        <w:tc>
          <w:tcPr>
            <w:tcW w:w="1350" w:type="dxa"/>
          </w:tcPr>
          <w:p w14:paraId="04B90D25" w14:textId="77777777" w:rsidR="00EE014A" w:rsidRPr="00EE014A" w:rsidRDefault="00EE014A" w:rsidP="00EE014A">
            <w:pPr>
              <w:pStyle w:val="TableText"/>
            </w:pPr>
            <w:r w:rsidRPr="00A3013C">
              <w:t>201</w:t>
            </w:r>
            <w:r>
              <w:t>8</w:t>
            </w:r>
          </w:p>
        </w:tc>
        <w:tc>
          <w:tcPr>
            <w:tcW w:w="1311" w:type="dxa"/>
          </w:tcPr>
          <w:p w14:paraId="4A3A08B3" w14:textId="77777777" w:rsidR="00EE014A" w:rsidRPr="00EE014A" w:rsidRDefault="00EE014A" w:rsidP="00EE014A">
            <w:pPr>
              <w:pStyle w:val="TableText"/>
            </w:pPr>
            <w:r>
              <w:t>2018-09-26</w:t>
            </w:r>
          </w:p>
        </w:tc>
        <w:tc>
          <w:tcPr>
            <w:tcW w:w="2158" w:type="dxa"/>
          </w:tcPr>
          <w:p w14:paraId="2F6CA713" w14:textId="463CBB79" w:rsidR="00EE014A" w:rsidRPr="00EE014A" w:rsidRDefault="001C32D4" w:rsidP="00EE014A">
            <w:pPr>
              <w:pStyle w:val="TableText"/>
            </w:pPr>
            <w:r>
              <w:t>SWIFT</w:t>
            </w:r>
          </w:p>
        </w:tc>
      </w:tr>
    </w:tbl>
    <w:p w14:paraId="5075D89C" w14:textId="77777777" w:rsidR="000E37DA" w:rsidRPr="00120BB8" w:rsidRDefault="000E37DA" w:rsidP="000E37DA"/>
    <w:p w14:paraId="5403B535" w14:textId="77777777" w:rsidR="00B5372E" w:rsidRDefault="00B5372E" w:rsidP="00A8050C">
      <w:pPr>
        <w:pStyle w:val="Heading1"/>
      </w:pPr>
      <w:bookmarkStart w:id="9" w:name="_Toc531340831"/>
      <w:r>
        <w:lastRenderedPageBreak/>
        <w:t>Scope and Functionality</w:t>
      </w:r>
      <w:bookmarkEnd w:id="9"/>
    </w:p>
    <w:p w14:paraId="2D4B989B" w14:textId="77777777" w:rsidR="00B5372E" w:rsidRDefault="00B5372E" w:rsidP="004D01EB">
      <w:pPr>
        <w:pStyle w:val="Heading2"/>
      </w:pPr>
      <w:bookmarkStart w:id="10" w:name="_Toc531340832"/>
      <w:r>
        <w:t>Background</w:t>
      </w:r>
      <w:bookmarkEnd w:id="10"/>
    </w:p>
    <w:p w14:paraId="482A50CB" w14:textId="61FC47D2" w:rsidR="00EE014A" w:rsidRDefault="00C912AF" w:rsidP="00FD4D04">
      <w:r>
        <w:t xml:space="preserve">This Message Definition Report covers a set of </w:t>
      </w:r>
      <w:r w:rsidR="00D874D9">
        <w:t>six</w:t>
      </w:r>
      <w:r w:rsidR="00CA6DCB">
        <w:t xml:space="preserve"> </w:t>
      </w:r>
      <w:r w:rsidRPr="009C3408">
        <w:t>MessageDefinitions</w:t>
      </w:r>
      <w:r w:rsidR="00EE014A" w:rsidRPr="00F9594D">
        <w:t xml:space="preserve"> developed by SWIFT and </w:t>
      </w:r>
      <w:r w:rsidR="001C32D4">
        <w:t>approved by</w:t>
      </w:r>
      <w:r w:rsidR="00EE014A">
        <w:t xml:space="preserve"> the </w:t>
      </w:r>
      <w:r w:rsidR="00EE014A" w:rsidRPr="00F9594D">
        <w:t>Payments Standards Evaluation Group (SEG)</w:t>
      </w:r>
      <w:r w:rsidR="00CB2794">
        <w:t xml:space="preserve"> </w:t>
      </w:r>
      <w:r w:rsidR="00CB2794" w:rsidRPr="00CB2794">
        <w:t>on 21 January 2019</w:t>
      </w:r>
      <w:bookmarkStart w:id="11" w:name="_GoBack"/>
      <w:bookmarkEnd w:id="11"/>
      <w:r w:rsidR="00EE014A" w:rsidRPr="00F9594D">
        <w:t>.</w:t>
      </w:r>
    </w:p>
    <w:p w14:paraId="1A6A5776" w14:textId="77777777" w:rsidR="00936F11" w:rsidRPr="00F84EE5" w:rsidRDefault="00790875" w:rsidP="00FD4D04">
      <w:r w:rsidRPr="00790875">
        <w:t>These messages are specifically designed to support mandate related information (initiation, amendment, cancellation, but also confirmation or rejection of the specific initiation, amendment or cancellation</w:t>
      </w:r>
      <w:r w:rsidR="007E744C">
        <w:t>)</w:t>
      </w:r>
      <w:r w:rsidRPr="00790875">
        <w:t>.</w:t>
      </w:r>
      <w:r w:rsidR="00FD4D04">
        <w:t xml:space="preserve"> </w:t>
      </w:r>
    </w:p>
    <w:p w14:paraId="7CAA09ED" w14:textId="77777777" w:rsidR="00B5372E" w:rsidRDefault="00B5372E" w:rsidP="004D01EB">
      <w:pPr>
        <w:pStyle w:val="Heading2"/>
      </w:pPr>
      <w:bookmarkStart w:id="12" w:name="_Toc531340833"/>
      <w:r>
        <w:t>Scope</w:t>
      </w:r>
      <w:bookmarkEnd w:id="12"/>
    </w:p>
    <w:p w14:paraId="224BD4EA" w14:textId="77777777" w:rsidR="00EC6A4C" w:rsidRPr="00917B85" w:rsidRDefault="00EC6A4C" w:rsidP="00EC6A4C">
      <w:r w:rsidRPr="00917B85">
        <w:t xml:space="preserve">The </w:t>
      </w:r>
      <w:r w:rsidR="001A30C0">
        <w:t>mandate</w:t>
      </w:r>
      <w:r w:rsidRPr="00917B85">
        <w:t xml:space="preserve"> messages cover the flow that is necessary </w:t>
      </w:r>
      <w:r w:rsidRPr="00EC6A4C">
        <w:t xml:space="preserve">to set up and manage the instruction that allows the </w:t>
      </w:r>
      <w:r w:rsidR="001600D3">
        <w:t>debtor</w:t>
      </w:r>
      <w:r w:rsidR="00106994">
        <w:t xml:space="preserve"> a</w:t>
      </w:r>
      <w:r w:rsidRPr="00EC6A4C">
        <w:t xml:space="preserve">gent to accept </w:t>
      </w:r>
      <w:r w:rsidRPr="00917B85">
        <w:t xml:space="preserve">instructions from the </w:t>
      </w:r>
      <w:r w:rsidR="00106994">
        <w:t>c</w:t>
      </w:r>
      <w:r w:rsidR="001600D3">
        <w:t>reditor</w:t>
      </w:r>
      <w:r w:rsidRPr="00917B85">
        <w:t xml:space="preserve">, through the </w:t>
      </w:r>
      <w:r w:rsidR="00106994">
        <w:t>c</w:t>
      </w:r>
      <w:r w:rsidR="001600D3">
        <w:t>reditor</w:t>
      </w:r>
      <w:r w:rsidRPr="00917B85">
        <w:t xml:space="preserve">’s </w:t>
      </w:r>
      <w:r w:rsidR="00106994">
        <w:t>a</w:t>
      </w:r>
      <w:r w:rsidRPr="00917B85">
        <w:t xml:space="preserve">gent, to debit the account of the </w:t>
      </w:r>
      <w:r w:rsidR="001600D3">
        <w:t>debtor</w:t>
      </w:r>
      <w:r w:rsidR="00106994">
        <w:t>:</w:t>
      </w:r>
    </w:p>
    <w:p w14:paraId="5233ECC0" w14:textId="77777777" w:rsidR="00EC6A4C" w:rsidRPr="00EC6A4C" w:rsidRDefault="00795672" w:rsidP="00EC6A4C">
      <w:pPr>
        <w:pStyle w:val="ListBullet"/>
      </w:pPr>
      <w:r>
        <w:t>Request for i</w:t>
      </w:r>
      <w:r w:rsidR="00EC6A4C" w:rsidRPr="002D67A4">
        <w:t xml:space="preserve">nitiation of a </w:t>
      </w:r>
      <w:r w:rsidR="001A30C0">
        <w:t>mandate</w:t>
      </w:r>
      <w:r>
        <w:t xml:space="preserve"> (MandateInitiationRequest)</w:t>
      </w:r>
    </w:p>
    <w:p w14:paraId="2D0E5020" w14:textId="77777777" w:rsidR="00EC6A4C" w:rsidRPr="00EC6A4C" w:rsidRDefault="00EC6A4C" w:rsidP="00EC6A4C">
      <w:pPr>
        <w:pStyle w:val="ListBullet"/>
      </w:pPr>
      <w:r w:rsidRPr="002D67A4">
        <w:t xml:space="preserve">Request for </w:t>
      </w:r>
      <w:r w:rsidR="00795672">
        <w:t>a</w:t>
      </w:r>
      <w:r w:rsidRPr="002D67A4">
        <w:t xml:space="preserve">mendment of a </w:t>
      </w:r>
      <w:r w:rsidR="001A30C0">
        <w:t>mandate</w:t>
      </w:r>
      <w:r w:rsidR="00795672">
        <w:t xml:space="preserve"> (MandateAmendmentRequest)</w:t>
      </w:r>
    </w:p>
    <w:p w14:paraId="1924B551" w14:textId="77777777" w:rsidR="00EC6A4C" w:rsidRPr="00EC6A4C" w:rsidRDefault="00EC6A4C" w:rsidP="00EC6A4C">
      <w:pPr>
        <w:pStyle w:val="ListBullet"/>
      </w:pPr>
      <w:r w:rsidRPr="002D67A4">
        <w:t xml:space="preserve">Request for </w:t>
      </w:r>
      <w:r w:rsidR="00795672">
        <w:t>c</w:t>
      </w:r>
      <w:r w:rsidRPr="002D67A4">
        <w:t xml:space="preserve">ancellation of a </w:t>
      </w:r>
      <w:r w:rsidR="001A30C0">
        <w:t>mandate</w:t>
      </w:r>
      <w:r w:rsidR="00795672">
        <w:t xml:space="preserve"> (MandateCancellationRequest)</w:t>
      </w:r>
    </w:p>
    <w:p w14:paraId="304CA82A" w14:textId="77777777" w:rsidR="00A3013C" w:rsidRDefault="00A3013C" w:rsidP="00A3013C">
      <w:pPr>
        <w:pStyle w:val="ListBullet"/>
      </w:pPr>
      <w:r w:rsidRPr="002D67A4">
        <w:t xml:space="preserve">Request for </w:t>
      </w:r>
      <w:r>
        <w:t>copy</w:t>
      </w:r>
      <w:r w:rsidRPr="002D67A4">
        <w:t xml:space="preserve"> of a </w:t>
      </w:r>
      <w:r>
        <w:t>mandate (MandateCopyRequest)</w:t>
      </w:r>
    </w:p>
    <w:p w14:paraId="07DC0E88" w14:textId="77777777" w:rsidR="00A3013C" w:rsidRPr="0039355D" w:rsidRDefault="00A3013C" w:rsidP="00A3013C">
      <w:pPr>
        <w:pStyle w:val="ListBullet"/>
      </w:pPr>
      <w:r w:rsidRPr="002D67A4">
        <w:t xml:space="preserve">Request for </w:t>
      </w:r>
      <w:r>
        <w:t>suspension</w:t>
      </w:r>
      <w:r w:rsidRPr="002D67A4">
        <w:t xml:space="preserve"> of a </w:t>
      </w:r>
      <w:r>
        <w:t>mandate (MandateSuspensionRequest)</w:t>
      </w:r>
    </w:p>
    <w:p w14:paraId="20261E85" w14:textId="77777777" w:rsidR="00EC6A4C" w:rsidRPr="00EC6A4C" w:rsidRDefault="00795672" w:rsidP="00EC6A4C">
      <w:pPr>
        <w:pStyle w:val="ListBullet"/>
      </w:pPr>
      <w:r>
        <w:t>C</w:t>
      </w:r>
      <w:r w:rsidR="00EC6A4C" w:rsidRPr="002D67A4">
        <w:t>onfirma</w:t>
      </w:r>
      <w:r>
        <w:t>tion of acceptance or rejection of initiation, ame</w:t>
      </w:r>
      <w:r w:rsidR="00A3013C">
        <w:t>n</w:t>
      </w:r>
      <w:r>
        <w:t>dment</w:t>
      </w:r>
      <w:r w:rsidR="00A3013C">
        <w:t xml:space="preserve">, </w:t>
      </w:r>
      <w:r>
        <w:t xml:space="preserve"> cancellation</w:t>
      </w:r>
      <w:r w:rsidR="00A3013C">
        <w:t>, copy or suspension</w:t>
      </w:r>
      <w:r w:rsidR="00EC6A4C" w:rsidRPr="002D67A4">
        <w:t xml:space="preserve"> </w:t>
      </w:r>
      <w:r w:rsidR="00A3013C">
        <w:t xml:space="preserve">request </w:t>
      </w:r>
      <w:r>
        <w:t>of a mandate (MandateAcceptanceReport)</w:t>
      </w:r>
    </w:p>
    <w:p w14:paraId="716DA71C" w14:textId="77777777" w:rsidR="00665D80" w:rsidRDefault="00EC6A4C" w:rsidP="00795672">
      <w:pPr>
        <w:pStyle w:val="Normalbeforetable"/>
      </w:pPr>
      <w:r w:rsidRPr="00EC6A4C">
        <w:t>A ma</w:t>
      </w:r>
      <w:r w:rsidR="005439A6">
        <w:t>ndate is defined as the authoris</w:t>
      </w:r>
      <w:r w:rsidRPr="00EC6A4C">
        <w:t xml:space="preserve">ation and expression of consent given by the </w:t>
      </w:r>
      <w:r w:rsidR="001600D3">
        <w:t>debtor</w:t>
      </w:r>
      <w:r w:rsidRPr="00EC6A4C">
        <w:t xml:space="preserve"> to the </w:t>
      </w:r>
      <w:r w:rsidR="00790875">
        <w:t>creditor</w:t>
      </w:r>
      <w:r w:rsidRPr="00EC6A4C">
        <w:t xml:space="preserve"> to allow </w:t>
      </w:r>
      <w:r w:rsidR="00790875">
        <w:t>the</w:t>
      </w:r>
      <w:r w:rsidRPr="00EC6A4C">
        <w:t xml:space="preserve"> </w:t>
      </w:r>
      <w:r w:rsidR="00790875">
        <w:t>creditor</w:t>
      </w:r>
      <w:r w:rsidRPr="00EC6A4C">
        <w:t xml:space="preserve"> to initiate </w:t>
      </w:r>
      <w:r w:rsidR="00790875">
        <w:t>c</w:t>
      </w:r>
      <w:r w:rsidRPr="00EC6A4C">
        <w:t xml:space="preserve">ollections for debiting the specified </w:t>
      </w:r>
      <w:r w:rsidR="001600D3">
        <w:t>debtor</w:t>
      </w:r>
      <w:r w:rsidRPr="00EC6A4C">
        <w:t xml:space="preserve">’s account and to allow the </w:t>
      </w:r>
      <w:r w:rsidR="001600D3">
        <w:t>debtor</w:t>
      </w:r>
      <w:r w:rsidRPr="00EC6A4C">
        <w:t xml:space="preserve"> </w:t>
      </w:r>
      <w:r w:rsidR="003363CE">
        <w:t>agent</w:t>
      </w:r>
      <w:r w:rsidRPr="00EC6A4C">
        <w:t xml:space="preserve"> to comply with such instructions.</w:t>
      </w:r>
    </w:p>
    <w:p w14:paraId="16B0D25D" w14:textId="77777777" w:rsidR="000851E4" w:rsidRDefault="000851E4" w:rsidP="00A72CAE">
      <w:pPr>
        <w:pStyle w:val="Heading2"/>
      </w:pPr>
      <w:bookmarkStart w:id="13" w:name="_Toc531340834"/>
      <w:r>
        <w:t xml:space="preserve">Groups of </w:t>
      </w:r>
      <w:r w:rsidRPr="00A72CAE">
        <w:t>MessageDefinitions</w:t>
      </w:r>
      <w:r>
        <w:t xml:space="preserve"> and Functionality</w:t>
      </w:r>
      <w:bookmarkEnd w:id="13"/>
    </w:p>
    <w:p w14:paraId="1882F08F" w14:textId="77777777" w:rsidR="00965B32" w:rsidRDefault="00965B32" w:rsidP="00965B32">
      <w:pPr>
        <w:pStyle w:val="BlockLabel"/>
      </w:pPr>
      <w:r>
        <w:t>Mandate Messages</w:t>
      </w:r>
    </w:p>
    <w:p w14:paraId="72536F52" w14:textId="77777777" w:rsidR="00965B32" w:rsidRDefault="00965B32" w:rsidP="00965B32">
      <w:r>
        <w:t xml:space="preserve">The MandateInitiationRequest message is </w:t>
      </w:r>
      <w:r w:rsidRPr="006178DD">
        <w:t xml:space="preserve">used to request the set-up of an instruction that allows the debtor agent to accept instructions from the </w:t>
      </w:r>
      <w:r>
        <w:t>creditor</w:t>
      </w:r>
      <w:r w:rsidRPr="006178DD">
        <w:t xml:space="preserve">, through the </w:t>
      </w:r>
      <w:r>
        <w:t>creditor</w:t>
      </w:r>
      <w:r w:rsidRPr="006178DD">
        <w:t xml:space="preserve"> agent, to debit the </w:t>
      </w:r>
      <w:r>
        <w:t>account of the debtor (mandate).</w:t>
      </w:r>
    </w:p>
    <w:p w14:paraId="05E280AC" w14:textId="77777777" w:rsidR="00965B32" w:rsidRPr="006178DD" w:rsidRDefault="00965B32" w:rsidP="00965B32">
      <w:r>
        <w:t>The MandateAmendmentRequest message is</w:t>
      </w:r>
      <w:r w:rsidRPr="006178DD">
        <w:t xml:space="preserve"> used to request the amendment of specific inf</w:t>
      </w:r>
      <w:r>
        <w:t>ormation in an existing mandate.</w:t>
      </w:r>
    </w:p>
    <w:p w14:paraId="5D6EFEE7" w14:textId="77777777" w:rsidR="00965B32" w:rsidRDefault="00965B32" w:rsidP="00965B32">
      <w:r>
        <w:t>The MandateCancellationRequest message is</w:t>
      </w:r>
      <w:r w:rsidRPr="006178DD">
        <w:t xml:space="preserve"> used to request the cancellation of an existing mandate.</w:t>
      </w:r>
    </w:p>
    <w:p w14:paraId="0635DB82" w14:textId="77777777" w:rsidR="00A3013C" w:rsidRPr="00A3013C" w:rsidRDefault="00A3013C" w:rsidP="00CA6DCB">
      <w:r w:rsidRPr="00A3013C">
        <w:t>The MandateCopyRequest message: used to request a copy of an existing/active mandate.</w:t>
      </w:r>
    </w:p>
    <w:p w14:paraId="5B32B9CE" w14:textId="77777777" w:rsidR="00A3013C" w:rsidRDefault="00A3013C" w:rsidP="00CA6DCB">
      <w:r w:rsidRPr="00A3013C">
        <w:t>The MandateSuspensionRequest message: used to request the suspension of an existing/active mandate until the suspension is lifted.</w:t>
      </w:r>
    </w:p>
    <w:p w14:paraId="440EFACA" w14:textId="77777777" w:rsidR="00965B32" w:rsidRDefault="00965B32" w:rsidP="00A3013C">
      <w:pPr>
        <w:pStyle w:val="BlockLabel"/>
      </w:pPr>
      <w:r>
        <w:t>Related Message</w:t>
      </w:r>
    </w:p>
    <w:p w14:paraId="0DB7E0E4" w14:textId="77777777" w:rsidR="00965B32" w:rsidRDefault="00965B32" w:rsidP="00965B32">
      <w:r>
        <w:t xml:space="preserve">The MandateAcceptanceReport message: </w:t>
      </w:r>
      <w:r w:rsidRPr="006178DD">
        <w:t>is</w:t>
      </w:r>
      <w:r>
        <w:t xml:space="preserve"> used to respond to any of the m</w:t>
      </w:r>
      <w:r w:rsidRPr="006178DD">
        <w:t>andate</w:t>
      </w:r>
      <w:r>
        <w:t xml:space="preserve"> r</w:t>
      </w:r>
      <w:r w:rsidRPr="006178DD">
        <w:t xml:space="preserve">equest messages, </w:t>
      </w:r>
      <w:r>
        <w:t>providing</w:t>
      </w:r>
      <w:r w:rsidRPr="006178DD">
        <w:t xml:space="preserve"> the confirmation of either acceptance or rejection of the request.</w:t>
      </w:r>
    </w:p>
    <w:p w14:paraId="623B4592" w14:textId="77777777" w:rsidR="00965B32" w:rsidRDefault="00965B32" w:rsidP="00965B32">
      <w:pPr>
        <w:pStyle w:val="Note"/>
      </w:pPr>
      <w:r w:rsidRPr="006178DD">
        <w:t xml:space="preserve">Where acceptance is part of the full process flow, a </w:t>
      </w:r>
      <w:r>
        <w:t>mandate, as requested through a MandateInitiationRequest</w:t>
      </w:r>
      <w:r w:rsidRPr="006178DD">
        <w:t xml:space="preserve"> </w:t>
      </w:r>
      <w:r>
        <w:t xml:space="preserve">message, </w:t>
      </w:r>
      <w:r w:rsidRPr="006178DD">
        <w:t>only becomes valid after a confirmation of acceptance is received through a MandateAcceptanceReport message from the agent of the receiver.</w:t>
      </w:r>
    </w:p>
    <w:p w14:paraId="16E8DB77" w14:textId="77777777" w:rsidR="00EC6A4C" w:rsidRDefault="00715699" w:rsidP="00EC6A4C">
      <w:pPr>
        <w:pStyle w:val="Heading3"/>
      </w:pPr>
      <w:r>
        <w:lastRenderedPageBreak/>
        <w:t>Groups</w:t>
      </w:r>
    </w:p>
    <w:p w14:paraId="7E382D82" w14:textId="77777777" w:rsidR="006178DD" w:rsidRPr="006178DD" w:rsidRDefault="006178DD" w:rsidP="00965B32"/>
    <w:tbl>
      <w:tblPr>
        <w:tblStyle w:val="TableShaded1stRow"/>
        <w:tblW w:w="0" w:type="auto"/>
        <w:tblLook w:val="04A0" w:firstRow="1" w:lastRow="0" w:firstColumn="1" w:lastColumn="0" w:noHBand="0" w:noVBand="1"/>
      </w:tblPr>
      <w:tblGrid>
        <w:gridCol w:w="4355"/>
        <w:gridCol w:w="4010"/>
      </w:tblGrid>
      <w:tr w:rsidR="003856C3" w14:paraId="65BC2502" w14:textId="77777777" w:rsidTr="00965B32">
        <w:trPr>
          <w:cnfStyle w:val="100000000000" w:firstRow="1" w:lastRow="0" w:firstColumn="0" w:lastColumn="0" w:oddVBand="0" w:evenVBand="0" w:oddHBand="0" w:evenHBand="0" w:firstRowFirstColumn="0" w:firstRowLastColumn="0" w:lastRowFirstColumn="0" w:lastRowLastColumn="0"/>
        </w:trPr>
        <w:tc>
          <w:tcPr>
            <w:tcW w:w="4355" w:type="dxa"/>
          </w:tcPr>
          <w:p w14:paraId="4C36C6CB" w14:textId="77777777" w:rsidR="003856C3" w:rsidRPr="003856C3" w:rsidRDefault="003856C3" w:rsidP="003856C3">
            <w:pPr>
              <w:pStyle w:val="TableHeading"/>
            </w:pPr>
            <w:r>
              <w:t>Message</w:t>
            </w:r>
            <w:r w:rsidR="005B7466">
              <w:t>Definition</w:t>
            </w:r>
          </w:p>
        </w:tc>
        <w:tc>
          <w:tcPr>
            <w:tcW w:w="4010" w:type="dxa"/>
          </w:tcPr>
          <w:p w14:paraId="6C75293E" w14:textId="77777777" w:rsidR="003856C3" w:rsidRPr="003856C3" w:rsidRDefault="005B7466" w:rsidP="003856C3">
            <w:pPr>
              <w:pStyle w:val="TableHeading"/>
            </w:pPr>
            <w:r>
              <w:t>Message Identifier</w:t>
            </w:r>
          </w:p>
        </w:tc>
      </w:tr>
      <w:tr w:rsidR="003856C3" w14:paraId="0ED0AD64" w14:textId="77777777" w:rsidTr="00965B32">
        <w:tc>
          <w:tcPr>
            <w:tcW w:w="4355" w:type="dxa"/>
          </w:tcPr>
          <w:p w14:paraId="7DE4B6BB" w14:textId="77777777" w:rsidR="003856C3" w:rsidRPr="003856C3" w:rsidRDefault="003856C3" w:rsidP="003856C3">
            <w:pPr>
              <w:pStyle w:val="TableText"/>
            </w:pPr>
            <w:r w:rsidRPr="002D67A4">
              <w:t>MandateInitiationRequest</w:t>
            </w:r>
          </w:p>
        </w:tc>
        <w:tc>
          <w:tcPr>
            <w:tcW w:w="4010" w:type="dxa"/>
          </w:tcPr>
          <w:p w14:paraId="4A43318C" w14:textId="77777777" w:rsidR="003856C3" w:rsidRPr="003856C3" w:rsidRDefault="003856C3" w:rsidP="003856C3">
            <w:pPr>
              <w:pStyle w:val="TableText"/>
            </w:pPr>
            <w:r>
              <w:t>p</w:t>
            </w:r>
            <w:r w:rsidRPr="003856C3">
              <w:t>ain.009</w:t>
            </w:r>
          </w:p>
        </w:tc>
      </w:tr>
      <w:tr w:rsidR="003856C3" w14:paraId="4B9E1BCD" w14:textId="77777777" w:rsidTr="00965B32">
        <w:tc>
          <w:tcPr>
            <w:tcW w:w="4355" w:type="dxa"/>
          </w:tcPr>
          <w:p w14:paraId="76988D85" w14:textId="77777777" w:rsidR="003856C3" w:rsidRPr="003856C3" w:rsidRDefault="003856C3" w:rsidP="003856C3">
            <w:pPr>
              <w:pStyle w:val="TableText"/>
            </w:pPr>
            <w:r w:rsidRPr="002D67A4">
              <w:t>MandateAmendmentRequest</w:t>
            </w:r>
          </w:p>
        </w:tc>
        <w:tc>
          <w:tcPr>
            <w:tcW w:w="4010" w:type="dxa"/>
          </w:tcPr>
          <w:p w14:paraId="557A305C" w14:textId="77777777" w:rsidR="003856C3" w:rsidRPr="003856C3" w:rsidRDefault="003856C3" w:rsidP="003856C3">
            <w:pPr>
              <w:pStyle w:val="TableText"/>
            </w:pPr>
            <w:r>
              <w:t>p</w:t>
            </w:r>
            <w:r w:rsidRPr="003856C3">
              <w:t>ain.010</w:t>
            </w:r>
          </w:p>
        </w:tc>
      </w:tr>
      <w:tr w:rsidR="003856C3" w14:paraId="4B84AB06" w14:textId="77777777" w:rsidTr="00965B32">
        <w:tc>
          <w:tcPr>
            <w:tcW w:w="4355" w:type="dxa"/>
          </w:tcPr>
          <w:p w14:paraId="0B9D7446" w14:textId="77777777" w:rsidR="003856C3" w:rsidRPr="003856C3" w:rsidRDefault="003856C3" w:rsidP="003856C3">
            <w:pPr>
              <w:pStyle w:val="TableText"/>
            </w:pPr>
            <w:r w:rsidRPr="002D67A4">
              <w:t>MandateCancellationRequest</w:t>
            </w:r>
          </w:p>
        </w:tc>
        <w:tc>
          <w:tcPr>
            <w:tcW w:w="4010" w:type="dxa"/>
          </w:tcPr>
          <w:p w14:paraId="32824B04" w14:textId="77777777" w:rsidR="003856C3" w:rsidRPr="003856C3" w:rsidRDefault="003856C3" w:rsidP="003856C3">
            <w:pPr>
              <w:pStyle w:val="TableText"/>
            </w:pPr>
            <w:r>
              <w:t>p</w:t>
            </w:r>
            <w:r w:rsidRPr="003856C3">
              <w:t>ain.011</w:t>
            </w:r>
          </w:p>
        </w:tc>
      </w:tr>
      <w:tr w:rsidR="00447017" w14:paraId="32F5EB66" w14:textId="77777777" w:rsidTr="00965B32">
        <w:tc>
          <w:tcPr>
            <w:tcW w:w="4355" w:type="dxa"/>
          </w:tcPr>
          <w:p w14:paraId="3BA1E577" w14:textId="77777777" w:rsidR="00447017" w:rsidRPr="002D67A4" w:rsidRDefault="00447017" w:rsidP="003856C3">
            <w:pPr>
              <w:pStyle w:val="TableText"/>
            </w:pPr>
            <w:r>
              <w:t>MandateAcceptanceReport</w:t>
            </w:r>
          </w:p>
        </w:tc>
        <w:tc>
          <w:tcPr>
            <w:tcW w:w="4010" w:type="dxa"/>
          </w:tcPr>
          <w:p w14:paraId="4CECC95E" w14:textId="77777777" w:rsidR="00447017" w:rsidRDefault="00447017" w:rsidP="003856C3">
            <w:pPr>
              <w:pStyle w:val="TableText"/>
            </w:pPr>
            <w:r>
              <w:t>pain.012</w:t>
            </w:r>
          </w:p>
        </w:tc>
      </w:tr>
      <w:tr w:rsidR="00A3013C" w14:paraId="1EBF9297" w14:textId="77777777" w:rsidTr="00965B32">
        <w:tc>
          <w:tcPr>
            <w:tcW w:w="4355" w:type="dxa"/>
          </w:tcPr>
          <w:p w14:paraId="1F547023" w14:textId="77777777" w:rsidR="00A3013C" w:rsidRPr="00A3013C" w:rsidRDefault="00A3013C" w:rsidP="00A3013C">
            <w:pPr>
              <w:pStyle w:val="TableText"/>
            </w:pPr>
            <w:r>
              <w:t>MandateCopyRequest</w:t>
            </w:r>
          </w:p>
        </w:tc>
        <w:tc>
          <w:tcPr>
            <w:tcW w:w="4010" w:type="dxa"/>
          </w:tcPr>
          <w:p w14:paraId="055EBE84" w14:textId="77777777" w:rsidR="00A3013C" w:rsidRPr="00A3013C" w:rsidRDefault="00A3013C" w:rsidP="00A3013C">
            <w:pPr>
              <w:pStyle w:val="TableText"/>
            </w:pPr>
            <w:r>
              <w:t>pain.017</w:t>
            </w:r>
          </w:p>
        </w:tc>
      </w:tr>
      <w:tr w:rsidR="00A3013C" w14:paraId="55F6712E" w14:textId="77777777" w:rsidTr="00965B32">
        <w:tc>
          <w:tcPr>
            <w:tcW w:w="4355" w:type="dxa"/>
          </w:tcPr>
          <w:p w14:paraId="36676D05" w14:textId="77777777" w:rsidR="00A3013C" w:rsidRPr="00A3013C" w:rsidRDefault="00A3013C" w:rsidP="00A3013C">
            <w:pPr>
              <w:pStyle w:val="TableText"/>
            </w:pPr>
            <w:r>
              <w:t>MandateSuspensionRequest</w:t>
            </w:r>
          </w:p>
        </w:tc>
        <w:tc>
          <w:tcPr>
            <w:tcW w:w="4010" w:type="dxa"/>
          </w:tcPr>
          <w:p w14:paraId="38CE1B34" w14:textId="77777777" w:rsidR="00A3013C" w:rsidRPr="00A3013C" w:rsidRDefault="00A3013C" w:rsidP="00A3013C">
            <w:pPr>
              <w:pStyle w:val="TableText"/>
            </w:pPr>
            <w:r>
              <w:t>pain.018</w:t>
            </w:r>
          </w:p>
        </w:tc>
      </w:tr>
    </w:tbl>
    <w:p w14:paraId="6A60E300" w14:textId="77777777" w:rsidR="00DF7C35" w:rsidRDefault="00DF7C35" w:rsidP="00DF7C35">
      <w:pPr>
        <w:pStyle w:val="Heading3"/>
      </w:pPr>
      <w:r>
        <w:t>Functionality</w:t>
      </w:r>
    </w:p>
    <w:p w14:paraId="21F1696B" w14:textId="77777777" w:rsidR="00DF7C35" w:rsidRPr="00DF7C35" w:rsidRDefault="00DF7C35" w:rsidP="00DF7C35">
      <w:r w:rsidRPr="00DF7C35">
        <w:t>See Message Definition Report Part 2 fo</w:t>
      </w:r>
      <w:r>
        <w:t>r the message scopes and formats.</w:t>
      </w:r>
    </w:p>
    <w:p w14:paraId="4565EF5C" w14:textId="77777777" w:rsidR="00B5372E" w:rsidRDefault="00B5372E" w:rsidP="00765D5B">
      <w:pPr>
        <w:pStyle w:val="Heading1"/>
      </w:pPr>
      <w:bookmarkStart w:id="14" w:name="_Toc531340835"/>
      <w:r w:rsidRPr="00863CED">
        <w:lastRenderedPageBreak/>
        <w:t>BusinessRoles</w:t>
      </w:r>
      <w:r>
        <w:t xml:space="preserve"> and </w:t>
      </w:r>
      <w:r w:rsidRPr="00863CED">
        <w:t>Participants</w:t>
      </w:r>
      <w:bookmarkEnd w:id="14"/>
    </w:p>
    <w:p w14:paraId="729C6CD1" w14:textId="77777777" w:rsidR="00665B53" w:rsidRPr="00BB6A32" w:rsidRDefault="00665B53" w:rsidP="00BB6A32">
      <w:r>
        <w:t xml:space="preserve">A </w:t>
      </w:r>
      <w:r w:rsidRPr="00BB6A32">
        <w:t xml:space="preserve">BusinessRole </w:t>
      </w:r>
      <w:r>
        <w:t xml:space="preserve">represents an </w:t>
      </w:r>
      <w:r w:rsidRPr="00BB6A32">
        <w:t>entity (or a class of entities) of the real world, physical or legal, a person, a group of persons, a corporation. Examples of BusinessRoles: “Financial Institution”, “Automated Clearing House”, “Central Securities Depository”.</w:t>
      </w:r>
    </w:p>
    <w:p w14:paraId="76078A4E" w14:textId="77777777" w:rsidR="00665B53" w:rsidRPr="00BB6A32" w:rsidRDefault="00665B53" w:rsidP="00BB6A32">
      <w:r w:rsidRPr="00BB6A32">
        <w:t>A Participant is a functional role performed by a BusinessRole in a particular BusinessProcess or BusinessTransaction</w:t>
      </w:r>
      <w:r w:rsidR="0094587D">
        <w:t xml:space="preserve">. Examples of Participants: </w:t>
      </w:r>
      <w:r w:rsidRPr="00BB6A32">
        <w:t>the “user” of a system, “deb</w:t>
      </w:r>
      <w:r w:rsidR="0094587D">
        <w:t>tor”, “creditor”, “investor”</w:t>
      </w:r>
      <w:r w:rsidRPr="00BB6A32">
        <w:t xml:space="preserve">. </w:t>
      </w:r>
    </w:p>
    <w:p w14:paraId="1A51C042" w14:textId="77777777" w:rsidR="00665B53" w:rsidRPr="00BB6A32" w:rsidRDefault="00665B53" w:rsidP="00BB6A32">
      <w:r w:rsidRPr="00BB6A32">
        <w:t xml:space="preserve">The relationship between BusinessRoles and Participants is many-to-many. One </w:t>
      </w:r>
      <w:proofErr w:type="gramStart"/>
      <w:r w:rsidRPr="00BB6A32">
        <w:t>BusinessRole  can</w:t>
      </w:r>
      <w:proofErr w:type="gramEnd"/>
      <w:r w:rsidRPr="00BB6A32">
        <w:t xml:space="preserve"> be involved as different Participants at different mome</w:t>
      </w:r>
      <w:r w:rsidR="0094587D">
        <w:t>nts in time or at the same time. Exampl</w:t>
      </w:r>
      <w:r w:rsidR="000612B5">
        <w:t>e</w:t>
      </w:r>
      <w:r w:rsidR="0094587D">
        <w:t xml:space="preserve">s of BusinessRoles: </w:t>
      </w:r>
      <w:r w:rsidRPr="00BB6A32">
        <w:t xml:space="preserve"> "user", "debt</w:t>
      </w:r>
      <w:r w:rsidR="0094587D">
        <w:t>or”, "creditor", "investor"</w:t>
      </w:r>
      <w:r w:rsidRPr="00BB6A32">
        <w:t>. Different BusinessRoles can be involved as the same Participant.</w:t>
      </w:r>
    </w:p>
    <w:p w14:paraId="4D49696F" w14:textId="77777777" w:rsidR="00665B53" w:rsidRPr="00E654A9" w:rsidRDefault="00665B53" w:rsidP="00EF6DAD">
      <w:r w:rsidRPr="00BB6A32">
        <w:t xml:space="preserve">In </w:t>
      </w:r>
      <w:r w:rsidRPr="00E654A9">
        <w:t xml:space="preserve">the context of </w:t>
      </w:r>
      <w:r w:rsidR="00320E5F">
        <w:t>Payments Mandates</w:t>
      </w:r>
      <w:r w:rsidR="00EF6DAD">
        <w:t xml:space="preserve"> </w:t>
      </w:r>
      <w:r w:rsidRPr="00E654A9">
        <w:t>the high-level BusinessRoles and typical Participants</w:t>
      </w:r>
      <w:r w:rsidR="00B5567F" w:rsidRPr="00E654A9">
        <w:t xml:space="preserve"> can be represented as follows:</w:t>
      </w:r>
    </w:p>
    <w:p w14:paraId="145EAFC7" w14:textId="77777777" w:rsidR="00714DA9" w:rsidRPr="00714DA9" w:rsidRDefault="00714DA9" w:rsidP="00F80208">
      <w:pPr>
        <w:pStyle w:val="Heading2"/>
      </w:pPr>
      <w:bookmarkStart w:id="15" w:name="_Toc531340836"/>
      <w:r>
        <w:t xml:space="preserve">Participants and </w:t>
      </w:r>
      <w:r w:rsidRPr="00F80208">
        <w:t>BusinessRoles</w:t>
      </w:r>
      <w:r>
        <w:t xml:space="preserve"> Definitions</w:t>
      </w:r>
      <w:bookmarkEnd w:id="15"/>
    </w:p>
    <w:p w14:paraId="0F8A20B7" w14:textId="77777777" w:rsidR="00714DA9" w:rsidRDefault="00714DA9" w:rsidP="00E654A9">
      <w:pPr>
        <w:pStyle w:val="BlockLabelBeforeTable"/>
      </w:pPr>
      <w:r>
        <w:t>Participants</w:t>
      </w:r>
    </w:p>
    <w:tbl>
      <w:tblPr>
        <w:tblStyle w:val="TableShaded1stRow"/>
        <w:tblW w:w="0" w:type="auto"/>
        <w:tblLook w:val="04A0" w:firstRow="1" w:lastRow="0" w:firstColumn="1" w:lastColumn="0" w:noHBand="0" w:noVBand="1"/>
      </w:tblPr>
      <w:tblGrid>
        <w:gridCol w:w="2466"/>
        <w:gridCol w:w="5899"/>
      </w:tblGrid>
      <w:tr w:rsidR="0052733C" w14:paraId="0B31D4F2" w14:textId="77777777" w:rsidTr="0052733C">
        <w:trPr>
          <w:cnfStyle w:val="100000000000" w:firstRow="1" w:lastRow="0" w:firstColumn="0" w:lastColumn="0" w:oddVBand="0" w:evenVBand="0" w:oddHBand="0" w:evenHBand="0" w:firstRowFirstColumn="0" w:firstRowLastColumn="0" w:lastRowFirstColumn="0" w:lastRowLastColumn="0"/>
        </w:trPr>
        <w:tc>
          <w:tcPr>
            <w:tcW w:w="2466" w:type="dxa"/>
          </w:tcPr>
          <w:p w14:paraId="4115C188" w14:textId="77777777" w:rsidR="0052733C" w:rsidRDefault="0052733C" w:rsidP="00DD3851">
            <w:pPr>
              <w:pStyle w:val="TableHeading"/>
            </w:pPr>
            <w:r>
              <w:t>Description</w:t>
            </w:r>
          </w:p>
        </w:tc>
        <w:tc>
          <w:tcPr>
            <w:tcW w:w="5899" w:type="dxa"/>
          </w:tcPr>
          <w:p w14:paraId="7AAE48F5" w14:textId="77777777" w:rsidR="0052733C" w:rsidRDefault="0052733C" w:rsidP="00DD3851">
            <w:pPr>
              <w:pStyle w:val="TableHeading"/>
            </w:pPr>
            <w:r>
              <w:t>Definition</w:t>
            </w:r>
          </w:p>
        </w:tc>
      </w:tr>
      <w:tr w:rsidR="00320E5F" w14:paraId="11ECE7A4" w14:textId="77777777" w:rsidTr="0052733C">
        <w:tc>
          <w:tcPr>
            <w:tcW w:w="2466" w:type="dxa"/>
          </w:tcPr>
          <w:p w14:paraId="11C2F7CC" w14:textId="77777777" w:rsidR="00320E5F" w:rsidRPr="00320E5F" w:rsidRDefault="00320E5F" w:rsidP="00320E5F">
            <w:pPr>
              <w:pStyle w:val="TableText"/>
            </w:pPr>
            <w:r w:rsidRPr="002D67A4">
              <w:t>Debtor</w:t>
            </w:r>
          </w:p>
        </w:tc>
        <w:tc>
          <w:tcPr>
            <w:tcW w:w="5899" w:type="dxa"/>
          </w:tcPr>
          <w:p w14:paraId="7FA90334" w14:textId="77777777" w:rsidR="00320E5F" w:rsidRPr="00320E5F" w:rsidRDefault="003856C3" w:rsidP="00320E5F">
            <w:pPr>
              <w:pStyle w:val="TableText"/>
            </w:pPr>
            <w:r>
              <w:t>P</w:t>
            </w:r>
            <w:r w:rsidR="00320E5F" w:rsidRPr="002D67A4">
              <w:t>arty that owes an amount of money to the (ultimate) creditor. In the context of the payment</w:t>
            </w:r>
            <w:r w:rsidR="00320E5F" w:rsidRPr="00320E5F">
              <w:t xml:space="preserve"> model, the debtor is also the debit account owner.</w:t>
            </w:r>
          </w:p>
        </w:tc>
      </w:tr>
      <w:tr w:rsidR="00320E5F" w14:paraId="1C8DFEF7" w14:textId="77777777" w:rsidTr="0052733C">
        <w:tc>
          <w:tcPr>
            <w:tcW w:w="2466" w:type="dxa"/>
          </w:tcPr>
          <w:p w14:paraId="487F3AE5" w14:textId="77777777" w:rsidR="00320E5F" w:rsidRPr="00320E5F" w:rsidRDefault="00320E5F" w:rsidP="00320E5F">
            <w:pPr>
              <w:pStyle w:val="TableText"/>
            </w:pPr>
            <w:r w:rsidRPr="002D67A4">
              <w:t>Creditor</w:t>
            </w:r>
          </w:p>
        </w:tc>
        <w:tc>
          <w:tcPr>
            <w:tcW w:w="5899" w:type="dxa"/>
          </w:tcPr>
          <w:p w14:paraId="5403457F" w14:textId="77777777" w:rsidR="00320E5F" w:rsidRPr="00320E5F" w:rsidRDefault="00320E5F" w:rsidP="00320E5F">
            <w:pPr>
              <w:pStyle w:val="TableText"/>
            </w:pPr>
            <w:r w:rsidRPr="002D67A4">
              <w:t xml:space="preserve">Party to which an amount of money is due. </w:t>
            </w:r>
            <w:r w:rsidRPr="00320E5F">
              <w:t>In the context of the payment model, the creditor is also the credit account owner.</w:t>
            </w:r>
          </w:p>
        </w:tc>
      </w:tr>
      <w:tr w:rsidR="00320E5F" w14:paraId="56866AED" w14:textId="77777777" w:rsidTr="0052733C">
        <w:tc>
          <w:tcPr>
            <w:tcW w:w="2466" w:type="dxa"/>
          </w:tcPr>
          <w:p w14:paraId="0E7B1DCE" w14:textId="77777777" w:rsidR="00320E5F" w:rsidRPr="00320E5F" w:rsidRDefault="00320E5F" w:rsidP="00320E5F">
            <w:pPr>
              <w:pStyle w:val="TableText"/>
            </w:pPr>
            <w:r w:rsidRPr="002D67A4">
              <w:t>Ultimate Debtor</w:t>
            </w:r>
          </w:p>
        </w:tc>
        <w:tc>
          <w:tcPr>
            <w:tcW w:w="5899" w:type="dxa"/>
          </w:tcPr>
          <w:p w14:paraId="243313AC" w14:textId="77777777" w:rsidR="00320E5F" w:rsidRPr="00320E5F" w:rsidRDefault="003856C3" w:rsidP="00320E5F">
            <w:pPr>
              <w:pStyle w:val="TableText"/>
            </w:pPr>
            <w:r>
              <w:t>U</w:t>
            </w:r>
            <w:r w:rsidR="00320E5F" w:rsidRPr="002D67A4">
              <w:t xml:space="preserve">ltimate party that owes an amount of money to </w:t>
            </w:r>
            <w:r w:rsidR="00320E5F" w:rsidRPr="00320E5F">
              <w:t>the (ultimate) creditor.</w:t>
            </w:r>
          </w:p>
        </w:tc>
      </w:tr>
      <w:tr w:rsidR="00320E5F" w14:paraId="2BF4FB86" w14:textId="77777777" w:rsidTr="0052733C">
        <w:tc>
          <w:tcPr>
            <w:tcW w:w="2466" w:type="dxa"/>
          </w:tcPr>
          <w:p w14:paraId="7DC0DDD6" w14:textId="77777777" w:rsidR="00320E5F" w:rsidRPr="00320E5F" w:rsidRDefault="00320E5F" w:rsidP="00320E5F">
            <w:pPr>
              <w:pStyle w:val="TableText"/>
            </w:pPr>
            <w:r w:rsidRPr="002D67A4">
              <w:t>Ultimate Creditor</w:t>
            </w:r>
          </w:p>
        </w:tc>
        <w:tc>
          <w:tcPr>
            <w:tcW w:w="5899" w:type="dxa"/>
          </w:tcPr>
          <w:p w14:paraId="6B0B4F7A" w14:textId="77777777" w:rsidR="00320E5F" w:rsidRPr="00320E5F" w:rsidRDefault="003856C3" w:rsidP="00320E5F">
            <w:pPr>
              <w:pStyle w:val="TableText"/>
            </w:pPr>
            <w:r>
              <w:t>U</w:t>
            </w:r>
            <w:r w:rsidR="00320E5F" w:rsidRPr="002D67A4">
              <w:t>ltimate party to which an amount of money is due</w:t>
            </w:r>
            <w:r w:rsidR="00320E5F" w:rsidRPr="00320E5F">
              <w:t>.</w:t>
            </w:r>
          </w:p>
        </w:tc>
      </w:tr>
      <w:tr w:rsidR="00320E5F" w14:paraId="1C2F3F43" w14:textId="77777777" w:rsidTr="0052733C">
        <w:tc>
          <w:tcPr>
            <w:tcW w:w="2466" w:type="dxa"/>
          </w:tcPr>
          <w:p w14:paraId="7062156C" w14:textId="77777777" w:rsidR="00320E5F" w:rsidRPr="00320E5F" w:rsidRDefault="00320E5F" w:rsidP="00320E5F">
            <w:pPr>
              <w:pStyle w:val="TableText"/>
            </w:pPr>
            <w:r w:rsidRPr="002D67A4">
              <w:t>Debtor Agent</w:t>
            </w:r>
          </w:p>
        </w:tc>
        <w:tc>
          <w:tcPr>
            <w:tcW w:w="5899" w:type="dxa"/>
          </w:tcPr>
          <w:p w14:paraId="7DDCD6F4" w14:textId="77777777" w:rsidR="00320E5F" w:rsidRPr="00320E5F" w:rsidRDefault="00320E5F" w:rsidP="00320E5F">
            <w:pPr>
              <w:pStyle w:val="TableText"/>
            </w:pPr>
            <w:r w:rsidRPr="002D67A4">
              <w:t>Financial institution servicing an account for the debtor</w:t>
            </w:r>
            <w:r w:rsidRPr="00320E5F">
              <w:t>.</w:t>
            </w:r>
          </w:p>
        </w:tc>
      </w:tr>
      <w:tr w:rsidR="00320E5F" w14:paraId="34FFC589" w14:textId="77777777" w:rsidTr="0052733C">
        <w:tc>
          <w:tcPr>
            <w:tcW w:w="2466" w:type="dxa"/>
          </w:tcPr>
          <w:p w14:paraId="5B9AA11D" w14:textId="77777777" w:rsidR="00320E5F" w:rsidRPr="00320E5F" w:rsidRDefault="00320E5F" w:rsidP="00320E5F">
            <w:pPr>
              <w:pStyle w:val="TableText"/>
            </w:pPr>
            <w:r w:rsidRPr="002D67A4">
              <w:t>Creditor Agent</w:t>
            </w:r>
          </w:p>
        </w:tc>
        <w:tc>
          <w:tcPr>
            <w:tcW w:w="5899" w:type="dxa"/>
          </w:tcPr>
          <w:p w14:paraId="5623C314" w14:textId="77777777" w:rsidR="00320E5F" w:rsidRPr="00320E5F" w:rsidRDefault="00320E5F" w:rsidP="00320E5F">
            <w:pPr>
              <w:pStyle w:val="TableText"/>
            </w:pPr>
            <w:r w:rsidRPr="002D67A4">
              <w:t>Financial institution servicing an account for the creditor</w:t>
            </w:r>
            <w:r w:rsidRPr="00320E5F">
              <w:t>.</w:t>
            </w:r>
          </w:p>
        </w:tc>
      </w:tr>
    </w:tbl>
    <w:p w14:paraId="5349E87E" w14:textId="77777777" w:rsidR="00714DA9" w:rsidRDefault="00FF3CEA" w:rsidP="00E654A9">
      <w:pPr>
        <w:pStyle w:val="BlockLabelBeforeTable"/>
      </w:pPr>
      <w:r>
        <w:t>Business Roles</w:t>
      </w:r>
    </w:p>
    <w:tbl>
      <w:tblPr>
        <w:tblStyle w:val="TableShaded1stRow"/>
        <w:tblW w:w="0" w:type="auto"/>
        <w:tblLook w:val="04A0" w:firstRow="1" w:lastRow="0" w:firstColumn="1" w:lastColumn="0" w:noHBand="0" w:noVBand="1"/>
      </w:tblPr>
      <w:tblGrid>
        <w:gridCol w:w="2466"/>
        <w:gridCol w:w="5899"/>
      </w:tblGrid>
      <w:tr w:rsidR="0052733C" w14:paraId="457E8D46" w14:textId="77777777" w:rsidTr="0052733C">
        <w:trPr>
          <w:cnfStyle w:val="100000000000" w:firstRow="1" w:lastRow="0" w:firstColumn="0" w:lastColumn="0" w:oddVBand="0" w:evenVBand="0" w:oddHBand="0" w:evenHBand="0" w:firstRowFirstColumn="0" w:firstRowLastColumn="0" w:lastRowFirstColumn="0" w:lastRowLastColumn="0"/>
        </w:trPr>
        <w:tc>
          <w:tcPr>
            <w:tcW w:w="2466" w:type="dxa"/>
          </w:tcPr>
          <w:p w14:paraId="55690DCD" w14:textId="77777777" w:rsidR="0052733C" w:rsidRDefault="0052733C" w:rsidP="00DD3851">
            <w:pPr>
              <w:pStyle w:val="TableHeading"/>
            </w:pPr>
            <w:r>
              <w:t>Description</w:t>
            </w:r>
          </w:p>
        </w:tc>
        <w:tc>
          <w:tcPr>
            <w:tcW w:w="5899" w:type="dxa"/>
          </w:tcPr>
          <w:p w14:paraId="3A435E1F" w14:textId="77777777" w:rsidR="0052733C" w:rsidRDefault="0052733C" w:rsidP="00DD3851">
            <w:pPr>
              <w:pStyle w:val="TableHeading"/>
            </w:pPr>
            <w:r>
              <w:t>Definition</w:t>
            </w:r>
          </w:p>
        </w:tc>
      </w:tr>
      <w:tr w:rsidR="00320E5F" w14:paraId="564524A1" w14:textId="77777777" w:rsidTr="0052733C">
        <w:tc>
          <w:tcPr>
            <w:tcW w:w="2466" w:type="dxa"/>
          </w:tcPr>
          <w:p w14:paraId="22FE913F" w14:textId="77777777" w:rsidR="00320E5F" w:rsidRPr="00320E5F" w:rsidRDefault="00320E5F" w:rsidP="00320E5F">
            <w:pPr>
              <w:pStyle w:val="TableText"/>
            </w:pPr>
            <w:r w:rsidRPr="002D67A4">
              <w:t>Customer</w:t>
            </w:r>
          </w:p>
        </w:tc>
        <w:tc>
          <w:tcPr>
            <w:tcW w:w="5899" w:type="dxa"/>
          </w:tcPr>
          <w:p w14:paraId="1B16D70F" w14:textId="77777777" w:rsidR="00320E5F" w:rsidRPr="00320E5F" w:rsidRDefault="00320E5F" w:rsidP="00320E5F">
            <w:pPr>
              <w:pStyle w:val="TableText"/>
            </w:pPr>
          </w:p>
        </w:tc>
      </w:tr>
      <w:tr w:rsidR="00320E5F" w14:paraId="761196AA" w14:textId="77777777" w:rsidTr="0052733C">
        <w:tc>
          <w:tcPr>
            <w:tcW w:w="2466" w:type="dxa"/>
          </w:tcPr>
          <w:p w14:paraId="359B0796" w14:textId="77777777" w:rsidR="00320E5F" w:rsidRPr="00320E5F" w:rsidRDefault="00320E5F" w:rsidP="00320E5F">
            <w:pPr>
              <w:pStyle w:val="TableText"/>
            </w:pPr>
            <w:r w:rsidRPr="002D67A4">
              <w:t>Ultimate Customer</w:t>
            </w:r>
          </w:p>
        </w:tc>
        <w:tc>
          <w:tcPr>
            <w:tcW w:w="5899" w:type="dxa"/>
          </w:tcPr>
          <w:p w14:paraId="177EC9D4" w14:textId="77777777" w:rsidR="00320E5F" w:rsidRPr="00320E5F" w:rsidRDefault="00320E5F" w:rsidP="00320E5F">
            <w:pPr>
              <w:pStyle w:val="TableText"/>
            </w:pPr>
          </w:p>
        </w:tc>
      </w:tr>
      <w:tr w:rsidR="00320E5F" w14:paraId="799822EE" w14:textId="77777777" w:rsidTr="0052733C">
        <w:tc>
          <w:tcPr>
            <w:tcW w:w="2466" w:type="dxa"/>
          </w:tcPr>
          <w:p w14:paraId="1BCDF0FF" w14:textId="77777777" w:rsidR="00320E5F" w:rsidRPr="00320E5F" w:rsidRDefault="00320E5F" w:rsidP="00320E5F">
            <w:pPr>
              <w:pStyle w:val="TableText"/>
            </w:pPr>
            <w:r w:rsidRPr="002D67A4">
              <w:t>Financial Institution</w:t>
            </w:r>
          </w:p>
        </w:tc>
        <w:tc>
          <w:tcPr>
            <w:tcW w:w="5899" w:type="dxa"/>
          </w:tcPr>
          <w:p w14:paraId="46A31637" w14:textId="77777777" w:rsidR="00320E5F" w:rsidRDefault="00A3013C" w:rsidP="00320E5F">
            <w:pPr>
              <w:pStyle w:val="TableText"/>
            </w:pPr>
            <w:r w:rsidRPr="007B560E">
              <w:t>Organisation established primarily to provide financial services</w:t>
            </w:r>
          </w:p>
        </w:tc>
      </w:tr>
    </w:tbl>
    <w:p w14:paraId="5C80F454" w14:textId="77777777" w:rsidR="00FF3CEA" w:rsidRDefault="008447BA" w:rsidP="00A72CAE">
      <w:pPr>
        <w:pStyle w:val="Heading2"/>
      </w:pPr>
      <w:bookmarkStart w:id="16" w:name="_Toc531340837"/>
      <w:r w:rsidRPr="00A72CAE">
        <w:t>Business</w:t>
      </w:r>
      <w:r w:rsidR="00FF3CEA" w:rsidRPr="00A72CAE">
        <w:t>Roles</w:t>
      </w:r>
      <w:r w:rsidR="00F45CD3">
        <w:t xml:space="preserve"> and</w:t>
      </w:r>
      <w:r w:rsidR="00FF3CEA">
        <w:t xml:space="preserve"> Participants </w:t>
      </w:r>
      <w:r w:rsidR="00FF3CEA" w:rsidRPr="00F80208">
        <w:t>Table</w:t>
      </w:r>
      <w:bookmarkEnd w:id="16"/>
    </w:p>
    <w:tbl>
      <w:tblPr>
        <w:tblStyle w:val="TableShaded1stRow"/>
        <w:tblW w:w="0" w:type="auto"/>
        <w:tblLook w:val="04A0" w:firstRow="1" w:lastRow="0" w:firstColumn="1" w:lastColumn="0" w:noHBand="0" w:noVBand="1"/>
      </w:tblPr>
      <w:tblGrid>
        <w:gridCol w:w="2269"/>
        <w:gridCol w:w="1932"/>
        <w:gridCol w:w="1985"/>
        <w:gridCol w:w="2179"/>
      </w:tblGrid>
      <w:tr w:rsidR="00320E5F" w14:paraId="382C2056" w14:textId="77777777" w:rsidTr="00320E5F">
        <w:trPr>
          <w:cnfStyle w:val="100000000000" w:firstRow="1" w:lastRow="0" w:firstColumn="0" w:lastColumn="0" w:oddVBand="0" w:evenVBand="0" w:oddHBand="0" w:evenHBand="0" w:firstRowFirstColumn="0" w:firstRowLastColumn="0" w:lastRowFirstColumn="0" w:lastRowLastColumn="0"/>
        </w:trPr>
        <w:tc>
          <w:tcPr>
            <w:tcW w:w="2269" w:type="dxa"/>
          </w:tcPr>
          <w:p w14:paraId="5A2A1BB2" w14:textId="77777777" w:rsidR="00320E5F" w:rsidRPr="009F1A9D" w:rsidRDefault="00320E5F" w:rsidP="009F1A9D">
            <w:pPr>
              <w:pStyle w:val="TableHeading"/>
            </w:pPr>
            <w:r w:rsidRPr="009F1A9D">
              <w:t>BusinessRole</w:t>
            </w:r>
          </w:p>
        </w:tc>
        <w:tc>
          <w:tcPr>
            <w:tcW w:w="1932" w:type="dxa"/>
          </w:tcPr>
          <w:p w14:paraId="1C756C0F" w14:textId="77777777" w:rsidR="000E37DA" w:rsidRDefault="000E37DA" w:rsidP="009F1A9D">
            <w:pPr>
              <w:pStyle w:val="TableHeading"/>
              <w:jc w:val="center"/>
            </w:pPr>
            <w:r>
              <w:t>Participant</w:t>
            </w:r>
          </w:p>
          <w:p w14:paraId="5FBF409B" w14:textId="77777777" w:rsidR="00320E5F" w:rsidRPr="009F1A9D" w:rsidRDefault="00320E5F" w:rsidP="009F1A9D">
            <w:pPr>
              <w:pStyle w:val="TableHeading"/>
              <w:jc w:val="center"/>
            </w:pPr>
            <w:r>
              <w:t>Customer</w:t>
            </w:r>
          </w:p>
        </w:tc>
        <w:tc>
          <w:tcPr>
            <w:tcW w:w="1985" w:type="dxa"/>
          </w:tcPr>
          <w:p w14:paraId="471E6D40" w14:textId="77777777" w:rsidR="000E37DA" w:rsidRDefault="000E37DA" w:rsidP="009F1A9D">
            <w:pPr>
              <w:pStyle w:val="TableHeading"/>
              <w:jc w:val="center"/>
            </w:pPr>
            <w:r>
              <w:t>Participant</w:t>
            </w:r>
          </w:p>
          <w:p w14:paraId="7551FC26" w14:textId="77777777" w:rsidR="00320E5F" w:rsidRDefault="00320E5F" w:rsidP="009F1A9D">
            <w:pPr>
              <w:pStyle w:val="TableHeading"/>
              <w:jc w:val="center"/>
            </w:pPr>
            <w:r>
              <w:t>Ultimate Customer</w:t>
            </w:r>
          </w:p>
        </w:tc>
        <w:tc>
          <w:tcPr>
            <w:tcW w:w="2179" w:type="dxa"/>
          </w:tcPr>
          <w:p w14:paraId="65433E14" w14:textId="77777777" w:rsidR="000E37DA" w:rsidRDefault="000E37DA" w:rsidP="009F1A9D">
            <w:pPr>
              <w:pStyle w:val="TableHeading"/>
              <w:jc w:val="center"/>
            </w:pPr>
            <w:r>
              <w:t>Participant</w:t>
            </w:r>
          </w:p>
          <w:p w14:paraId="5FB18444" w14:textId="77777777" w:rsidR="00320E5F" w:rsidRPr="009F1A9D" w:rsidRDefault="00320E5F" w:rsidP="009F1A9D">
            <w:pPr>
              <w:pStyle w:val="TableHeading"/>
              <w:jc w:val="center"/>
            </w:pPr>
            <w:r>
              <w:t>Financial Institution</w:t>
            </w:r>
          </w:p>
        </w:tc>
      </w:tr>
      <w:tr w:rsidR="00320E5F" w14:paraId="06A68EA6" w14:textId="77777777" w:rsidTr="006E4585">
        <w:tc>
          <w:tcPr>
            <w:tcW w:w="2269" w:type="dxa"/>
          </w:tcPr>
          <w:p w14:paraId="0FE151D8" w14:textId="77777777" w:rsidR="00320E5F" w:rsidRPr="00320E5F" w:rsidRDefault="00320E5F" w:rsidP="00320E5F">
            <w:pPr>
              <w:pStyle w:val="TableText"/>
            </w:pPr>
            <w:r w:rsidRPr="002D67A4">
              <w:t>Debtor</w:t>
            </w:r>
          </w:p>
        </w:tc>
        <w:tc>
          <w:tcPr>
            <w:tcW w:w="1932" w:type="dxa"/>
            <w:vAlign w:val="center"/>
          </w:tcPr>
          <w:p w14:paraId="520D93B3" w14:textId="77777777" w:rsidR="00320E5F" w:rsidRPr="00320E5F" w:rsidRDefault="00320E5F" w:rsidP="003856C3">
            <w:pPr>
              <w:pStyle w:val="TableTextCentre"/>
            </w:pPr>
            <w:r w:rsidRPr="002D67A4">
              <w:t>X</w:t>
            </w:r>
          </w:p>
        </w:tc>
        <w:tc>
          <w:tcPr>
            <w:tcW w:w="1985" w:type="dxa"/>
            <w:vAlign w:val="center"/>
          </w:tcPr>
          <w:p w14:paraId="6DE817C3" w14:textId="77777777" w:rsidR="00320E5F" w:rsidRPr="002D67A4" w:rsidRDefault="00320E5F" w:rsidP="003856C3">
            <w:pPr>
              <w:pStyle w:val="TableTextCentre"/>
            </w:pPr>
          </w:p>
        </w:tc>
        <w:tc>
          <w:tcPr>
            <w:tcW w:w="2179" w:type="dxa"/>
          </w:tcPr>
          <w:p w14:paraId="7BE47698" w14:textId="77777777" w:rsidR="00320E5F" w:rsidRPr="002D67A4" w:rsidRDefault="00320E5F" w:rsidP="003856C3">
            <w:pPr>
              <w:pStyle w:val="TableTextCentre"/>
            </w:pPr>
          </w:p>
        </w:tc>
      </w:tr>
      <w:tr w:rsidR="00320E5F" w14:paraId="4FB7CDCD" w14:textId="77777777" w:rsidTr="006E4585">
        <w:tc>
          <w:tcPr>
            <w:tcW w:w="2269" w:type="dxa"/>
          </w:tcPr>
          <w:p w14:paraId="3EBB194C" w14:textId="77777777" w:rsidR="00320E5F" w:rsidRPr="00320E5F" w:rsidRDefault="00320E5F" w:rsidP="00320E5F">
            <w:pPr>
              <w:pStyle w:val="TableText"/>
            </w:pPr>
            <w:r w:rsidRPr="002D67A4">
              <w:t>Creditor</w:t>
            </w:r>
          </w:p>
        </w:tc>
        <w:tc>
          <w:tcPr>
            <w:tcW w:w="1932" w:type="dxa"/>
            <w:vAlign w:val="center"/>
          </w:tcPr>
          <w:p w14:paraId="2AC64BC8" w14:textId="77777777" w:rsidR="00320E5F" w:rsidRPr="00320E5F" w:rsidRDefault="00320E5F" w:rsidP="003856C3">
            <w:pPr>
              <w:pStyle w:val="TableTextCentre"/>
            </w:pPr>
            <w:r w:rsidRPr="002D67A4">
              <w:t>X</w:t>
            </w:r>
          </w:p>
        </w:tc>
        <w:tc>
          <w:tcPr>
            <w:tcW w:w="1985" w:type="dxa"/>
            <w:vAlign w:val="center"/>
          </w:tcPr>
          <w:p w14:paraId="145602F6" w14:textId="77777777" w:rsidR="00320E5F" w:rsidRPr="002D67A4" w:rsidRDefault="00320E5F" w:rsidP="003856C3">
            <w:pPr>
              <w:pStyle w:val="TableTextCentre"/>
            </w:pPr>
          </w:p>
        </w:tc>
        <w:tc>
          <w:tcPr>
            <w:tcW w:w="2179" w:type="dxa"/>
          </w:tcPr>
          <w:p w14:paraId="42BC5FE6" w14:textId="77777777" w:rsidR="00320E5F" w:rsidRPr="002D67A4" w:rsidRDefault="00320E5F" w:rsidP="003856C3">
            <w:pPr>
              <w:pStyle w:val="TableTextCentre"/>
            </w:pPr>
          </w:p>
        </w:tc>
      </w:tr>
      <w:tr w:rsidR="00320E5F" w14:paraId="4904C2BE" w14:textId="77777777" w:rsidTr="006E4585">
        <w:tc>
          <w:tcPr>
            <w:tcW w:w="2269" w:type="dxa"/>
          </w:tcPr>
          <w:p w14:paraId="595F03BE" w14:textId="77777777" w:rsidR="00320E5F" w:rsidRPr="00320E5F" w:rsidRDefault="00320E5F" w:rsidP="00320E5F">
            <w:pPr>
              <w:pStyle w:val="TableText"/>
            </w:pPr>
            <w:r w:rsidRPr="002D67A4">
              <w:t>Ultimate Debtor</w:t>
            </w:r>
          </w:p>
        </w:tc>
        <w:tc>
          <w:tcPr>
            <w:tcW w:w="1932" w:type="dxa"/>
            <w:vAlign w:val="center"/>
          </w:tcPr>
          <w:p w14:paraId="2D1F7ACC" w14:textId="77777777" w:rsidR="00320E5F" w:rsidRPr="002D67A4" w:rsidRDefault="00320E5F" w:rsidP="003856C3">
            <w:pPr>
              <w:pStyle w:val="TableTextCentre"/>
            </w:pPr>
          </w:p>
        </w:tc>
        <w:tc>
          <w:tcPr>
            <w:tcW w:w="1985" w:type="dxa"/>
            <w:vAlign w:val="center"/>
          </w:tcPr>
          <w:p w14:paraId="2BB6B7BB" w14:textId="77777777" w:rsidR="00320E5F" w:rsidRPr="00320E5F" w:rsidRDefault="00320E5F" w:rsidP="003856C3">
            <w:pPr>
              <w:pStyle w:val="TableTextCentre"/>
            </w:pPr>
            <w:r w:rsidRPr="002D67A4">
              <w:t>X</w:t>
            </w:r>
          </w:p>
        </w:tc>
        <w:tc>
          <w:tcPr>
            <w:tcW w:w="2179" w:type="dxa"/>
          </w:tcPr>
          <w:p w14:paraId="1BB34FB0" w14:textId="77777777" w:rsidR="00320E5F" w:rsidRPr="002D67A4" w:rsidRDefault="00320E5F" w:rsidP="003856C3">
            <w:pPr>
              <w:pStyle w:val="TableTextCentre"/>
            </w:pPr>
          </w:p>
        </w:tc>
      </w:tr>
      <w:tr w:rsidR="00320E5F" w14:paraId="62F6AEB8" w14:textId="77777777" w:rsidTr="006E4585">
        <w:tc>
          <w:tcPr>
            <w:tcW w:w="2269" w:type="dxa"/>
          </w:tcPr>
          <w:p w14:paraId="56AFC884" w14:textId="77777777" w:rsidR="00320E5F" w:rsidRPr="00320E5F" w:rsidRDefault="00320E5F" w:rsidP="00320E5F">
            <w:pPr>
              <w:pStyle w:val="TableText"/>
            </w:pPr>
            <w:r w:rsidRPr="002D67A4">
              <w:t>Ultimate Creditor</w:t>
            </w:r>
          </w:p>
        </w:tc>
        <w:tc>
          <w:tcPr>
            <w:tcW w:w="1932" w:type="dxa"/>
            <w:vAlign w:val="center"/>
          </w:tcPr>
          <w:p w14:paraId="30AC5376" w14:textId="77777777" w:rsidR="00320E5F" w:rsidRPr="002D67A4" w:rsidRDefault="00320E5F" w:rsidP="003856C3">
            <w:pPr>
              <w:pStyle w:val="TableTextCentre"/>
            </w:pPr>
          </w:p>
        </w:tc>
        <w:tc>
          <w:tcPr>
            <w:tcW w:w="1985" w:type="dxa"/>
            <w:vAlign w:val="center"/>
          </w:tcPr>
          <w:p w14:paraId="5E0A91BC" w14:textId="77777777" w:rsidR="00320E5F" w:rsidRPr="00320E5F" w:rsidRDefault="00320E5F" w:rsidP="003856C3">
            <w:pPr>
              <w:pStyle w:val="TableTextCentre"/>
            </w:pPr>
            <w:r w:rsidRPr="002D67A4">
              <w:t>X</w:t>
            </w:r>
          </w:p>
        </w:tc>
        <w:tc>
          <w:tcPr>
            <w:tcW w:w="2179" w:type="dxa"/>
          </w:tcPr>
          <w:p w14:paraId="5685B828" w14:textId="77777777" w:rsidR="00320E5F" w:rsidRPr="002D67A4" w:rsidRDefault="00320E5F" w:rsidP="003856C3">
            <w:pPr>
              <w:pStyle w:val="TableTextCentre"/>
            </w:pPr>
          </w:p>
        </w:tc>
      </w:tr>
      <w:tr w:rsidR="00320E5F" w14:paraId="6C0B4103" w14:textId="77777777" w:rsidTr="006E4585">
        <w:tc>
          <w:tcPr>
            <w:tcW w:w="2269" w:type="dxa"/>
          </w:tcPr>
          <w:p w14:paraId="2C99C108" w14:textId="77777777" w:rsidR="00320E5F" w:rsidRPr="00320E5F" w:rsidRDefault="00320E5F" w:rsidP="00320E5F">
            <w:pPr>
              <w:pStyle w:val="TableText"/>
            </w:pPr>
            <w:r w:rsidRPr="002D67A4">
              <w:t>Debtor Agent</w:t>
            </w:r>
          </w:p>
        </w:tc>
        <w:tc>
          <w:tcPr>
            <w:tcW w:w="1932" w:type="dxa"/>
            <w:vAlign w:val="center"/>
          </w:tcPr>
          <w:p w14:paraId="218F10DF" w14:textId="77777777" w:rsidR="00320E5F" w:rsidRPr="002D67A4" w:rsidRDefault="00320E5F" w:rsidP="003856C3">
            <w:pPr>
              <w:pStyle w:val="TableTextCentre"/>
            </w:pPr>
          </w:p>
        </w:tc>
        <w:tc>
          <w:tcPr>
            <w:tcW w:w="1985" w:type="dxa"/>
            <w:vAlign w:val="center"/>
          </w:tcPr>
          <w:p w14:paraId="08870100" w14:textId="77777777" w:rsidR="00320E5F" w:rsidRPr="002D67A4" w:rsidRDefault="00320E5F" w:rsidP="003856C3">
            <w:pPr>
              <w:pStyle w:val="TableTextCentre"/>
            </w:pPr>
          </w:p>
        </w:tc>
        <w:tc>
          <w:tcPr>
            <w:tcW w:w="2179" w:type="dxa"/>
          </w:tcPr>
          <w:p w14:paraId="3E3E0324" w14:textId="77777777" w:rsidR="00320E5F" w:rsidRPr="00320E5F" w:rsidRDefault="00320E5F" w:rsidP="003856C3">
            <w:pPr>
              <w:pStyle w:val="TableTextCentre"/>
            </w:pPr>
            <w:r w:rsidRPr="002D67A4">
              <w:t>X</w:t>
            </w:r>
          </w:p>
        </w:tc>
      </w:tr>
      <w:tr w:rsidR="00320E5F" w14:paraId="638678DE" w14:textId="77777777" w:rsidTr="006E4585">
        <w:tc>
          <w:tcPr>
            <w:tcW w:w="2269" w:type="dxa"/>
          </w:tcPr>
          <w:p w14:paraId="06C9EE21" w14:textId="77777777" w:rsidR="00320E5F" w:rsidRPr="00320E5F" w:rsidRDefault="00320E5F" w:rsidP="00320E5F">
            <w:pPr>
              <w:pStyle w:val="TableText"/>
            </w:pPr>
            <w:r w:rsidRPr="002D67A4">
              <w:lastRenderedPageBreak/>
              <w:t>Creditor Agent</w:t>
            </w:r>
          </w:p>
        </w:tc>
        <w:tc>
          <w:tcPr>
            <w:tcW w:w="1932" w:type="dxa"/>
            <w:vAlign w:val="center"/>
          </w:tcPr>
          <w:p w14:paraId="0BC119F8" w14:textId="77777777" w:rsidR="00320E5F" w:rsidRPr="002D67A4" w:rsidRDefault="00320E5F" w:rsidP="003856C3">
            <w:pPr>
              <w:pStyle w:val="TableTextCentre"/>
            </w:pPr>
          </w:p>
        </w:tc>
        <w:tc>
          <w:tcPr>
            <w:tcW w:w="1985" w:type="dxa"/>
            <w:vAlign w:val="center"/>
          </w:tcPr>
          <w:p w14:paraId="0A0DF87E" w14:textId="77777777" w:rsidR="00320E5F" w:rsidRPr="002D67A4" w:rsidRDefault="00320E5F" w:rsidP="003856C3">
            <w:pPr>
              <w:pStyle w:val="TableTextCentre"/>
            </w:pPr>
          </w:p>
        </w:tc>
        <w:tc>
          <w:tcPr>
            <w:tcW w:w="2179" w:type="dxa"/>
          </w:tcPr>
          <w:p w14:paraId="5502B27E" w14:textId="77777777" w:rsidR="00320E5F" w:rsidRPr="00320E5F" w:rsidRDefault="00320E5F" w:rsidP="003856C3">
            <w:pPr>
              <w:pStyle w:val="TableTextCentre"/>
            </w:pPr>
            <w:r w:rsidRPr="002D67A4">
              <w:t>X</w:t>
            </w:r>
          </w:p>
        </w:tc>
      </w:tr>
    </w:tbl>
    <w:p w14:paraId="38D7C879" w14:textId="77777777" w:rsidR="00B5372E" w:rsidRDefault="00B5372E" w:rsidP="00320E5F">
      <w:pPr>
        <w:pStyle w:val="Heading1"/>
      </w:pPr>
      <w:bookmarkStart w:id="17" w:name="_Toc531340838"/>
      <w:r w:rsidRPr="00863CED">
        <w:lastRenderedPageBreak/>
        <w:t>BusinessProcess</w:t>
      </w:r>
      <w:r>
        <w:t xml:space="preserve"> Description</w:t>
      </w:r>
      <w:bookmarkEnd w:id="17"/>
    </w:p>
    <w:p w14:paraId="49328C0B" w14:textId="77777777" w:rsidR="004D01EB" w:rsidRDefault="00F116CC" w:rsidP="00F26E21">
      <w:r w:rsidRPr="00F116CC">
        <w:t xml:space="preserve">This diagram </w:t>
      </w:r>
      <w:r>
        <w:t>represents</w:t>
      </w:r>
      <w:r w:rsidRPr="00F116CC">
        <w:t xml:space="preserve"> the high level </w:t>
      </w:r>
      <w:r w:rsidRPr="004741C3">
        <w:t>BusinessProcesses.</w:t>
      </w:r>
      <w:r w:rsidRPr="00F116CC">
        <w:t xml:space="preserve"> </w:t>
      </w:r>
    </w:p>
    <w:p w14:paraId="333363C7" w14:textId="77777777" w:rsidR="003856C3" w:rsidRDefault="00003AF3" w:rsidP="003856C3">
      <w:pPr>
        <w:pStyle w:val="Graphic"/>
      </w:pPr>
      <w:r w:rsidRPr="00003AF3">
        <w:rPr>
          <w:noProof/>
          <w:lang w:eastAsia="en-GB"/>
        </w:rPr>
        <w:drawing>
          <wp:inline distT="0" distB="0" distL="0" distR="0" wp14:anchorId="1C763614" wp14:editId="7E055622">
            <wp:extent cx="5906135" cy="19327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06135" cy="1932745"/>
                    </a:xfrm>
                    <a:prstGeom prst="rect">
                      <a:avLst/>
                    </a:prstGeom>
                  </pic:spPr>
                </pic:pic>
              </a:graphicData>
            </a:graphic>
          </wp:inline>
        </w:drawing>
      </w:r>
    </w:p>
    <w:p w14:paraId="5587A4B4" w14:textId="77777777" w:rsidR="004D01EB" w:rsidRDefault="00320E5F" w:rsidP="004741C3">
      <w:pPr>
        <w:pStyle w:val="BlockLabelBeforeTable"/>
      </w:pPr>
      <w:r>
        <w:t>Mandate</w:t>
      </w:r>
    </w:p>
    <w:tbl>
      <w:tblPr>
        <w:tblStyle w:val="TableShaded1stRow"/>
        <w:tblW w:w="0" w:type="auto"/>
        <w:tblLook w:val="04A0" w:firstRow="1" w:lastRow="0" w:firstColumn="1" w:lastColumn="0" w:noHBand="0" w:noVBand="1"/>
      </w:tblPr>
      <w:tblGrid>
        <w:gridCol w:w="1566"/>
        <w:gridCol w:w="6799"/>
      </w:tblGrid>
      <w:tr w:rsidR="00803705" w14:paraId="4B8E8F86" w14:textId="77777777" w:rsidTr="0037467C">
        <w:trPr>
          <w:cnfStyle w:val="100000000000" w:firstRow="1" w:lastRow="0" w:firstColumn="0" w:lastColumn="0" w:oddVBand="0" w:evenVBand="0" w:oddHBand="0" w:evenHBand="0" w:firstRowFirstColumn="0" w:firstRowLastColumn="0" w:lastRowFirstColumn="0" w:lastRowLastColumn="0"/>
        </w:trPr>
        <w:tc>
          <w:tcPr>
            <w:tcW w:w="1566" w:type="dxa"/>
          </w:tcPr>
          <w:p w14:paraId="4FC67E4F" w14:textId="77777777" w:rsidR="00803705" w:rsidRDefault="00803705" w:rsidP="00DD3851">
            <w:pPr>
              <w:pStyle w:val="TableHeading"/>
            </w:pPr>
            <w:r>
              <w:t>Item</w:t>
            </w:r>
          </w:p>
        </w:tc>
        <w:tc>
          <w:tcPr>
            <w:tcW w:w="6799" w:type="dxa"/>
          </w:tcPr>
          <w:p w14:paraId="0CE86C47" w14:textId="77777777" w:rsidR="00803705" w:rsidRDefault="00803705" w:rsidP="00DD3851">
            <w:pPr>
              <w:pStyle w:val="TableHeading"/>
            </w:pPr>
            <w:r>
              <w:t>Description</w:t>
            </w:r>
          </w:p>
        </w:tc>
      </w:tr>
      <w:tr w:rsidR="00803705" w14:paraId="2BFB59D0" w14:textId="77777777" w:rsidTr="0037467C">
        <w:tc>
          <w:tcPr>
            <w:tcW w:w="1566" w:type="dxa"/>
          </w:tcPr>
          <w:p w14:paraId="3724D635" w14:textId="77777777" w:rsidR="00803705" w:rsidRDefault="00803705" w:rsidP="00DD3851">
            <w:pPr>
              <w:pStyle w:val="TableText"/>
            </w:pPr>
            <w:r>
              <w:t>Definition</w:t>
            </w:r>
          </w:p>
        </w:tc>
        <w:tc>
          <w:tcPr>
            <w:tcW w:w="6799" w:type="dxa"/>
          </w:tcPr>
          <w:p w14:paraId="1B3A7085" w14:textId="77777777" w:rsidR="00803705" w:rsidRDefault="00320E5F" w:rsidP="00DD3851">
            <w:pPr>
              <w:pStyle w:val="TableText"/>
            </w:pPr>
            <w:r w:rsidRPr="002D67A4">
              <w:t xml:space="preserve">The </w:t>
            </w:r>
            <w:r w:rsidR="001A30C0">
              <w:t>mandate</w:t>
            </w:r>
            <w:r w:rsidRPr="002D67A4">
              <w:t xml:space="preserve"> business process is the process through which the necessary information is exchanged to set up the instruction to a </w:t>
            </w:r>
            <w:r w:rsidR="00790875">
              <w:t>financial institution</w:t>
            </w:r>
            <w:r w:rsidRPr="002D67A4">
              <w:t xml:space="preserve"> to accept instructions for its </w:t>
            </w:r>
            <w:r w:rsidR="001A30C0">
              <w:t>customer</w:t>
            </w:r>
            <w:r w:rsidRPr="002D67A4">
              <w:t xml:space="preserve">’s account from another party. This other party can be another </w:t>
            </w:r>
            <w:r w:rsidR="00790875">
              <w:t>financial institution</w:t>
            </w:r>
            <w:r w:rsidRPr="002D67A4">
              <w:t xml:space="preserve"> representing its own </w:t>
            </w:r>
            <w:r w:rsidR="001A30C0">
              <w:t>customer</w:t>
            </w:r>
            <w:r w:rsidRPr="002D67A4">
              <w:t xml:space="preserve"> or another </w:t>
            </w:r>
            <w:r w:rsidR="001A30C0">
              <w:t>customer</w:t>
            </w:r>
            <w:r w:rsidRPr="002D67A4">
              <w:t xml:space="preserve"> at the same </w:t>
            </w:r>
            <w:r w:rsidR="00790875">
              <w:t>financial institution</w:t>
            </w:r>
            <w:r w:rsidRPr="002D67A4">
              <w:t>.</w:t>
            </w:r>
          </w:p>
        </w:tc>
      </w:tr>
      <w:tr w:rsidR="00803705" w14:paraId="5932F243" w14:textId="77777777" w:rsidTr="0037467C">
        <w:tc>
          <w:tcPr>
            <w:tcW w:w="1566" w:type="dxa"/>
          </w:tcPr>
          <w:p w14:paraId="64B13C94" w14:textId="77777777" w:rsidR="00803705" w:rsidRDefault="00803705" w:rsidP="00DD3851">
            <w:pPr>
              <w:pStyle w:val="TableText"/>
            </w:pPr>
            <w:r>
              <w:t>Trigger</w:t>
            </w:r>
          </w:p>
        </w:tc>
        <w:tc>
          <w:tcPr>
            <w:tcW w:w="6799" w:type="dxa"/>
          </w:tcPr>
          <w:p w14:paraId="7E6DE68F" w14:textId="77777777" w:rsidR="00803705" w:rsidRDefault="00320E5F" w:rsidP="00DD3851">
            <w:pPr>
              <w:pStyle w:val="TableText"/>
            </w:pPr>
            <w:r>
              <w:t>Business need.</w:t>
            </w:r>
          </w:p>
        </w:tc>
      </w:tr>
      <w:tr w:rsidR="00803705" w14:paraId="34A38693" w14:textId="77777777" w:rsidTr="0037467C">
        <w:tc>
          <w:tcPr>
            <w:tcW w:w="1566" w:type="dxa"/>
          </w:tcPr>
          <w:p w14:paraId="1284C6FD" w14:textId="77777777" w:rsidR="00803705" w:rsidRDefault="00803705" w:rsidP="00DD3851">
            <w:pPr>
              <w:pStyle w:val="TableText"/>
            </w:pPr>
            <w:r>
              <w:t>Pre-conditions</w:t>
            </w:r>
          </w:p>
        </w:tc>
        <w:tc>
          <w:tcPr>
            <w:tcW w:w="6799" w:type="dxa"/>
          </w:tcPr>
          <w:p w14:paraId="0AD298CD" w14:textId="77777777" w:rsidR="00320E5F" w:rsidRPr="00320E5F" w:rsidRDefault="00320E5F" w:rsidP="00320E5F">
            <w:pPr>
              <w:pStyle w:val="TableBullet"/>
            </w:pPr>
            <w:r w:rsidRPr="00D31EF5">
              <w:t xml:space="preserve">Customer parties in the </w:t>
            </w:r>
            <w:r w:rsidR="001A30C0">
              <w:t>mandate</w:t>
            </w:r>
            <w:r w:rsidRPr="00D31EF5">
              <w:t xml:space="preserve"> must have an underlying agreement in which it is agreed that payment will be done in a way for which a mandate is needed.</w:t>
            </w:r>
          </w:p>
          <w:p w14:paraId="4C3CAF7D" w14:textId="77777777" w:rsidR="00320E5F" w:rsidRPr="00320E5F" w:rsidRDefault="00320E5F" w:rsidP="00320E5F">
            <w:pPr>
              <w:pStyle w:val="TableBullet"/>
            </w:pPr>
            <w:bookmarkStart w:id="18" w:name="OLE_LINK23"/>
            <w:bookmarkStart w:id="19" w:name="OLE_LINK24"/>
            <w:r w:rsidRPr="00D31EF5">
              <w:t xml:space="preserve">Customer parties in the </w:t>
            </w:r>
            <w:r w:rsidR="001A30C0">
              <w:t>mandate</w:t>
            </w:r>
            <w:r w:rsidRPr="00D31EF5">
              <w:t xml:space="preserve"> must have exchanged information needed to complete a </w:t>
            </w:r>
            <w:r w:rsidR="001A30C0">
              <w:t>mandate</w:t>
            </w:r>
            <w:r w:rsidRPr="00D31EF5">
              <w:t xml:space="preserve"> request. This exchange of information may be done by any means acceptable and agreed upon between the parties, including using the ISO 20022 mandate messages.</w:t>
            </w:r>
          </w:p>
          <w:bookmarkEnd w:id="18"/>
          <w:bookmarkEnd w:id="19"/>
          <w:p w14:paraId="4F251F08" w14:textId="77777777" w:rsidR="00320E5F" w:rsidRPr="00320E5F" w:rsidRDefault="00320E5F" w:rsidP="00320E5F">
            <w:pPr>
              <w:pStyle w:val="TableBullet"/>
            </w:pPr>
            <w:r w:rsidRPr="00D31EF5">
              <w:t>Customer parties must be account owners</w:t>
            </w:r>
          </w:p>
          <w:p w14:paraId="5E2460D4" w14:textId="77777777" w:rsidR="00803705" w:rsidRDefault="00790875" w:rsidP="00DD3851">
            <w:pPr>
              <w:pStyle w:val="TableBullet"/>
            </w:pPr>
            <w:r>
              <w:t>Financial i</w:t>
            </w:r>
            <w:r w:rsidR="00320E5F" w:rsidRPr="00D31EF5">
              <w:t xml:space="preserve">nstitutions involved must offer </w:t>
            </w:r>
            <w:r w:rsidR="001A30C0">
              <w:t>mandate</w:t>
            </w:r>
            <w:r w:rsidR="00320E5F" w:rsidRPr="00D31EF5">
              <w:t xml:space="preserve"> as a service/product</w:t>
            </w:r>
          </w:p>
        </w:tc>
      </w:tr>
      <w:tr w:rsidR="00803705" w14:paraId="3EAF12C4" w14:textId="77777777" w:rsidTr="0037467C">
        <w:tc>
          <w:tcPr>
            <w:tcW w:w="1566" w:type="dxa"/>
          </w:tcPr>
          <w:p w14:paraId="006E7BEA" w14:textId="77777777" w:rsidR="00803705" w:rsidRDefault="00803705" w:rsidP="00DD3851">
            <w:pPr>
              <w:pStyle w:val="TableText"/>
            </w:pPr>
            <w:r>
              <w:t>Post-conditions</w:t>
            </w:r>
          </w:p>
        </w:tc>
        <w:tc>
          <w:tcPr>
            <w:tcW w:w="6799" w:type="dxa"/>
          </w:tcPr>
          <w:p w14:paraId="29947090" w14:textId="77777777" w:rsidR="00803705" w:rsidRDefault="00320E5F" w:rsidP="00DD3851">
            <w:pPr>
              <w:pStyle w:val="TableText"/>
            </w:pPr>
            <w:r>
              <w:t xml:space="preserve">All means for a valid </w:t>
            </w:r>
            <w:r w:rsidR="001A30C0">
              <w:t>mandate</w:t>
            </w:r>
            <w:r>
              <w:t xml:space="preserve"> are in place.</w:t>
            </w:r>
          </w:p>
        </w:tc>
      </w:tr>
      <w:tr w:rsidR="00803705" w14:paraId="3733B9D3" w14:textId="77777777" w:rsidTr="0037467C">
        <w:tc>
          <w:tcPr>
            <w:tcW w:w="1566" w:type="dxa"/>
          </w:tcPr>
          <w:p w14:paraId="5D6FAEFF" w14:textId="77777777" w:rsidR="00803705" w:rsidRDefault="00803705" w:rsidP="00DD3851">
            <w:pPr>
              <w:pStyle w:val="TableText"/>
            </w:pPr>
            <w:r>
              <w:t>Role</w:t>
            </w:r>
          </w:p>
        </w:tc>
        <w:tc>
          <w:tcPr>
            <w:tcW w:w="6799" w:type="dxa"/>
          </w:tcPr>
          <w:p w14:paraId="2099613A" w14:textId="77777777" w:rsidR="00803705" w:rsidRDefault="00320E5F" w:rsidP="00DD3851">
            <w:pPr>
              <w:pStyle w:val="TableText"/>
            </w:pPr>
            <w:r>
              <w:t>Customer/ultimate customer/financial institution</w:t>
            </w:r>
          </w:p>
        </w:tc>
      </w:tr>
    </w:tbl>
    <w:p w14:paraId="566C9FA1" w14:textId="77777777" w:rsidR="00C66146" w:rsidRDefault="00320E5F" w:rsidP="00B001DE">
      <w:pPr>
        <w:pStyle w:val="BlockLabelBeforeTable"/>
      </w:pPr>
      <w:r>
        <w:t>Request for Initiation of a Mandate (MandateInitiationRequest)</w:t>
      </w:r>
    </w:p>
    <w:tbl>
      <w:tblPr>
        <w:tblStyle w:val="TableShaded1stRow"/>
        <w:tblW w:w="8364" w:type="dxa"/>
        <w:tblLook w:val="04A0" w:firstRow="1" w:lastRow="0" w:firstColumn="1" w:lastColumn="0" w:noHBand="0" w:noVBand="1"/>
      </w:tblPr>
      <w:tblGrid>
        <w:gridCol w:w="1566"/>
        <w:gridCol w:w="6798"/>
      </w:tblGrid>
      <w:tr w:rsidR="00803705" w14:paraId="728B198C" w14:textId="77777777" w:rsidTr="0037467C">
        <w:trPr>
          <w:cnfStyle w:val="100000000000" w:firstRow="1" w:lastRow="0" w:firstColumn="0" w:lastColumn="0" w:oddVBand="0" w:evenVBand="0" w:oddHBand="0" w:evenHBand="0" w:firstRowFirstColumn="0" w:firstRowLastColumn="0" w:lastRowFirstColumn="0" w:lastRowLastColumn="0"/>
        </w:trPr>
        <w:tc>
          <w:tcPr>
            <w:tcW w:w="1566" w:type="dxa"/>
          </w:tcPr>
          <w:p w14:paraId="2034C45F" w14:textId="77777777" w:rsidR="00803705" w:rsidRDefault="00803705" w:rsidP="00DD3851">
            <w:pPr>
              <w:pStyle w:val="TableHeading"/>
            </w:pPr>
            <w:r>
              <w:t>Item</w:t>
            </w:r>
          </w:p>
        </w:tc>
        <w:tc>
          <w:tcPr>
            <w:tcW w:w="6798" w:type="dxa"/>
          </w:tcPr>
          <w:p w14:paraId="235E4508" w14:textId="77777777" w:rsidR="00803705" w:rsidRDefault="00803705" w:rsidP="00DD3851">
            <w:pPr>
              <w:pStyle w:val="TableHeading"/>
            </w:pPr>
            <w:r>
              <w:t>Description</w:t>
            </w:r>
          </w:p>
        </w:tc>
      </w:tr>
      <w:tr w:rsidR="00803705" w14:paraId="01E33CB9" w14:textId="77777777" w:rsidTr="0037467C">
        <w:tc>
          <w:tcPr>
            <w:tcW w:w="1566" w:type="dxa"/>
          </w:tcPr>
          <w:p w14:paraId="5D60014D" w14:textId="77777777" w:rsidR="00803705" w:rsidRDefault="00803705" w:rsidP="00DD3851">
            <w:pPr>
              <w:pStyle w:val="TableText"/>
            </w:pPr>
            <w:r>
              <w:t>Definition</w:t>
            </w:r>
          </w:p>
        </w:tc>
        <w:tc>
          <w:tcPr>
            <w:tcW w:w="6798" w:type="dxa"/>
          </w:tcPr>
          <w:p w14:paraId="471EC11C" w14:textId="77777777" w:rsidR="00803705" w:rsidRDefault="00320E5F" w:rsidP="00A441FF">
            <w:pPr>
              <w:pStyle w:val="TableText"/>
            </w:pPr>
            <w:bookmarkStart w:id="20" w:name="OLE_LINK25"/>
            <w:bookmarkStart w:id="21" w:name="OLE_LINK26"/>
            <w:bookmarkStart w:id="22" w:name="OLE_LINK27"/>
            <w:r w:rsidRPr="002D67A4">
              <w:t xml:space="preserve">A MandateInitiationRequest is a request from one party to another party to set up a </w:t>
            </w:r>
            <w:r w:rsidR="001A30C0">
              <w:t>mandate</w:t>
            </w:r>
            <w:r w:rsidRPr="002D67A4">
              <w:t xml:space="preserve">.  If accepted by the initiators counterparty, this MandateInitiationRequest together with the MandateAcceptanceReport, confirming the acceptance, will be considered as a valid </w:t>
            </w:r>
            <w:r w:rsidR="001A30C0">
              <w:t>mandate</w:t>
            </w:r>
            <w:r w:rsidRPr="002D67A4">
              <w:t xml:space="preserve"> by all parties, instructing the </w:t>
            </w:r>
            <w:r w:rsidR="001600D3">
              <w:t>debtor a</w:t>
            </w:r>
            <w:r w:rsidRPr="00320E5F">
              <w:t xml:space="preserve">gent to accept instructions from the </w:t>
            </w:r>
            <w:r w:rsidR="001600D3">
              <w:t>creditor</w:t>
            </w:r>
            <w:r w:rsidRPr="00320E5F">
              <w:t xml:space="preserve">, through the </w:t>
            </w:r>
            <w:r w:rsidR="001600D3">
              <w:t>creditor</w:t>
            </w:r>
            <w:r w:rsidRPr="00320E5F">
              <w:t xml:space="preserve">’s </w:t>
            </w:r>
            <w:r w:rsidR="00782317">
              <w:t>bank</w:t>
            </w:r>
            <w:r w:rsidRPr="00320E5F">
              <w:t xml:space="preserve">, to debit the account of the </w:t>
            </w:r>
            <w:r w:rsidR="001600D3">
              <w:t>debtor</w:t>
            </w:r>
            <w:r w:rsidRPr="00320E5F">
              <w:t xml:space="preserve">. </w:t>
            </w:r>
            <w:bookmarkEnd w:id="20"/>
            <w:bookmarkEnd w:id="21"/>
            <w:bookmarkEnd w:id="22"/>
          </w:p>
        </w:tc>
      </w:tr>
      <w:tr w:rsidR="00803705" w14:paraId="2C86DCFB" w14:textId="77777777" w:rsidTr="0037467C">
        <w:tc>
          <w:tcPr>
            <w:tcW w:w="1566" w:type="dxa"/>
          </w:tcPr>
          <w:p w14:paraId="059D27C1" w14:textId="77777777" w:rsidR="00803705" w:rsidRDefault="00803705" w:rsidP="00DD3851">
            <w:pPr>
              <w:pStyle w:val="TableText"/>
            </w:pPr>
            <w:r>
              <w:t>Trigger</w:t>
            </w:r>
          </w:p>
        </w:tc>
        <w:tc>
          <w:tcPr>
            <w:tcW w:w="6798" w:type="dxa"/>
          </w:tcPr>
          <w:p w14:paraId="790AC079" w14:textId="77777777" w:rsidR="00803705" w:rsidRDefault="00320E5F" w:rsidP="00A441FF">
            <w:pPr>
              <w:pStyle w:val="TableText"/>
            </w:pPr>
            <w:r>
              <w:t xml:space="preserve">There is a business need to initiate and </w:t>
            </w:r>
            <w:r w:rsidR="001A30C0">
              <w:t>mandate</w:t>
            </w:r>
            <w:r>
              <w:t>.</w:t>
            </w:r>
          </w:p>
        </w:tc>
      </w:tr>
      <w:tr w:rsidR="00803705" w14:paraId="61B9384B" w14:textId="77777777" w:rsidTr="0037467C">
        <w:tc>
          <w:tcPr>
            <w:tcW w:w="1566" w:type="dxa"/>
          </w:tcPr>
          <w:p w14:paraId="4CD85DA1" w14:textId="77777777" w:rsidR="00803705" w:rsidRDefault="00803705" w:rsidP="00DD3851">
            <w:pPr>
              <w:pStyle w:val="TableText"/>
            </w:pPr>
            <w:r>
              <w:t>Pre-conditions</w:t>
            </w:r>
          </w:p>
        </w:tc>
        <w:tc>
          <w:tcPr>
            <w:tcW w:w="6798" w:type="dxa"/>
          </w:tcPr>
          <w:p w14:paraId="238CB82A" w14:textId="77777777" w:rsidR="00320E5F" w:rsidRPr="00320E5F" w:rsidRDefault="00320E5F" w:rsidP="00320E5F">
            <w:pPr>
              <w:pStyle w:val="TableBullet"/>
            </w:pPr>
            <w:r w:rsidRPr="00030417">
              <w:t xml:space="preserve">(Ultimate) </w:t>
            </w:r>
            <w:r w:rsidR="001600D3">
              <w:t>debtor</w:t>
            </w:r>
            <w:r w:rsidRPr="00030417">
              <w:t xml:space="preserve"> and (</w:t>
            </w:r>
            <w:r w:rsidR="001A30C0">
              <w:t>ultimate</w:t>
            </w:r>
            <w:r w:rsidRPr="00030417">
              <w:t xml:space="preserve">) </w:t>
            </w:r>
            <w:r w:rsidR="001600D3">
              <w:t>creditor</w:t>
            </w:r>
            <w:r w:rsidRPr="00030417">
              <w:t xml:space="preserve"> must have an underlying </w:t>
            </w:r>
            <w:r w:rsidRPr="00030417">
              <w:lastRenderedPageBreak/>
              <w:t>agreement in which it is agreed that payment will be done in a way for which a mandate is needed.</w:t>
            </w:r>
          </w:p>
          <w:p w14:paraId="6881F274" w14:textId="77777777" w:rsidR="00320E5F" w:rsidRPr="00320E5F" w:rsidRDefault="00320E5F" w:rsidP="00320E5F">
            <w:pPr>
              <w:pStyle w:val="TableBullet"/>
            </w:pPr>
            <w:r w:rsidRPr="00030417">
              <w:t xml:space="preserve">(Ultimate) </w:t>
            </w:r>
            <w:r w:rsidR="001600D3">
              <w:t>debtor</w:t>
            </w:r>
            <w:r w:rsidRPr="00030417">
              <w:t xml:space="preserve"> and (</w:t>
            </w:r>
            <w:r w:rsidR="001A30C0">
              <w:t>ultimate</w:t>
            </w:r>
            <w:r w:rsidRPr="00030417">
              <w:t xml:space="preserve">) </w:t>
            </w:r>
            <w:r w:rsidR="001600D3">
              <w:t>creditor</w:t>
            </w:r>
            <w:r w:rsidRPr="00030417">
              <w:t xml:space="preserve"> must have exchanged information needed to complete a </w:t>
            </w:r>
            <w:r w:rsidR="001A30C0">
              <w:t>mandate</w:t>
            </w:r>
            <w:r w:rsidRPr="00030417">
              <w:t xml:space="preserve"> request. This exchange of information may be done by any means acceptable and agreed upon between the parties, including using the ISO 20022 mandate messages.</w:t>
            </w:r>
          </w:p>
          <w:p w14:paraId="5C3F4C1E" w14:textId="77777777" w:rsidR="00320E5F" w:rsidRPr="00320E5F" w:rsidRDefault="001600D3" w:rsidP="00320E5F">
            <w:pPr>
              <w:pStyle w:val="TableBullet"/>
            </w:pPr>
            <w:r>
              <w:t>debtor</w:t>
            </w:r>
            <w:r w:rsidR="00320E5F" w:rsidRPr="00030417">
              <w:t xml:space="preserve"> and </w:t>
            </w:r>
            <w:r>
              <w:t>creditor</w:t>
            </w:r>
            <w:r w:rsidR="00320E5F" w:rsidRPr="00030417">
              <w:t xml:space="preserve"> must be account owners</w:t>
            </w:r>
          </w:p>
          <w:p w14:paraId="0357FE08" w14:textId="77777777" w:rsidR="00803705" w:rsidRDefault="00320E5F" w:rsidP="00DD3851">
            <w:pPr>
              <w:pStyle w:val="TableBullet"/>
            </w:pPr>
            <w:r w:rsidRPr="00030417">
              <w:t xml:space="preserve">Related </w:t>
            </w:r>
            <w:r w:rsidR="001600D3">
              <w:t>d</w:t>
            </w:r>
            <w:r w:rsidRPr="00320E5F">
              <w:t xml:space="preserve">ebtor </w:t>
            </w:r>
            <w:r w:rsidR="001600D3">
              <w:t>agent</w:t>
            </w:r>
            <w:r w:rsidRPr="00320E5F">
              <w:t xml:space="preserve"> and </w:t>
            </w:r>
            <w:r w:rsidR="001600D3">
              <w:t>creditor</w:t>
            </w:r>
            <w:r w:rsidRPr="00320E5F">
              <w:t xml:space="preserve"> </w:t>
            </w:r>
            <w:r w:rsidR="001600D3">
              <w:t>agent</w:t>
            </w:r>
            <w:r w:rsidRPr="00320E5F">
              <w:t xml:space="preserve"> must offer </w:t>
            </w:r>
            <w:r w:rsidR="001A30C0">
              <w:t>mandate</w:t>
            </w:r>
            <w:r w:rsidRPr="00320E5F">
              <w:t xml:space="preserve"> as a service/product</w:t>
            </w:r>
          </w:p>
        </w:tc>
      </w:tr>
      <w:tr w:rsidR="00803705" w14:paraId="22A379C2" w14:textId="77777777" w:rsidTr="0037467C">
        <w:tc>
          <w:tcPr>
            <w:tcW w:w="1566" w:type="dxa"/>
          </w:tcPr>
          <w:p w14:paraId="19B188B7" w14:textId="77777777" w:rsidR="00803705" w:rsidRDefault="00803705" w:rsidP="00DD3851">
            <w:pPr>
              <w:pStyle w:val="TableText"/>
            </w:pPr>
            <w:r>
              <w:lastRenderedPageBreak/>
              <w:t>Post-conditions</w:t>
            </w:r>
          </w:p>
        </w:tc>
        <w:tc>
          <w:tcPr>
            <w:tcW w:w="6798" w:type="dxa"/>
          </w:tcPr>
          <w:p w14:paraId="4AD6846F" w14:textId="77777777" w:rsidR="00803705" w:rsidRDefault="00320E5F" w:rsidP="00DD3851">
            <w:pPr>
              <w:pStyle w:val="TableText"/>
            </w:pPr>
            <w:r w:rsidRPr="002D67A4">
              <w:t xml:space="preserve">The MandateInitiationRequest is forwarded to the </w:t>
            </w:r>
            <w:r w:rsidR="001A30C0">
              <w:t>customer</w:t>
            </w:r>
            <w:r w:rsidRPr="002D67A4">
              <w:t xml:space="preserve">’s counterparty through the counterparty’s </w:t>
            </w:r>
            <w:r w:rsidR="00790875">
              <w:t>financial institution</w:t>
            </w:r>
            <w:r w:rsidRPr="002D67A4">
              <w:t>.</w:t>
            </w:r>
          </w:p>
        </w:tc>
      </w:tr>
      <w:tr w:rsidR="00803705" w14:paraId="43C55673" w14:textId="77777777" w:rsidTr="0037467C">
        <w:tc>
          <w:tcPr>
            <w:tcW w:w="1566" w:type="dxa"/>
          </w:tcPr>
          <w:p w14:paraId="7482BC60" w14:textId="77777777" w:rsidR="00803705" w:rsidRDefault="00803705" w:rsidP="00DD3851">
            <w:pPr>
              <w:pStyle w:val="TableText"/>
            </w:pPr>
            <w:r>
              <w:t>Role</w:t>
            </w:r>
          </w:p>
        </w:tc>
        <w:tc>
          <w:tcPr>
            <w:tcW w:w="6798" w:type="dxa"/>
          </w:tcPr>
          <w:p w14:paraId="568191DB" w14:textId="77777777" w:rsidR="00803705" w:rsidRDefault="00320E5F" w:rsidP="00DD3851">
            <w:pPr>
              <w:pStyle w:val="TableText"/>
            </w:pPr>
            <w:r w:rsidRPr="002D67A4">
              <w:t>Customer</w:t>
            </w:r>
            <w:r>
              <w:t>.</w:t>
            </w:r>
          </w:p>
        </w:tc>
      </w:tr>
    </w:tbl>
    <w:p w14:paraId="04925618" w14:textId="77777777" w:rsidR="00592D48" w:rsidRDefault="00592D48" w:rsidP="00592D48">
      <w:pPr>
        <w:pStyle w:val="BlockLabelBeforeTable"/>
      </w:pPr>
      <w:r>
        <w:t>Request for Amendment of a Mandate (MandateAmendmentRequest)</w:t>
      </w:r>
    </w:p>
    <w:tbl>
      <w:tblPr>
        <w:tblStyle w:val="TableShaded1stRow"/>
        <w:tblW w:w="8364" w:type="dxa"/>
        <w:tblLook w:val="04A0" w:firstRow="1" w:lastRow="0" w:firstColumn="1" w:lastColumn="0" w:noHBand="0" w:noVBand="1"/>
      </w:tblPr>
      <w:tblGrid>
        <w:gridCol w:w="1566"/>
        <w:gridCol w:w="6798"/>
      </w:tblGrid>
      <w:tr w:rsidR="00592D48" w14:paraId="7E6CA486" w14:textId="77777777" w:rsidTr="0037467C">
        <w:trPr>
          <w:cnfStyle w:val="100000000000" w:firstRow="1" w:lastRow="0" w:firstColumn="0" w:lastColumn="0" w:oddVBand="0" w:evenVBand="0" w:oddHBand="0" w:evenHBand="0" w:firstRowFirstColumn="0" w:firstRowLastColumn="0" w:lastRowFirstColumn="0" w:lastRowLastColumn="0"/>
        </w:trPr>
        <w:tc>
          <w:tcPr>
            <w:tcW w:w="1566" w:type="dxa"/>
          </w:tcPr>
          <w:p w14:paraId="7CFD81CD" w14:textId="77777777" w:rsidR="00592D48" w:rsidRDefault="00592D48" w:rsidP="00592D48">
            <w:pPr>
              <w:pStyle w:val="TableHeading"/>
            </w:pPr>
            <w:r>
              <w:t>Item</w:t>
            </w:r>
          </w:p>
        </w:tc>
        <w:tc>
          <w:tcPr>
            <w:tcW w:w="6798" w:type="dxa"/>
          </w:tcPr>
          <w:p w14:paraId="24698053" w14:textId="77777777" w:rsidR="00592D48" w:rsidRDefault="00592D48" w:rsidP="00592D48">
            <w:pPr>
              <w:pStyle w:val="TableHeading"/>
            </w:pPr>
            <w:r>
              <w:t>Description</w:t>
            </w:r>
          </w:p>
        </w:tc>
      </w:tr>
      <w:tr w:rsidR="00592D48" w14:paraId="3F6EB7EB" w14:textId="77777777" w:rsidTr="0037467C">
        <w:tc>
          <w:tcPr>
            <w:tcW w:w="1566" w:type="dxa"/>
          </w:tcPr>
          <w:p w14:paraId="28F0A79C" w14:textId="77777777" w:rsidR="00592D48" w:rsidRDefault="00592D48" w:rsidP="00592D48">
            <w:pPr>
              <w:pStyle w:val="TableText"/>
            </w:pPr>
            <w:r>
              <w:t>Definition</w:t>
            </w:r>
          </w:p>
        </w:tc>
        <w:tc>
          <w:tcPr>
            <w:tcW w:w="6798" w:type="dxa"/>
          </w:tcPr>
          <w:p w14:paraId="335ADA1F" w14:textId="77777777" w:rsidR="00592D48" w:rsidRPr="00592D48" w:rsidRDefault="00A441FF" w:rsidP="00A441FF">
            <w:pPr>
              <w:pStyle w:val="TableText"/>
            </w:pPr>
            <w:r w:rsidRPr="002D67A4">
              <w:t xml:space="preserve">A MandateAmendmentRequest is a request from one party to another party to amend certain information in an existing </w:t>
            </w:r>
            <w:r w:rsidR="001A30C0">
              <w:t>mandate</w:t>
            </w:r>
            <w:r w:rsidRPr="002D67A4">
              <w:t xml:space="preserve">. The MandateAmendmentRequest must reflect the new data of the element (s) to be amended and at a minimum a unique reference to the existing </w:t>
            </w:r>
            <w:r w:rsidR="001A30C0">
              <w:t>mandate</w:t>
            </w:r>
            <w:r w:rsidRPr="002D67A4">
              <w:t xml:space="preserve">. If accepted, this MandateAmendmentRequest together with the MandateAcceptanceReport, confirming the acceptance, will be considered as a valid amendment on an existing </w:t>
            </w:r>
            <w:r w:rsidR="001A30C0">
              <w:t>mandate</w:t>
            </w:r>
            <w:r w:rsidRPr="002D67A4">
              <w:t xml:space="preserve">, agreed upon by all parties. The amended </w:t>
            </w:r>
            <w:r w:rsidR="001A30C0">
              <w:t>mandate</w:t>
            </w:r>
            <w:r w:rsidRPr="002D67A4">
              <w:t xml:space="preserve"> will from then on be considered the valid </w:t>
            </w:r>
            <w:r w:rsidR="001A30C0">
              <w:t>mandate</w:t>
            </w:r>
            <w:r w:rsidRPr="002D67A4">
              <w:t xml:space="preserve"> replacing the original </w:t>
            </w:r>
            <w:r w:rsidR="001A30C0">
              <w:t>mandate</w:t>
            </w:r>
            <w:r w:rsidRPr="002D67A4">
              <w:t xml:space="preserve">. </w:t>
            </w:r>
            <w:r>
              <w:br/>
            </w:r>
            <w:r w:rsidRPr="002D67A4">
              <w:t xml:space="preserve">If the MandateAmendmentRequest is initiated by a </w:t>
            </w:r>
            <w:r w:rsidR="00790875">
              <w:t>financial institution</w:t>
            </w:r>
            <w:r w:rsidRPr="002D67A4">
              <w:t xml:space="preserve"> (such as in case of a change of the structure of the account number(s) in the institution) the </w:t>
            </w:r>
            <w:r w:rsidR="00790875">
              <w:t>financial institution</w:t>
            </w:r>
            <w:r w:rsidRPr="002D67A4">
              <w:t xml:space="preserve"> may forward this information in MandateAmendmentRequest message; no validation by a </w:t>
            </w:r>
            <w:r w:rsidR="00790875">
              <w:t>financial institution</w:t>
            </w:r>
            <w:r w:rsidRPr="00A441FF">
              <w:t xml:space="preserve"> will follow this request, although a MandateAcceptanceReport may be sent by the receiver(s).</w:t>
            </w:r>
          </w:p>
        </w:tc>
      </w:tr>
      <w:tr w:rsidR="00592D48" w14:paraId="6A41838F" w14:textId="77777777" w:rsidTr="0037467C">
        <w:tc>
          <w:tcPr>
            <w:tcW w:w="1566" w:type="dxa"/>
          </w:tcPr>
          <w:p w14:paraId="1592985A" w14:textId="77777777" w:rsidR="00592D48" w:rsidRDefault="00592D48" w:rsidP="00592D48">
            <w:pPr>
              <w:pStyle w:val="TableText"/>
            </w:pPr>
            <w:r>
              <w:t>Trigger</w:t>
            </w:r>
          </w:p>
        </w:tc>
        <w:tc>
          <w:tcPr>
            <w:tcW w:w="6798" w:type="dxa"/>
          </w:tcPr>
          <w:p w14:paraId="33EB7057" w14:textId="77777777" w:rsidR="00592D48" w:rsidRPr="00592D48" w:rsidRDefault="00A441FF" w:rsidP="00A441FF">
            <w:pPr>
              <w:pStyle w:val="TableText"/>
            </w:pPr>
            <w:r w:rsidRPr="002D67A4">
              <w:t xml:space="preserve">Certain data elements essential to the mandate </w:t>
            </w:r>
            <w:r>
              <w:t xml:space="preserve">related transactions have to be </w:t>
            </w:r>
            <w:r w:rsidRPr="002D67A4">
              <w:t>amended.</w:t>
            </w:r>
          </w:p>
        </w:tc>
      </w:tr>
      <w:tr w:rsidR="00592D48" w14:paraId="076C2F46" w14:textId="77777777" w:rsidTr="0037467C">
        <w:tc>
          <w:tcPr>
            <w:tcW w:w="1566" w:type="dxa"/>
          </w:tcPr>
          <w:p w14:paraId="6E60E980" w14:textId="77777777" w:rsidR="00592D48" w:rsidRDefault="00592D48" w:rsidP="00592D48">
            <w:pPr>
              <w:pStyle w:val="TableText"/>
            </w:pPr>
            <w:r>
              <w:t>Pre-conditions</w:t>
            </w:r>
          </w:p>
        </w:tc>
        <w:tc>
          <w:tcPr>
            <w:tcW w:w="6798" w:type="dxa"/>
          </w:tcPr>
          <w:p w14:paraId="16EACA90" w14:textId="77777777" w:rsidR="00A441FF" w:rsidRPr="00A441FF" w:rsidRDefault="00A441FF" w:rsidP="00A441FF">
            <w:pPr>
              <w:pStyle w:val="TableBullet"/>
            </w:pPr>
            <w:r w:rsidRPr="00894FF5">
              <w:t xml:space="preserve">There is an existing </w:t>
            </w:r>
            <w:r w:rsidR="001A30C0">
              <w:t>mandate</w:t>
            </w:r>
            <w:r w:rsidRPr="00894FF5">
              <w:t xml:space="preserve"> in place between the (</w:t>
            </w:r>
            <w:r w:rsidR="001A30C0">
              <w:t>ultimate</w:t>
            </w:r>
            <w:r w:rsidRPr="00894FF5">
              <w:t xml:space="preserve">) </w:t>
            </w:r>
            <w:r w:rsidR="001600D3">
              <w:t>debtor</w:t>
            </w:r>
            <w:r w:rsidRPr="00894FF5">
              <w:t xml:space="preserve"> and (</w:t>
            </w:r>
            <w:r w:rsidR="001A30C0">
              <w:t>ultimate</w:t>
            </w:r>
            <w:r w:rsidRPr="00894FF5">
              <w:t xml:space="preserve">) </w:t>
            </w:r>
            <w:r w:rsidR="001600D3">
              <w:t>creditor</w:t>
            </w:r>
            <w:r w:rsidRPr="00894FF5">
              <w:t xml:space="preserve">. </w:t>
            </w:r>
          </w:p>
          <w:p w14:paraId="4869C1EA" w14:textId="77777777" w:rsidR="00A441FF" w:rsidRPr="00A441FF" w:rsidRDefault="00A441FF" w:rsidP="00A441FF">
            <w:pPr>
              <w:pStyle w:val="TableBullet"/>
            </w:pPr>
            <w:r w:rsidRPr="00894FF5">
              <w:t xml:space="preserve">The </w:t>
            </w:r>
            <w:r w:rsidR="001600D3">
              <w:t>debtor</w:t>
            </w:r>
            <w:r w:rsidRPr="00894FF5">
              <w:t xml:space="preserve"> </w:t>
            </w:r>
            <w:r w:rsidR="0047291A">
              <w:t>account</w:t>
            </w:r>
            <w:r w:rsidRPr="00894FF5">
              <w:t xml:space="preserve"> and </w:t>
            </w:r>
            <w:r w:rsidR="001600D3">
              <w:t>creditor</w:t>
            </w:r>
            <w:r w:rsidRPr="00894FF5">
              <w:t xml:space="preserve"> </w:t>
            </w:r>
            <w:r w:rsidR="0047291A">
              <w:t>account</w:t>
            </w:r>
            <w:r w:rsidRPr="00894FF5">
              <w:t xml:space="preserve"> are held at the financial institutions mentioned in the existing </w:t>
            </w:r>
            <w:r w:rsidR="001A30C0">
              <w:t>mandate</w:t>
            </w:r>
            <w:r w:rsidRPr="00894FF5">
              <w:t xml:space="preserve">. </w:t>
            </w:r>
          </w:p>
          <w:p w14:paraId="1C41126A" w14:textId="77777777" w:rsidR="00592D48" w:rsidRPr="00592D48" w:rsidRDefault="00A441FF" w:rsidP="00A441FF">
            <w:pPr>
              <w:pStyle w:val="TableBullet"/>
            </w:pPr>
            <w:r w:rsidRPr="00894FF5">
              <w:t>Debtor</w:t>
            </w:r>
            <w:r w:rsidRPr="00A441FF">
              <w:t xml:space="preserve"> </w:t>
            </w:r>
            <w:r w:rsidR="001600D3">
              <w:t>agent</w:t>
            </w:r>
            <w:r w:rsidRPr="00A441FF">
              <w:t xml:space="preserve"> and </w:t>
            </w:r>
            <w:r w:rsidR="001600D3">
              <w:t>creditor</w:t>
            </w:r>
            <w:r w:rsidRPr="00A441FF">
              <w:t xml:space="preserve"> </w:t>
            </w:r>
            <w:r w:rsidR="001600D3">
              <w:t>agent</w:t>
            </w:r>
            <w:r w:rsidRPr="00A441FF">
              <w:t xml:space="preserve"> must offer </w:t>
            </w:r>
            <w:r w:rsidR="001A30C0">
              <w:t>mandate</w:t>
            </w:r>
            <w:r w:rsidRPr="00A441FF">
              <w:t xml:space="preserve"> service/product.</w:t>
            </w:r>
          </w:p>
        </w:tc>
      </w:tr>
      <w:tr w:rsidR="00592D48" w14:paraId="41CAA4E3" w14:textId="77777777" w:rsidTr="0037467C">
        <w:tc>
          <w:tcPr>
            <w:tcW w:w="1566" w:type="dxa"/>
          </w:tcPr>
          <w:p w14:paraId="5C5E3DD6" w14:textId="77777777" w:rsidR="00592D48" w:rsidRDefault="00592D48" w:rsidP="00592D48">
            <w:pPr>
              <w:pStyle w:val="TableText"/>
            </w:pPr>
            <w:r>
              <w:t>Post-conditions</w:t>
            </w:r>
          </w:p>
        </w:tc>
        <w:tc>
          <w:tcPr>
            <w:tcW w:w="6798" w:type="dxa"/>
          </w:tcPr>
          <w:p w14:paraId="2677176E" w14:textId="77777777" w:rsidR="00592D48" w:rsidRPr="00592D48" w:rsidRDefault="00A441FF" w:rsidP="00592D48">
            <w:pPr>
              <w:pStyle w:val="TableText"/>
            </w:pPr>
            <w:r w:rsidRPr="002D67A4">
              <w:t xml:space="preserve">The </w:t>
            </w:r>
            <w:r w:rsidR="001A30C0">
              <w:t>mandate</w:t>
            </w:r>
            <w:r w:rsidRPr="002D67A4">
              <w:t xml:space="preserve"> has been amended.</w:t>
            </w:r>
          </w:p>
        </w:tc>
      </w:tr>
      <w:tr w:rsidR="00592D48" w14:paraId="41D4075D" w14:textId="77777777" w:rsidTr="0037467C">
        <w:tc>
          <w:tcPr>
            <w:tcW w:w="1566" w:type="dxa"/>
          </w:tcPr>
          <w:p w14:paraId="16246EB6" w14:textId="77777777" w:rsidR="00592D48" w:rsidRDefault="00592D48" w:rsidP="00592D48">
            <w:pPr>
              <w:pStyle w:val="TableText"/>
            </w:pPr>
            <w:r>
              <w:t>Role</w:t>
            </w:r>
          </w:p>
        </w:tc>
        <w:tc>
          <w:tcPr>
            <w:tcW w:w="6798" w:type="dxa"/>
          </w:tcPr>
          <w:p w14:paraId="0EB7F238" w14:textId="77777777" w:rsidR="00592D48" w:rsidRPr="00592D48" w:rsidRDefault="00A441FF" w:rsidP="00592D48">
            <w:pPr>
              <w:pStyle w:val="TableText"/>
            </w:pPr>
            <w:r>
              <w:t>Customer/financial institution.</w:t>
            </w:r>
          </w:p>
        </w:tc>
      </w:tr>
    </w:tbl>
    <w:p w14:paraId="7E2B5D63" w14:textId="77777777" w:rsidR="00592D48" w:rsidRDefault="00592D48" w:rsidP="00592D48">
      <w:pPr>
        <w:pStyle w:val="BlockLabelBeforeTable"/>
      </w:pPr>
      <w:r>
        <w:t>Request for Initiation Cancellation of a Mandate (MandateCancellationRequest)</w:t>
      </w:r>
    </w:p>
    <w:tbl>
      <w:tblPr>
        <w:tblStyle w:val="TableShaded1stRow"/>
        <w:tblW w:w="8364" w:type="dxa"/>
        <w:tblLook w:val="04A0" w:firstRow="1" w:lastRow="0" w:firstColumn="1" w:lastColumn="0" w:noHBand="0" w:noVBand="1"/>
      </w:tblPr>
      <w:tblGrid>
        <w:gridCol w:w="1566"/>
        <w:gridCol w:w="6798"/>
      </w:tblGrid>
      <w:tr w:rsidR="00592D48" w14:paraId="68E66A51" w14:textId="77777777" w:rsidTr="0037467C">
        <w:trPr>
          <w:cnfStyle w:val="100000000000" w:firstRow="1" w:lastRow="0" w:firstColumn="0" w:lastColumn="0" w:oddVBand="0" w:evenVBand="0" w:oddHBand="0" w:evenHBand="0" w:firstRowFirstColumn="0" w:firstRowLastColumn="0" w:lastRowFirstColumn="0" w:lastRowLastColumn="0"/>
        </w:trPr>
        <w:tc>
          <w:tcPr>
            <w:tcW w:w="1566" w:type="dxa"/>
          </w:tcPr>
          <w:p w14:paraId="60AAA0AA" w14:textId="77777777" w:rsidR="00592D48" w:rsidRDefault="00592D48" w:rsidP="00592D48">
            <w:pPr>
              <w:pStyle w:val="TableHeading"/>
            </w:pPr>
            <w:r>
              <w:t>Item</w:t>
            </w:r>
          </w:p>
        </w:tc>
        <w:tc>
          <w:tcPr>
            <w:tcW w:w="6798" w:type="dxa"/>
          </w:tcPr>
          <w:p w14:paraId="0CE283C9" w14:textId="77777777" w:rsidR="00592D48" w:rsidRDefault="00592D48" w:rsidP="00592D48">
            <w:pPr>
              <w:pStyle w:val="TableHeading"/>
            </w:pPr>
            <w:r>
              <w:t>Description</w:t>
            </w:r>
          </w:p>
        </w:tc>
      </w:tr>
      <w:tr w:rsidR="00592D48" w14:paraId="710CF54F" w14:textId="77777777" w:rsidTr="0037467C">
        <w:tc>
          <w:tcPr>
            <w:tcW w:w="1566" w:type="dxa"/>
          </w:tcPr>
          <w:p w14:paraId="6A899D62" w14:textId="77777777" w:rsidR="00592D48" w:rsidRDefault="00592D48" w:rsidP="00592D48">
            <w:pPr>
              <w:pStyle w:val="TableText"/>
            </w:pPr>
            <w:r>
              <w:t>Definition</w:t>
            </w:r>
          </w:p>
        </w:tc>
        <w:tc>
          <w:tcPr>
            <w:tcW w:w="6798" w:type="dxa"/>
          </w:tcPr>
          <w:p w14:paraId="3C67B163" w14:textId="77777777" w:rsidR="00592D48" w:rsidRPr="00592D48" w:rsidRDefault="00A441FF" w:rsidP="00592D48">
            <w:pPr>
              <w:pStyle w:val="TableText"/>
            </w:pPr>
            <w:r w:rsidRPr="002D67A4">
              <w:t xml:space="preserve">A MandateCancellationRequest is a request from one party to another party to cancel an existing </w:t>
            </w:r>
            <w:r w:rsidR="001A30C0">
              <w:t>mandate</w:t>
            </w:r>
            <w:r w:rsidRPr="002D67A4">
              <w:t xml:space="preserve">. If accepted by the initiators counterparty, this MandateCancellationRequest together with the MandateAcceptanceReport, confirming the acceptance, will be considered a valid cancellation of an existing </w:t>
            </w:r>
            <w:r w:rsidR="001A30C0">
              <w:t>mandate</w:t>
            </w:r>
            <w:r w:rsidRPr="002D67A4">
              <w:t xml:space="preserve">, agreed upon by all parties. The </w:t>
            </w:r>
            <w:r w:rsidR="001A30C0">
              <w:t>mandate</w:t>
            </w:r>
            <w:r w:rsidRPr="002D67A4">
              <w:t xml:space="preserve"> will no longer be active and or valid.</w:t>
            </w:r>
          </w:p>
        </w:tc>
      </w:tr>
      <w:tr w:rsidR="00592D48" w14:paraId="6CEF8716" w14:textId="77777777" w:rsidTr="0037467C">
        <w:tc>
          <w:tcPr>
            <w:tcW w:w="1566" w:type="dxa"/>
          </w:tcPr>
          <w:p w14:paraId="192BC971" w14:textId="77777777" w:rsidR="00592D48" w:rsidRDefault="00592D48" w:rsidP="00592D48">
            <w:pPr>
              <w:pStyle w:val="TableText"/>
            </w:pPr>
            <w:r>
              <w:t>Trigger</w:t>
            </w:r>
          </w:p>
        </w:tc>
        <w:tc>
          <w:tcPr>
            <w:tcW w:w="6798" w:type="dxa"/>
          </w:tcPr>
          <w:p w14:paraId="3FDBC3B3" w14:textId="77777777" w:rsidR="00592D48" w:rsidRPr="00592D48" w:rsidRDefault="00A441FF" w:rsidP="00A441FF">
            <w:pPr>
              <w:pStyle w:val="TableBullet"/>
              <w:numPr>
                <w:ilvl w:val="0"/>
                <w:numId w:val="0"/>
              </w:numPr>
              <w:ind w:left="284" w:hanging="284"/>
            </w:pPr>
            <w:r w:rsidRPr="002D67A4">
              <w:t xml:space="preserve">There is no longer a business necessity to keep the </w:t>
            </w:r>
            <w:r w:rsidR="001A30C0">
              <w:t>mandate</w:t>
            </w:r>
            <w:r w:rsidRPr="002D67A4">
              <w:t xml:space="preserve"> active.</w:t>
            </w:r>
          </w:p>
        </w:tc>
      </w:tr>
      <w:tr w:rsidR="00592D48" w14:paraId="33F7DFB3" w14:textId="77777777" w:rsidTr="0037467C">
        <w:tc>
          <w:tcPr>
            <w:tcW w:w="1566" w:type="dxa"/>
          </w:tcPr>
          <w:p w14:paraId="3C1E47C3" w14:textId="77777777" w:rsidR="00592D48" w:rsidRDefault="00592D48" w:rsidP="00592D48">
            <w:pPr>
              <w:pStyle w:val="TableText"/>
            </w:pPr>
            <w:r>
              <w:lastRenderedPageBreak/>
              <w:t>Pre-conditions</w:t>
            </w:r>
          </w:p>
        </w:tc>
        <w:tc>
          <w:tcPr>
            <w:tcW w:w="6798" w:type="dxa"/>
          </w:tcPr>
          <w:p w14:paraId="70B3C58D" w14:textId="77777777" w:rsidR="00A441FF" w:rsidRPr="00A441FF" w:rsidRDefault="00A441FF" w:rsidP="00A441FF">
            <w:pPr>
              <w:pStyle w:val="TableBullet"/>
            </w:pPr>
            <w:r w:rsidRPr="00A441FF">
              <w:t xml:space="preserve">There is an existing </w:t>
            </w:r>
            <w:r w:rsidR="001A30C0">
              <w:t>mandate</w:t>
            </w:r>
            <w:r w:rsidRPr="00A441FF">
              <w:t xml:space="preserve"> in place between the (</w:t>
            </w:r>
            <w:r w:rsidR="001A30C0">
              <w:t>ultimate</w:t>
            </w:r>
            <w:r w:rsidRPr="00A441FF">
              <w:t xml:space="preserve">) </w:t>
            </w:r>
            <w:r w:rsidR="001600D3">
              <w:t>debtor</w:t>
            </w:r>
            <w:r w:rsidRPr="00A441FF">
              <w:t xml:space="preserve"> and (</w:t>
            </w:r>
            <w:r w:rsidR="001A30C0">
              <w:t>ultimate</w:t>
            </w:r>
            <w:r w:rsidRPr="00A441FF">
              <w:t xml:space="preserve">) </w:t>
            </w:r>
            <w:r w:rsidR="001600D3">
              <w:t>creditor</w:t>
            </w:r>
            <w:r w:rsidRPr="00A441FF">
              <w:t xml:space="preserve">. </w:t>
            </w:r>
          </w:p>
          <w:p w14:paraId="3BAE9787" w14:textId="77777777" w:rsidR="00592D48" w:rsidRPr="00592D48" w:rsidRDefault="00A441FF" w:rsidP="00A441FF">
            <w:pPr>
              <w:pStyle w:val="TableBullet"/>
            </w:pPr>
            <w:r w:rsidRPr="00A441FF">
              <w:t xml:space="preserve">The </w:t>
            </w:r>
            <w:r w:rsidR="001600D3">
              <w:t>debtor</w:t>
            </w:r>
            <w:r w:rsidRPr="00A441FF">
              <w:t xml:space="preserve"> </w:t>
            </w:r>
            <w:r w:rsidR="0047291A">
              <w:t>account</w:t>
            </w:r>
            <w:r w:rsidRPr="00A441FF">
              <w:t xml:space="preserve"> and </w:t>
            </w:r>
            <w:r w:rsidR="001600D3">
              <w:t>creditor</w:t>
            </w:r>
            <w:r w:rsidRPr="00A441FF">
              <w:t xml:space="preserve"> </w:t>
            </w:r>
            <w:r w:rsidR="0047291A">
              <w:t>account</w:t>
            </w:r>
            <w:r w:rsidRPr="00A441FF">
              <w:t xml:space="preserve"> are held at the financial institutions mentioned in the existing </w:t>
            </w:r>
            <w:r w:rsidR="001A30C0">
              <w:t>mandate</w:t>
            </w:r>
            <w:r w:rsidRPr="00A441FF">
              <w:t xml:space="preserve">. </w:t>
            </w:r>
          </w:p>
        </w:tc>
      </w:tr>
      <w:tr w:rsidR="00592D48" w14:paraId="144FCF38" w14:textId="77777777" w:rsidTr="0037467C">
        <w:tc>
          <w:tcPr>
            <w:tcW w:w="1566" w:type="dxa"/>
          </w:tcPr>
          <w:p w14:paraId="474D9EB5" w14:textId="77777777" w:rsidR="00592D48" w:rsidRDefault="00592D48" w:rsidP="00592D48">
            <w:pPr>
              <w:pStyle w:val="TableText"/>
            </w:pPr>
            <w:r>
              <w:t>Post-conditions</w:t>
            </w:r>
          </w:p>
        </w:tc>
        <w:tc>
          <w:tcPr>
            <w:tcW w:w="6798" w:type="dxa"/>
          </w:tcPr>
          <w:p w14:paraId="07CE66F1" w14:textId="77777777" w:rsidR="00592D48" w:rsidRPr="00592D48" w:rsidRDefault="00A441FF" w:rsidP="00592D48">
            <w:pPr>
              <w:pStyle w:val="TableText"/>
            </w:pPr>
            <w:r w:rsidRPr="002D67A4">
              <w:t xml:space="preserve">The </w:t>
            </w:r>
            <w:r w:rsidR="001A30C0">
              <w:t>mandate</w:t>
            </w:r>
            <w:r w:rsidRPr="002D67A4">
              <w:t xml:space="preserve"> is no longer active. The mandate related transactions can no longer be executed (possible response messages that may follow on executed transactions, such as </w:t>
            </w:r>
            <w:r w:rsidR="001A30C0">
              <w:t>return, reversal and status</w:t>
            </w:r>
            <w:r w:rsidRPr="002D67A4">
              <w:t>, should still be considered valid).</w:t>
            </w:r>
          </w:p>
        </w:tc>
      </w:tr>
      <w:tr w:rsidR="00592D48" w14:paraId="10D8F3F5" w14:textId="77777777" w:rsidTr="0037467C">
        <w:tc>
          <w:tcPr>
            <w:tcW w:w="1566" w:type="dxa"/>
          </w:tcPr>
          <w:p w14:paraId="54CD5C80" w14:textId="77777777" w:rsidR="00592D48" w:rsidRDefault="00592D48" w:rsidP="00592D48">
            <w:pPr>
              <w:pStyle w:val="TableText"/>
            </w:pPr>
            <w:r>
              <w:t>Role</w:t>
            </w:r>
          </w:p>
        </w:tc>
        <w:tc>
          <w:tcPr>
            <w:tcW w:w="6798" w:type="dxa"/>
          </w:tcPr>
          <w:p w14:paraId="65628D70" w14:textId="77777777" w:rsidR="00592D48" w:rsidRPr="00592D48" w:rsidRDefault="00592D48" w:rsidP="00592D48">
            <w:pPr>
              <w:pStyle w:val="TableText"/>
            </w:pPr>
            <w:r w:rsidRPr="002D67A4">
              <w:t>Customer</w:t>
            </w:r>
            <w:r w:rsidRPr="00592D48">
              <w:t>.</w:t>
            </w:r>
          </w:p>
        </w:tc>
      </w:tr>
    </w:tbl>
    <w:p w14:paraId="6E13B18D" w14:textId="77777777" w:rsidR="00A3013C" w:rsidRPr="007B560E" w:rsidRDefault="00A3013C" w:rsidP="00A3013C">
      <w:pPr>
        <w:pStyle w:val="BlockLabelBeforeTable"/>
      </w:pPr>
      <w:r w:rsidRPr="007B560E">
        <w:t xml:space="preserve">Request for copy of an existing Mandate (MandateCopyRequest) </w:t>
      </w:r>
    </w:p>
    <w:tbl>
      <w:tblPr>
        <w:tblStyle w:val="TableShaded1stRow"/>
        <w:tblW w:w="8364" w:type="dxa"/>
        <w:tblLook w:val="04A0" w:firstRow="1" w:lastRow="0" w:firstColumn="1" w:lastColumn="0" w:noHBand="0" w:noVBand="1"/>
      </w:tblPr>
      <w:tblGrid>
        <w:gridCol w:w="1566"/>
        <w:gridCol w:w="6798"/>
      </w:tblGrid>
      <w:tr w:rsidR="00A3013C" w14:paraId="6EE7FB13" w14:textId="77777777" w:rsidTr="00A3013C">
        <w:trPr>
          <w:cnfStyle w:val="100000000000" w:firstRow="1" w:lastRow="0" w:firstColumn="0" w:lastColumn="0" w:oddVBand="0" w:evenVBand="0" w:oddHBand="0" w:evenHBand="0" w:firstRowFirstColumn="0" w:firstRowLastColumn="0" w:lastRowFirstColumn="0" w:lastRowLastColumn="0"/>
        </w:trPr>
        <w:tc>
          <w:tcPr>
            <w:tcW w:w="1566" w:type="dxa"/>
          </w:tcPr>
          <w:p w14:paraId="048F6D3B" w14:textId="77777777" w:rsidR="00A3013C" w:rsidRDefault="00A3013C" w:rsidP="00A3013C">
            <w:pPr>
              <w:pStyle w:val="TableHeading"/>
            </w:pPr>
            <w:r>
              <w:t>Item</w:t>
            </w:r>
          </w:p>
        </w:tc>
        <w:tc>
          <w:tcPr>
            <w:tcW w:w="6798" w:type="dxa"/>
          </w:tcPr>
          <w:p w14:paraId="0D5E1F6B" w14:textId="77777777" w:rsidR="00A3013C" w:rsidRDefault="00A3013C" w:rsidP="00A3013C">
            <w:pPr>
              <w:pStyle w:val="TableHeading"/>
            </w:pPr>
            <w:r>
              <w:t>Description</w:t>
            </w:r>
          </w:p>
        </w:tc>
      </w:tr>
      <w:tr w:rsidR="00A3013C" w:rsidRPr="00592D48" w14:paraId="2692C4A7" w14:textId="77777777" w:rsidTr="00A3013C">
        <w:tc>
          <w:tcPr>
            <w:tcW w:w="1566" w:type="dxa"/>
          </w:tcPr>
          <w:p w14:paraId="5497F260" w14:textId="77777777" w:rsidR="00A3013C" w:rsidRDefault="00A3013C" w:rsidP="00A3013C">
            <w:pPr>
              <w:pStyle w:val="TableText"/>
            </w:pPr>
            <w:r>
              <w:t>Definition</w:t>
            </w:r>
          </w:p>
        </w:tc>
        <w:tc>
          <w:tcPr>
            <w:tcW w:w="6798" w:type="dxa"/>
          </w:tcPr>
          <w:p w14:paraId="643A2B0F" w14:textId="77777777" w:rsidR="00A3013C" w:rsidRPr="00A3013C" w:rsidRDefault="00A3013C" w:rsidP="00A3013C">
            <w:pPr>
              <w:pStyle w:val="TableText"/>
            </w:pPr>
            <w:r w:rsidRPr="002D67A4">
              <w:t>A Mandate</w:t>
            </w:r>
            <w:r w:rsidRPr="00A3013C">
              <w:t xml:space="preserve">CopyRequest is a request from one party to another party to receive a copy of an existing Mandate. If accepted, the mandate copy can be included in a </w:t>
            </w:r>
            <w:proofErr w:type="gramStart"/>
            <w:r w:rsidRPr="00A3013C">
              <w:t>MandateAcceptanceReport,</w:t>
            </w:r>
            <w:proofErr w:type="gramEnd"/>
            <w:r w:rsidRPr="00A3013C">
              <w:t xml:space="preserve"> else the MandateAcceptanceReport will contain a negative result together with a Reject Reason Code.</w:t>
            </w:r>
          </w:p>
        </w:tc>
      </w:tr>
      <w:tr w:rsidR="00A3013C" w:rsidRPr="00592D48" w14:paraId="34325681" w14:textId="77777777" w:rsidTr="00A3013C">
        <w:tc>
          <w:tcPr>
            <w:tcW w:w="1566" w:type="dxa"/>
          </w:tcPr>
          <w:p w14:paraId="678F0B37" w14:textId="77777777" w:rsidR="00A3013C" w:rsidRDefault="00A3013C" w:rsidP="00A3013C">
            <w:pPr>
              <w:pStyle w:val="TableText"/>
            </w:pPr>
            <w:r>
              <w:t>Trigger</w:t>
            </w:r>
          </w:p>
        </w:tc>
        <w:tc>
          <w:tcPr>
            <w:tcW w:w="6798" w:type="dxa"/>
          </w:tcPr>
          <w:p w14:paraId="75AE20EF" w14:textId="77777777" w:rsidR="00A3013C" w:rsidRPr="00A3013C" w:rsidRDefault="00A3013C" w:rsidP="00A3013C">
            <w:pPr>
              <w:pStyle w:val="TableText"/>
            </w:pPr>
            <w:r>
              <w:t>The</w:t>
            </w:r>
            <w:r w:rsidRPr="00A3013C">
              <w:t xml:space="preserve"> official mandate (or copy) can be stored either by the Debtor/DebtorAgent or Creditor/CreditorAgent. When the other party needs the information, they will request a copy through their agent</w:t>
            </w:r>
            <w:proofErr w:type="gramStart"/>
            <w:r w:rsidRPr="00A3013C">
              <w:t>..</w:t>
            </w:r>
            <w:proofErr w:type="gramEnd"/>
          </w:p>
        </w:tc>
      </w:tr>
      <w:tr w:rsidR="00A3013C" w:rsidRPr="00592D48" w14:paraId="2E3EE5FE" w14:textId="77777777" w:rsidTr="00A3013C">
        <w:tc>
          <w:tcPr>
            <w:tcW w:w="1566" w:type="dxa"/>
          </w:tcPr>
          <w:p w14:paraId="0A2D5913" w14:textId="77777777" w:rsidR="00A3013C" w:rsidRDefault="00A3013C" w:rsidP="00A3013C">
            <w:pPr>
              <w:pStyle w:val="TableText"/>
            </w:pPr>
            <w:r>
              <w:t>Pre-conditions</w:t>
            </w:r>
          </w:p>
        </w:tc>
        <w:tc>
          <w:tcPr>
            <w:tcW w:w="6798" w:type="dxa"/>
          </w:tcPr>
          <w:p w14:paraId="08BEE8F3" w14:textId="77777777" w:rsidR="00A3013C" w:rsidRPr="00A3013C" w:rsidRDefault="00A3013C" w:rsidP="00A3013C">
            <w:pPr>
              <w:pStyle w:val="TableText"/>
            </w:pPr>
            <w:r w:rsidRPr="003F7063">
              <w:t xml:space="preserve">There is an existing Mandate in place between the (Ultimate) Debtor and (Ultimate) Creditor. </w:t>
            </w:r>
          </w:p>
          <w:p w14:paraId="1EFB6ADA" w14:textId="77777777" w:rsidR="00A3013C" w:rsidRPr="00A3013C" w:rsidRDefault="00A3013C" w:rsidP="00A3013C">
            <w:pPr>
              <w:pStyle w:val="TableText"/>
            </w:pPr>
            <w:r w:rsidRPr="003F7063">
              <w:t xml:space="preserve">The Debtor Account and Creditor Account are held at the financial institutions mentioned in the existing Mandate. </w:t>
            </w:r>
          </w:p>
        </w:tc>
      </w:tr>
      <w:tr w:rsidR="00A3013C" w:rsidRPr="00592D48" w14:paraId="04DC3D5C" w14:textId="77777777" w:rsidTr="00A3013C">
        <w:tc>
          <w:tcPr>
            <w:tcW w:w="1566" w:type="dxa"/>
          </w:tcPr>
          <w:p w14:paraId="3E0A0EF9" w14:textId="77777777" w:rsidR="00A3013C" w:rsidRDefault="00A3013C" w:rsidP="00A3013C">
            <w:pPr>
              <w:pStyle w:val="TableText"/>
            </w:pPr>
            <w:r>
              <w:t>Post-conditions</w:t>
            </w:r>
          </w:p>
        </w:tc>
        <w:tc>
          <w:tcPr>
            <w:tcW w:w="6798" w:type="dxa"/>
          </w:tcPr>
          <w:p w14:paraId="22ED4E29" w14:textId="77777777" w:rsidR="00A3013C" w:rsidRPr="00A3013C" w:rsidRDefault="00A3013C" w:rsidP="00A3013C">
            <w:pPr>
              <w:pStyle w:val="TableText"/>
            </w:pPr>
            <w:r>
              <w:t>The necessary information will be</w:t>
            </w:r>
            <w:r w:rsidRPr="00A3013C">
              <w:t xml:space="preserve"> in the MandateAcceptanceReport.</w:t>
            </w:r>
          </w:p>
        </w:tc>
      </w:tr>
      <w:tr w:rsidR="00A3013C" w:rsidRPr="00592D48" w14:paraId="32A00403" w14:textId="77777777" w:rsidTr="00A3013C">
        <w:tc>
          <w:tcPr>
            <w:tcW w:w="1566" w:type="dxa"/>
          </w:tcPr>
          <w:p w14:paraId="102AAA52" w14:textId="77777777" w:rsidR="00A3013C" w:rsidRDefault="00A3013C" w:rsidP="00A3013C">
            <w:pPr>
              <w:pStyle w:val="TableText"/>
            </w:pPr>
            <w:r>
              <w:t>Role</w:t>
            </w:r>
          </w:p>
        </w:tc>
        <w:tc>
          <w:tcPr>
            <w:tcW w:w="6798" w:type="dxa"/>
          </w:tcPr>
          <w:p w14:paraId="4FD4D298" w14:textId="77777777" w:rsidR="00A3013C" w:rsidRPr="00A3013C" w:rsidRDefault="00A3013C" w:rsidP="00A3013C">
            <w:pPr>
              <w:pStyle w:val="TableText"/>
            </w:pPr>
            <w:r w:rsidRPr="002D67A4">
              <w:t>Customer</w:t>
            </w:r>
            <w:r w:rsidRPr="00A3013C">
              <w:t>/Financial Institution</w:t>
            </w:r>
          </w:p>
        </w:tc>
      </w:tr>
    </w:tbl>
    <w:p w14:paraId="3FC6A50E" w14:textId="77777777" w:rsidR="00A3013C" w:rsidRPr="007B560E" w:rsidRDefault="00A3013C" w:rsidP="00A3013C">
      <w:pPr>
        <w:pStyle w:val="BlockLabelBeforeTable"/>
      </w:pPr>
      <w:r w:rsidRPr="007B560E">
        <w:t xml:space="preserve">Request for suspension of an existing Mandate (MandateSuspensionRequest) </w:t>
      </w:r>
    </w:p>
    <w:tbl>
      <w:tblPr>
        <w:tblStyle w:val="TableShaded1stRow"/>
        <w:tblW w:w="8364" w:type="dxa"/>
        <w:tblLook w:val="04A0" w:firstRow="1" w:lastRow="0" w:firstColumn="1" w:lastColumn="0" w:noHBand="0" w:noVBand="1"/>
      </w:tblPr>
      <w:tblGrid>
        <w:gridCol w:w="1566"/>
        <w:gridCol w:w="6798"/>
      </w:tblGrid>
      <w:tr w:rsidR="00A3013C" w14:paraId="3D0E64D2" w14:textId="77777777" w:rsidTr="00A3013C">
        <w:trPr>
          <w:cnfStyle w:val="100000000000" w:firstRow="1" w:lastRow="0" w:firstColumn="0" w:lastColumn="0" w:oddVBand="0" w:evenVBand="0" w:oddHBand="0" w:evenHBand="0" w:firstRowFirstColumn="0" w:firstRowLastColumn="0" w:lastRowFirstColumn="0" w:lastRowLastColumn="0"/>
        </w:trPr>
        <w:tc>
          <w:tcPr>
            <w:tcW w:w="1566" w:type="dxa"/>
          </w:tcPr>
          <w:p w14:paraId="42B6EC3E" w14:textId="77777777" w:rsidR="00A3013C" w:rsidRDefault="00A3013C" w:rsidP="00A3013C">
            <w:pPr>
              <w:pStyle w:val="TableHeading"/>
            </w:pPr>
            <w:r>
              <w:t>Item</w:t>
            </w:r>
          </w:p>
        </w:tc>
        <w:tc>
          <w:tcPr>
            <w:tcW w:w="6798" w:type="dxa"/>
          </w:tcPr>
          <w:p w14:paraId="7E91DE69" w14:textId="77777777" w:rsidR="00A3013C" w:rsidRDefault="00A3013C" w:rsidP="00A3013C">
            <w:pPr>
              <w:pStyle w:val="TableHeading"/>
            </w:pPr>
            <w:r>
              <w:t>Description</w:t>
            </w:r>
          </w:p>
        </w:tc>
      </w:tr>
      <w:tr w:rsidR="00A3013C" w:rsidRPr="007B560E" w14:paraId="6C7C062D" w14:textId="77777777" w:rsidTr="00A3013C">
        <w:tc>
          <w:tcPr>
            <w:tcW w:w="1566" w:type="dxa"/>
          </w:tcPr>
          <w:p w14:paraId="6C3E9DBC" w14:textId="77777777" w:rsidR="00A3013C" w:rsidRDefault="00A3013C" w:rsidP="00A3013C">
            <w:pPr>
              <w:pStyle w:val="TableText"/>
            </w:pPr>
            <w:r>
              <w:t>Definition</w:t>
            </w:r>
          </w:p>
        </w:tc>
        <w:tc>
          <w:tcPr>
            <w:tcW w:w="6798" w:type="dxa"/>
          </w:tcPr>
          <w:p w14:paraId="39362025" w14:textId="77777777" w:rsidR="00A3013C" w:rsidRPr="00A3013C" w:rsidRDefault="00A3013C" w:rsidP="00A3013C">
            <w:pPr>
              <w:pStyle w:val="TableText"/>
            </w:pPr>
            <w:r w:rsidRPr="002D67A4">
              <w:t>A Mandate</w:t>
            </w:r>
            <w:r w:rsidRPr="00A3013C">
              <w:t xml:space="preserve">SuspensionRequest is a request from one party to another party to suspend an existing Mandate. The positive outcome of the Mandate Suspension Request will be sent using a Mandate Acceptance Report (incl. Accepted Code). The negative outcome of the Mandate Suspension Request will be sent using a Mandate Acceptance Report (incl. a Reject Reason Code). </w:t>
            </w:r>
          </w:p>
        </w:tc>
      </w:tr>
      <w:tr w:rsidR="00A3013C" w:rsidRPr="007B560E" w14:paraId="3AAB1842" w14:textId="77777777" w:rsidTr="00A3013C">
        <w:tc>
          <w:tcPr>
            <w:tcW w:w="1566" w:type="dxa"/>
          </w:tcPr>
          <w:p w14:paraId="6D05EB46" w14:textId="77777777" w:rsidR="00A3013C" w:rsidRDefault="00A3013C" w:rsidP="00A3013C">
            <w:pPr>
              <w:pStyle w:val="TableText"/>
            </w:pPr>
            <w:r>
              <w:t>Trigger</w:t>
            </w:r>
          </w:p>
        </w:tc>
        <w:tc>
          <w:tcPr>
            <w:tcW w:w="6798" w:type="dxa"/>
          </w:tcPr>
          <w:p w14:paraId="171FD13F" w14:textId="77777777" w:rsidR="00A3013C" w:rsidRPr="00A3013C" w:rsidRDefault="00A3013C" w:rsidP="00A3013C">
            <w:pPr>
              <w:pStyle w:val="TableText"/>
            </w:pPr>
            <w:r w:rsidRPr="002D67A4">
              <w:t>There is no longer a business necessity to keep the Mandate active</w:t>
            </w:r>
            <w:r w:rsidRPr="00A3013C">
              <w:t xml:space="preserve"> at this moment or a Direct Debit has failed to be conducted on the Debtor Account after several tries.</w:t>
            </w:r>
          </w:p>
        </w:tc>
      </w:tr>
      <w:tr w:rsidR="00A3013C" w:rsidRPr="007B560E" w14:paraId="4DE74C92" w14:textId="77777777" w:rsidTr="00A3013C">
        <w:tc>
          <w:tcPr>
            <w:tcW w:w="1566" w:type="dxa"/>
          </w:tcPr>
          <w:p w14:paraId="50CE628F" w14:textId="77777777" w:rsidR="00A3013C" w:rsidRDefault="00A3013C" w:rsidP="00A3013C">
            <w:pPr>
              <w:pStyle w:val="TableText"/>
            </w:pPr>
            <w:r>
              <w:t>Pre-conditions</w:t>
            </w:r>
          </w:p>
        </w:tc>
        <w:tc>
          <w:tcPr>
            <w:tcW w:w="6798" w:type="dxa"/>
          </w:tcPr>
          <w:p w14:paraId="18A7E5D6" w14:textId="77777777" w:rsidR="00A3013C" w:rsidRPr="003F7063" w:rsidRDefault="00A3013C" w:rsidP="00A3013C">
            <w:pPr>
              <w:pStyle w:val="TableText"/>
            </w:pPr>
            <w:r w:rsidRPr="003F7063">
              <w:t xml:space="preserve">There is an existing Mandate in place between the (Ultimate) Debtor and (Ultimate) Creditor. </w:t>
            </w:r>
          </w:p>
          <w:p w14:paraId="7C290D11" w14:textId="77777777" w:rsidR="00A3013C" w:rsidRPr="00A3013C" w:rsidRDefault="00A3013C" w:rsidP="00A3013C">
            <w:pPr>
              <w:pStyle w:val="TableText"/>
            </w:pPr>
            <w:r w:rsidRPr="003F7063">
              <w:t>The Debtor Account and Creditor Account are held at the financial institutions mentioned in the existing Mandate.</w:t>
            </w:r>
          </w:p>
        </w:tc>
      </w:tr>
      <w:tr w:rsidR="00A3013C" w:rsidRPr="007B560E" w14:paraId="6FBCDBD9" w14:textId="77777777" w:rsidTr="00A3013C">
        <w:tc>
          <w:tcPr>
            <w:tcW w:w="1566" w:type="dxa"/>
          </w:tcPr>
          <w:p w14:paraId="3D715F92" w14:textId="77777777" w:rsidR="00A3013C" w:rsidRDefault="00A3013C" w:rsidP="00A3013C">
            <w:pPr>
              <w:pStyle w:val="TableText"/>
            </w:pPr>
            <w:r>
              <w:t>Post-conditions</w:t>
            </w:r>
          </w:p>
        </w:tc>
        <w:tc>
          <w:tcPr>
            <w:tcW w:w="6798" w:type="dxa"/>
          </w:tcPr>
          <w:p w14:paraId="416C3869" w14:textId="77777777" w:rsidR="00A3013C" w:rsidRPr="00A3013C" w:rsidRDefault="00A3013C" w:rsidP="00A3013C">
            <w:pPr>
              <w:pStyle w:val="TableText"/>
            </w:pPr>
            <w:r w:rsidRPr="002D67A4">
              <w:t xml:space="preserve">The Mandate is </w:t>
            </w:r>
            <w:r w:rsidRPr="00A3013C">
              <w:t>suspended. The mandate related transactions must no longer be submitted (possible response messages that may follow on direct debit transactions related to the suspended mandate, such as Return, Reversal and Status, should still be considered valid).</w:t>
            </w:r>
          </w:p>
        </w:tc>
      </w:tr>
      <w:tr w:rsidR="00A3013C" w:rsidRPr="007B560E" w14:paraId="775AF073" w14:textId="77777777" w:rsidTr="00A3013C">
        <w:tc>
          <w:tcPr>
            <w:tcW w:w="1566" w:type="dxa"/>
          </w:tcPr>
          <w:p w14:paraId="3B4B0D84" w14:textId="77777777" w:rsidR="00A3013C" w:rsidRDefault="00A3013C" w:rsidP="00A3013C">
            <w:pPr>
              <w:pStyle w:val="TableText"/>
            </w:pPr>
            <w:r>
              <w:t>Role</w:t>
            </w:r>
          </w:p>
        </w:tc>
        <w:tc>
          <w:tcPr>
            <w:tcW w:w="6798" w:type="dxa"/>
          </w:tcPr>
          <w:p w14:paraId="49525A31" w14:textId="77777777" w:rsidR="00A3013C" w:rsidRPr="00A3013C" w:rsidRDefault="00A3013C" w:rsidP="00A3013C">
            <w:pPr>
              <w:pStyle w:val="TableText"/>
            </w:pPr>
            <w:r w:rsidRPr="002D67A4">
              <w:t>Customer</w:t>
            </w:r>
            <w:r w:rsidRPr="00A3013C">
              <w:t>/Financial Institution</w:t>
            </w:r>
          </w:p>
        </w:tc>
      </w:tr>
    </w:tbl>
    <w:p w14:paraId="76C76622" w14:textId="77777777" w:rsidR="00592D48" w:rsidRDefault="00A3013C" w:rsidP="00592D48">
      <w:pPr>
        <w:pStyle w:val="BlockLabelBeforeTable"/>
      </w:pPr>
      <w:r>
        <w:lastRenderedPageBreak/>
        <w:t xml:space="preserve">The </w:t>
      </w:r>
      <w:r w:rsidR="00592D48">
        <w:t>Acceptance Report (MandateAcceptanceReport)</w:t>
      </w:r>
    </w:p>
    <w:tbl>
      <w:tblPr>
        <w:tblStyle w:val="TableShaded1stRow"/>
        <w:tblW w:w="8364" w:type="dxa"/>
        <w:tblLook w:val="04A0" w:firstRow="1" w:lastRow="0" w:firstColumn="1" w:lastColumn="0" w:noHBand="0" w:noVBand="1"/>
      </w:tblPr>
      <w:tblGrid>
        <w:gridCol w:w="1566"/>
        <w:gridCol w:w="6798"/>
      </w:tblGrid>
      <w:tr w:rsidR="00592D48" w14:paraId="25584973" w14:textId="77777777" w:rsidTr="0037467C">
        <w:trPr>
          <w:cnfStyle w:val="100000000000" w:firstRow="1" w:lastRow="0" w:firstColumn="0" w:lastColumn="0" w:oddVBand="0" w:evenVBand="0" w:oddHBand="0" w:evenHBand="0" w:firstRowFirstColumn="0" w:firstRowLastColumn="0" w:lastRowFirstColumn="0" w:lastRowLastColumn="0"/>
        </w:trPr>
        <w:tc>
          <w:tcPr>
            <w:tcW w:w="1566" w:type="dxa"/>
          </w:tcPr>
          <w:p w14:paraId="5AA61804" w14:textId="77777777" w:rsidR="00592D48" w:rsidRDefault="00592D48" w:rsidP="00592D48">
            <w:pPr>
              <w:pStyle w:val="TableHeading"/>
            </w:pPr>
            <w:r>
              <w:t>Item</w:t>
            </w:r>
          </w:p>
        </w:tc>
        <w:tc>
          <w:tcPr>
            <w:tcW w:w="6798" w:type="dxa"/>
          </w:tcPr>
          <w:p w14:paraId="30F4406C" w14:textId="77777777" w:rsidR="00592D48" w:rsidRDefault="00592D48" w:rsidP="00592D48">
            <w:pPr>
              <w:pStyle w:val="TableHeading"/>
            </w:pPr>
            <w:r>
              <w:t>Description</w:t>
            </w:r>
          </w:p>
        </w:tc>
      </w:tr>
      <w:tr w:rsidR="00592D48" w14:paraId="392411FC" w14:textId="77777777" w:rsidTr="0037467C">
        <w:tc>
          <w:tcPr>
            <w:tcW w:w="1566" w:type="dxa"/>
          </w:tcPr>
          <w:p w14:paraId="47068EED" w14:textId="77777777" w:rsidR="00592D48" w:rsidRDefault="00592D48" w:rsidP="00592D48">
            <w:pPr>
              <w:pStyle w:val="TableText"/>
            </w:pPr>
            <w:r>
              <w:t>Definition</w:t>
            </w:r>
          </w:p>
        </w:tc>
        <w:tc>
          <w:tcPr>
            <w:tcW w:w="6798" w:type="dxa"/>
          </w:tcPr>
          <w:p w14:paraId="61A6053E" w14:textId="77777777" w:rsidR="00592D48" w:rsidRPr="00592D48" w:rsidRDefault="00A441FF" w:rsidP="00592D48">
            <w:pPr>
              <w:pStyle w:val="TableText"/>
            </w:pPr>
            <w:r w:rsidRPr="002D67A4">
              <w:t xml:space="preserve">A MandateAcceptanceReport is a report confirming the acceptance or rejection of a </w:t>
            </w:r>
            <w:r w:rsidR="001A30C0">
              <w:t>mandate</w:t>
            </w:r>
            <w:r w:rsidRPr="002D67A4">
              <w:t xml:space="preserve"> request catered for in each of the above mentioned </w:t>
            </w:r>
            <w:r w:rsidR="001A30C0">
              <w:t>mandate r</w:t>
            </w:r>
            <w:r w:rsidRPr="002D67A4">
              <w:t>equest. Where acceptance is part of the full process f</w:t>
            </w:r>
            <w:r w:rsidR="001A30C0">
              <w:t>low, a m</w:t>
            </w:r>
            <w:r w:rsidRPr="002D67A4">
              <w:t xml:space="preserve">andate </w:t>
            </w:r>
            <w:r w:rsidR="001A30C0">
              <w:t>request</w:t>
            </w:r>
            <w:r w:rsidRPr="002D67A4">
              <w:t xml:space="preserve"> is only completed and valid after a confirmation of acceptance received through a MandateAcceptanceReport.</w:t>
            </w:r>
          </w:p>
        </w:tc>
      </w:tr>
      <w:tr w:rsidR="00592D48" w14:paraId="0F185BE0" w14:textId="77777777" w:rsidTr="0037467C">
        <w:tc>
          <w:tcPr>
            <w:tcW w:w="1566" w:type="dxa"/>
          </w:tcPr>
          <w:p w14:paraId="37D2D10E" w14:textId="77777777" w:rsidR="00592D48" w:rsidRDefault="00592D48" w:rsidP="00592D48">
            <w:pPr>
              <w:pStyle w:val="TableText"/>
            </w:pPr>
            <w:r>
              <w:t>Trigger</w:t>
            </w:r>
          </w:p>
        </w:tc>
        <w:tc>
          <w:tcPr>
            <w:tcW w:w="6798" w:type="dxa"/>
          </w:tcPr>
          <w:p w14:paraId="2DAADE21" w14:textId="77777777" w:rsidR="00592D48" w:rsidRPr="00592D48" w:rsidRDefault="00A441FF" w:rsidP="00A441FF">
            <w:pPr>
              <w:pStyle w:val="TableText"/>
            </w:pPr>
            <w:r w:rsidRPr="002D67A4">
              <w:t xml:space="preserve">A </w:t>
            </w:r>
            <w:r w:rsidR="001A30C0">
              <w:t>mandate</w:t>
            </w:r>
            <w:r w:rsidRPr="002D67A4">
              <w:t xml:space="preserve"> </w:t>
            </w:r>
            <w:r w:rsidR="001A30C0">
              <w:t>request</w:t>
            </w:r>
            <w:r w:rsidRPr="002D67A4">
              <w:t xml:space="preserve"> has been received by the </w:t>
            </w:r>
            <w:r w:rsidR="00790875">
              <w:t>financial institution</w:t>
            </w:r>
            <w:r w:rsidRPr="002D67A4">
              <w:t xml:space="preserve"> of the receiving party</w:t>
            </w:r>
          </w:p>
        </w:tc>
      </w:tr>
      <w:tr w:rsidR="00592D48" w14:paraId="35F94955" w14:textId="77777777" w:rsidTr="0037467C">
        <w:tc>
          <w:tcPr>
            <w:tcW w:w="1566" w:type="dxa"/>
          </w:tcPr>
          <w:p w14:paraId="34896995" w14:textId="77777777" w:rsidR="00592D48" w:rsidRDefault="00592D48" w:rsidP="00592D48">
            <w:pPr>
              <w:pStyle w:val="TableText"/>
            </w:pPr>
            <w:r>
              <w:t>Pre-conditions</w:t>
            </w:r>
          </w:p>
        </w:tc>
        <w:tc>
          <w:tcPr>
            <w:tcW w:w="6798" w:type="dxa"/>
          </w:tcPr>
          <w:p w14:paraId="16A43E5E" w14:textId="77777777" w:rsidR="00592D48" w:rsidRPr="00592D48" w:rsidRDefault="00A441FF" w:rsidP="00A441FF">
            <w:pPr>
              <w:pStyle w:val="TableText"/>
            </w:pPr>
            <w:r w:rsidRPr="00A441FF">
              <w:t xml:space="preserve">A </w:t>
            </w:r>
            <w:r w:rsidR="001A30C0">
              <w:t>mandate</w:t>
            </w:r>
            <w:r w:rsidRPr="00A441FF">
              <w:t xml:space="preserve"> </w:t>
            </w:r>
            <w:r w:rsidR="001A30C0">
              <w:t>request</w:t>
            </w:r>
            <w:r w:rsidRPr="00A441FF">
              <w:t xml:space="preserve"> (initiation, amendment or cancellation) has been sent by the initiating party. </w:t>
            </w:r>
          </w:p>
        </w:tc>
      </w:tr>
      <w:tr w:rsidR="00592D48" w14:paraId="361678B2" w14:textId="77777777" w:rsidTr="0037467C">
        <w:tc>
          <w:tcPr>
            <w:tcW w:w="1566" w:type="dxa"/>
          </w:tcPr>
          <w:p w14:paraId="377F09A9" w14:textId="77777777" w:rsidR="00592D48" w:rsidRDefault="00592D48" w:rsidP="00592D48">
            <w:pPr>
              <w:pStyle w:val="TableText"/>
            </w:pPr>
            <w:r>
              <w:t>Post-conditions</w:t>
            </w:r>
          </w:p>
        </w:tc>
        <w:tc>
          <w:tcPr>
            <w:tcW w:w="6798" w:type="dxa"/>
          </w:tcPr>
          <w:p w14:paraId="1FA272AF" w14:textId="77777777" w:rsidR="00592D48" w:rsidRPr="00592D48" w:rsidRDefault="00A441FF" w:rsidP="00592D48">
            <w:pPr>
              <w:pStyle w:val="TableText"/>
            </w:pPr>
            <w:r w:rsidRPr="002D67A4">
              <w:t xml:space="preserve">A reply on a </w:t>
            </w:r>
            <w:r w:rsidR="001A30C0">
              <w:t>mandate</w:t>
            </w:r>
            <w:r w:rsidRPr="002D67A4">
              <w:t xml:space="preserve"> </w:t>
            </w:r>
            <w:r w:rsidR="001A30C0">
              <w:t>request</w:t>
            </w:r>
            <w:r w:rsidRPr="002D67A4">
              <w:t xml:space="preserve"> has been received through a MandateAcceptanceReport confirming either the acceptance or rejection of the </w:t>
            </w:r>
            <w:r w:rsidR="001A30C0">
              <w:t>mandate</w:t>
            </w:r>
            <w:r w:rsidRPr="002D67A4">
              <w:t xml:space="preserve"> </w:t>
            </w:r>
            <w:r w:rsidR="001A30C0">
              <w:t>request</w:t>
            </w:r>
            <w:r w:rsidRPr="002D67A4">
              <w:t xml:space="preserve">. </w:t>
            </w:r>
          </w:p>
        </w:tc>
      </w:tr>
      <w:tr w:rsidR="00592D48" w14:paraId="7D2EC1E5" w14:textId="77777777" w:rsidTr="0037467C">
        <w:tc>
          <w:tcPr>
            <w:tcW w:w="1566" w:type="dxa"/>
          </w:tcPr>
          <w:p w14:paraId="17210554" w14:textId="77777777" w:rsidR="00592D48" w:rsidRDefault="00592D48" w:rsidP="00592D48">
            <w:pPr>
              <w:pStyle w:val="TableText"/>
            </w:pPr>
            <w:r>
              <w:t>Role</w:t>
            </w:r>
          </w:p>
        </w:tc>
        <w:tc>
          <w:tcPr>
            <w:tcW w:w="6798" w:type="dxa"/>
          </w:tcPr>
          <w:p w14:paraId="68D637FD" w14:textId="77777777" w:rsidR="00592D48" w:rsidRPr="00592D48" w:rsidRDefault="00592D48" w:rsidP="00592D48">
            <w:pPr>
              <w:pStyle w:val="TableText"/>
            </w:pPr>
            <w:r w:rsidRPr="002D67A4">
              <w:t>Customer</w:t>
            </w:r>
            <w:r w:rsidR="00A441FF">
              <w:t>/financial institution.</w:t>
            </w:r>
          </w:p>
        </w:tc>
      </w:tr>
    </w:tbl>
    <w:p w14:paraId="05D157FE" w14:textId="77777777" w:rsidR="00B5372E" w:rsidRDefault="00B5372E" w:rsidP="00592D48">
      <w:pPr>
        <w:pStyle w:val="Heading1"/>
      </w:pPr>
      <w:bookmarkStart w:id="23" w:name="_Toc531340839"/>
      <w:r w:rsidRPr="00AD74B9">
        <w:lastRenderedPageBreak/>
        <w:t>BusinessActivities</w:t>
      </w:r>
      <w:bookmarkEnd w:id="23"/>
    </w:p>
    <w:p w14:paraId="4B297108" w14:textId="77777777" w:rsidR="00E03189" w:rsidRPr="00A72CAE" w:rsidRDefault="00A35A86" w:rsidP="00A35A86">
      <w:r>
        <w:t xml:space="preserve">This section presents the different </w:t>
      </w:r>
      <w:r w:rsidRPr="00A72CAE">
        <w:t xml:space="preserve">BusinessActivities within each BusinessProcess. </w:t>
      </w:r>
      <w:r w:rsidR="00AD74B9" w:rsidRPr="00A72CAE">
        <w:t xml:space="preserve">The </w:t>
      </w:r>
      <w:r w:rsidRPr="00A72CAE">
        <w:t xml:space="preserve">BusinessActivities of a process are described </w:t>
      </w:r>
      <w:r w:rsidR="00AD74B9" w:rsidRPr="00A72CAE">
        <w:t xml:space="preserve">with </w:t>
      </w:r>
      <w:r w:rsidRPr="00A72CAE">
        <w:t>activity diagrams.</w:t>
      </w:r>
    </w:p>
    <w:p w14:paraId="0FE21DDF" w14:textId="77777777" w:rsidR="00A35A86" w:rsidRDefault="00A35A86" w:rsidP="00B001DE">
      <w:pPr>
        <w:pStyle w:val="BlockLabelBeforeTable"/>
      </w:pPr>
      <w:r>
        <w:t>Legend</w:t>
      </w:r>
    </w:p>
    <w:tbl>
      <w:tblPr>
        <w:tblStyle w:val="TableShaded1stRow"/>
        <w:tblW w:w="8364" w:type="dxa"/>
        <w:tblLook w:val="04A0" w:firstRow="1" w:lastRow="0" w:firstColumn="1" w:lastColumn="0" w:noHBand="0" w:noVBand="1"/>
      </w:tblPr>
      <w:tblGrid>
        <w:gridCol w:w="1296"/>
        <w:gridCol w:w="2250"/>
        <w:gridCol w:w="4818"/>
      </w:tblGrid>
      <w:tr w:rsidR="00803705" w14:paraId="7C3571EC" w14:textId="77777777" w:rsidTr="00803705">
        <w:trPr>
          <w:cnfStyle w:val="100000000000" w:firstRow="1" w:lastRow="0" w:firstColumn="0" w:lastColumn="0" w:oddVBand="0" w:evenVBand="0" w:oddHBand="0" w:evenHBand="0" w:firstRowFirstColumn="0" w:firstRowLastColumn="0" w:lastRowFirstColumn="0" w:lastRowLastColumn="0"/>
        </w:trPr>
        <w:tc>
          <w:tcPr>
            <w:tcW w:w="1296" w:type="dxa"/>
          </w:tcPr>
          <w:p w14:paraId="70A09EF1" w14:textId="77777777" w:rsidR="00803705" w:rsidRDefault="00803705" w:rsidP="00DD3851">
            <w:pPr>
              <w:pStyle w:val="TableHeading"/>
            </w:pPr>
            <w:r>
              <w:t>Symbol</w:t>
            </w:r>
          </w:p>
        </w:tc>
        <w:tc>
          <w:tcPr>
            <w:tcW w:w="2250" w:type="dxa"/>
          </w:tcPr>
          <w:p w14:paraId="5CFE86D3" w14:textId="77777777" w:rsidR="00803705" w:rsidRDefault="00803705" w:rsidP="00DD3851">
            <w:pPr>
              <w:pStyle w:val="TableHeading"/>
            </w:pPr>
            <w:r>
              <w:t>Name</w:t>
            </w:r>
          </w:p>
        </w:tc>
        <w:tc>
          <w:tcPr>
            <w:tcW w:w="4818" w:type="dxa"/>
          </w:tcPr>
          <w:p w14:paraId="2B872F7C" w14:textId="77777777" w:rsidR="00803705" w:rsidRDefault="00803705" w:rsidP="00DD3851">
            <w:pPr>
              <w:pStyle w:val="TableHeading"/>
            </w:pPr>
            <w:r>
              <w:t>Definition</w:t>
            </w:r>
          </w:p>
        </w:tc>
      </w:tr>
      <w:tr w:rsidR="00803705" w14:paraId="0BFD8968" w14:textId="77777777" w:rsidTr="00803705">
        <w:tc>
          <w:tcPr>
            <w:tcW w:w="1296" w:type="dxa"/>
          </w:tcPr>
          <w:p w14:paraId="29606EAF" w14:textId="77777777" w:rsidR="00803705" w:rsidRDefault="00803705" w:rsidP="00DD3851">
            <w:r>
              <w:object w:dxaOrig="135" w:dyaOrig="180" w14:anchorId="03FE1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pt;height:9.65pt" o:ole="">
                  <v:imagedata r:id="rId25" o:title=""/>
                </v:shape>
                <o:OLEObject Type="Embed" ProgID="PBrush" ShapeID="_x0000_i1025" DrawAspect="Content" ObjectID="_1611669424" r:id="rId26"/>
              </w:object>
            </w:r>
          </w:p>
        </w:tc>
        <w:tc>
          <w:tcPr>
            <w:tcW w:w="2250" w:type="dxa"/>
          </w:tcPr>
          <w:p w14:paraId="43E11DE2" w14:textId="77777777" w:rsidR="00803705" w:rsidRDefault="00803705" w:rsidP="00DD3851">
            <w:pPr>
              <w:pStyle w:val="TableText"/>
            </w:pPr>
            <w:r>
              <w:t>Start Point</w:t>
            </w:r>
          </w:p>
        </w:tc>
        <w:tc>
          <w:tcPr>
            <w:tcW w:w="4818" w:type="dxa"/>
          </w:tcPr>
          <w:p w14:paraId="2E444450" w14:textId="77777777" w:rsidR="00803705" w:rsidRDefault="00803705" w:rsidP="00DD3851">
            <w:pPr>
              <w:pStyle w:val="TableText"/>
            </w:pPr>
            <w:r>
              <w:t>Shows where the lifecycle of the business process commences.</w:t>
            </w:r>
          </w:p>
        </w:tc>
      </w:tr>
      <w:tr w:rsidR="00803705" w14:paraId="28E058E5" w14:textId="77777777" w:rsidTr="00803705">
        <w:tc>
          <w:tcPr>
            <w:tcW w:w="1296" w:type="dxa"/>
          </w:tcPr>
          <w:p w14:paraId="188D142E" w14:textId="77777777" w:rsidR="00803705" w:rsidRDefault="00803705" w:rsidP="00DD3851">
            <w:r>
              <w:object w:dxaOrig="330" w:dyaOrig="315" w14:anchorId="319AE189">
                <v:shape id="_x0000_i1026" type="#_x0000_t75" style="width:18pt;height:15.65pt" o:ole="">
                  <v:imagedata r:id="rId27" o:title=""/>
                </v:shape>
                <o:OLEObject Type="Embed" ProgID="PBrush" ShapeID="_x0000_i1026" DrawAspect="Content" ObjectID="_1611669425" r:id="rId28"/>
              </w:object>
            </w:r>
          </w:p>
        </w:tc>
        <w:tc>
          <w:tcPr>
            <w:tcW w:w="2250" w:type="dxa"/>
          </w:tcPr>
          <w:p w14:paraId="111BF6BC" w14:textId="77777777" w:rsidR="00803705" w:rsidRDefault="00803705" w:rsidP="00DD3851">
            <w:pPr>
              <w:pStyle w:val="TableText"/>
            </w:pPr>
            <w:r>
              <w:t>End Point</w:t>
            </w:r>
          </w:p>
        </w:tc>
        <w:tc>
          <w:tcPr>
            <w:tcW w:w="4818" w:type="dxa"/>
          </w:tcPr>
          <w:p w14:paraId="78D545B6" w14:textId="77777777" w:rsidR="00803705" w:rsidRDefault="00803705" w:rsidP="00DD3851">
            <w:pPr>
              <w:pStyle w:val="TableText"/>
            </w:pPr>
            <w:proofErr w:type="gramStart"/>
            <w:r>
              <w:t>Shows  where</w:t>
            </w:r>
            <w:proofErr w:type="gramEnd"/>
            <w:r>
              <w:t xml:space="preserve"> the lifecycle of the business process may ends.</w:t>
            </w:r>
          </w:p>
        </w:tc>
      </w:tr>
      <w:tr w:rsidR="00803705" w14:paraId="6292D484" w14:textId="77777777" w:rsidTr="00803705">
        <w:tc>
          <w:tcPr>
            <w:tcW w:w="1296" w:type="dxa"/>
          </w:tcPr>
          <w:p w14:paraId="41BF13BF" w14:textId="77777777" w:rsidR="00803705" w:rsidRDefault="00803705" w:rsidP="00DD3851">
            <w:r>
              <w:object w:dxaOrig="255" w:dyaOrig="315" w14:anchorId="61F70188">
                <v:shape id="_x0000_i1027" type="#_x0000_t75" style="width:13pt;height:15.65pt" o:ole="">
                  <v:imagedata r:id="rId29" o:title=""/>
                </v:shape>
                <o:OLEObject Type="Embed" ProgID="PBrush" ShapeID="_x0000_i1027" DrawAspect="Content" ObjectID="_1611669426" r:id="rId30"/>
              </w:object>
            </w:r>
          </w:p>
        </w:tc>
        <w:tc>
          <w:tcPr>
            <w:tcW w:w="2250" w:type="dxa"/>
          </w:tcPr>
          <w:p w14:paraId="114C80F5" w14:textId="77777777" w:rsidR="00803705" w:rsidRDefault="00803705" w:rsidP="00DD3851">
            <w:pPr>
              <w:pStyle w:val="TableText"/>
            </w:pPr>
            <w:r>
              <w:t>Lozenge (or diamond)</w:t>
            </w:r>
          </w:p>
        </w:tc>
        <w:tc>
          <w:tcPr>
            <w:tcW w:w="4818" w:type="dxa"/>
          </w:tcPr>
          <w:p w14:paraId="3EFBF27F" w14:textId="77777777" w:rsidR="00803705" w:rsidRDefault="00803705" w:rsidP="00DD3851">
            <w:pPr>
              <w:pStyle w:val="TableText"/>
            </w:pPr>
            <w:r>
              <w:t>Indicates that a choice between several actions can be made.</w:t>
            </w:r>
          </w:p>
        </w:tc>
      </w:tr>
      <w:tr w:rsidR="00803705" w14:paraId="30E81026" w14:textId="77777777" w:rsidTr="00803705">
        <w:tc>
          <w:tcPr>
            <w:tcW w:w="1296" w:type="dxa"/>
          </w:tcPr>
          <w:p w14:paraId="35EFB8C0" w14:textId="77777777" w:rsidR="00803705" w:rsidRDefault="00803705" w:rsidP="00DD3851">
            <w:r>
              <w:object w:dxaOrig="780" w:dyaOrig="225" w14:anchorId="3A138EDC">
                <v:shape id="_x0000_i1028" type="#_x0000_t75" style="width:38.35pt;height:12pt" o:ole="">
                  <v:imagedata r:id="rId31" o:title=""/>
                </v:shape>
                <o:OLEObject Type="Embed" ProgID="PBrush" ShapeID="_x0000_i1028" DrawAspect="Content" ObjectID="_1611669427" r:id="rId32"/>
              </w:object>
            </w:r>
          </w:p>
        </w:tc>
        <w:tc>
          <w:tcPr>
            <w:tcW w:w="2250" w:type="dxa"/>
          </w:tcPr>
          <w:p w14:paraId="48842EC9" w14:textId="77777777" w:rsidR="00803705" w:rsidRDefault="00803705" w:rsidP="00DD3851">
            <w:pPr>
              <w:pStyle w:val="TableText"/>
            </w:pPr>
            <w:r>
              <w:t>Bar</w:t>
            </w:r>
          </w:p>
        </w:tc>
        <w:tc>
          <w:tcPr>
            <w:tcW w:w="4818" w:type="dxa"/>
          </w:tcPr>
          <w:p w14:paraId="1203A545" w14:textId="77777777" w:rsidR="00803705" w:rsidRDefault="00803705" w:rsidP="00DD3851">
            <w:pPr>
              <w:pStyle w:val="TableText"/>
            </w:pPr>
            <w:r>
              <w:t>Indicates that several actions are initiated in parallel.</w:t>
            </w:r>
          </w:p>
        </w:tc>
      </w:tr>
    </w:tbl>
    <w:p w14:paraId="51C0519A" w14:textId="77777777" w:rsidR="006367CC" w:rsidRPr="006367CC" w:rsidRDefault="00A441FF" w:rsidP="00A441FF">
      <w:pPr>
        <w:pStyle w:val="Heading2"/>
      </w:pPr>
      <w:bookmarkStart w:id="24" w:name="_Toc531340840"/>
      <w:r>
        <w:t>Mandate</w:t>
      </w:r>
      <w:r w:rsidR="00C13C1F">
        <w:t xml:space="preserve"> </w:t>
      </w:r>
      <w:r>
        <w:t>Initiation</w:t>
      </w:r>
      <w:r w:rsidR="00C13C1F">
        <w:t xml:space="preserve"> </w:t>
      </w:r>
      <w:r>
        <w:t>Request by Creditor</w:t>
      </w:r>
      <w:bookmarkEnd w:id="24"/>
    </w:p>
    <w:p w14:paraId="5A076BF1" w14:textId="77777777" w:rsidR="00AD74B9" w:rsidRDefault="00A441FF" w:rsidP="00A441FF">
      <w:pPr>
        <w:pStyle w:val="Graphic"/>
      </w:pPr>
      <w:r w:rsidRPr="00A441FF">
        <w:object w:dxaOrig="14763" w:dyaOrig="10865" w14:anchorId="1DEE76AA">
          <v:shape id="_x0000_i1029" type="#_x0000_t75" style="width:451.65pt;height:332pt" o:ole="">
            <v:imagedata r:id="rId33" o:title=""/>
          </v:shape>
          <o:OLEObject Type="Embed" ProgID="Visio.Drawing.11" ShapeID="_x0000_i1029" DrawAspect="Content" ObjectID="_1611669428" r:id="rId34"/>
        </w:object>
      </w:r>
    </w:p>
    <w:p w14:paraId="3C145649" w14:textId="77777777" w:rsidR="00A441FF" w:rsidRDefault="00A441FF" w:rsidP="00A441FF"/>
    <w:p w14:paraId="733F0489" w14:textId="77777777" w:rsidR="00A441FF" w:rsidRPr="00A441FF" w:rsidRDefault="00A441FF" w:rsidP="00A441FF"/>
    <w:tbl>
      <w:tblPr>
        <w:tblStyle w:val="TableShaded1stRow"/>
        <w:tblW w:w="0" w:type="auto"/>
        <w:tblInd w:w="108" w:type="dxa"/>
        <w:tblLayout w:type="fixed"/>
        <w:tblLook w:val="04A0" w:firstRow="1" w:lastRow="0" w:firstColumn="1" w:lastColumn="0" w:noHBand="0" w:noVBand="1"/>
      </w:tblPr>
      <w:tblGrid>
        <w:gridCol w:w="2552"/>
        <w:gridCol w:w="5386"/>
        <w:gridCol w:w="1471"/>
      </w:tblGrid>
      <w:tr w:rsidR="00CA6696" w14:paraId="08E2A808" w14:textId="77777777" w:rsidTr="00130237">
        <w:trPr>
          <w:cnfStyle w:val="100000000000" w:firstRow="1" w:lastRow="0" w:firstColumn="0" w:lastColumn="0" w:oddVBand="0" w:evenVBand="0" w:oddHBand="0" w:evenHBand="0" w:firstRowFirstColumn="0" w:firstRowLastColumn="0" w:lastRowFirstColumn="0" w:lastRowLastColumn="0"/>
        </w:trPr>
        <w:tc>
          <w:tcPr>
            <w:tcW w:w="2552" w:type="dxa"/>
          </w:tcPr>
          <w:p w14:paraId="539DE9B0" w14:textId="77777777" w:rsidR="00CA6696" w:rsidRDefault="00CA6696" w:rsidP="00CA6696">
            <w:pPr>
              <w:pStyle w:val="TableHeading"/>
            </w:pPr>
            <w:r>
              <w:lastRenderedPageBreak/>
              <w:t>Step</w:t>
            </w:r>
          </w:p>
        </w:tc>
        <w:tc>
          <w:tcPr>
            <w:tcW w:w="5386" w:type="dxa"/>
          </w:tcPr>
          <w:p w14:paraId="6C1AF0C2" w14:textId="77777777" w:rsidR="00CA6696" w:rsidRDefault="00CA6696" w:rsidP="00CA6696">
            <w:pPr>
              <w:pStyle w:val="TableHeading"/>
            </w:pPr>
            <w:r>
              <w:t>Description</w:t>
            </w:r>
          </w:p>
        </w:tc>
        <w:tc>
          <w:tcPr>
            <w:tcW w:w="1471" w:type="dxa"/>
          </w:tcPr>
          <w:p w14:paraId="60932AED" w14:textId="77777777" w:rsidR="00CA6696" w:rsidRDefault="00CA6696" w:rsidP="00CA6696">
            <w:pPr>
              <w:pStyle w:val="TableHeading"/>
            </w:pPr>
            <w:r>
              <w:t>Initiator</w:t>
            </w:r>
          </w:p>
        </w:tc>
      </w:tr>
      <w:tr w:rsidR="00CA6696" w14:paraId="3A5871E8" w14:textId="77777777" w:rsidTr="00130237">
        <w:tc>
          <w:tcPr>
            <w:tcW w:w="2552" w:type="dxa"/>
          </w:tcPr>
          <w:p w14:paraId="7A54FDE4" w14:textId="77777777" w:rsidR="00CA6696" w:rsidRDefault="00A441FF" w:rsidP="00CA6696">
            <w:pPr>
              <w:pStyle w:val="TableText"/>
            </w:pPr>
            <w:r>
              <w:t>Prepare MandateInitiationRequest</w:t>
            </w:r>
            <w:r w:rsidR="0034408E">
              <w:t xml:space="preserve"> (1)</w:t>
            </w:r>
          </w:p>
        </w:tc>
        <w:tc>
          <w:tcPr>
            <w:tcW w:w="5386" w:type="dxa"/>
          </w:tcPr>
          <w:p w14:paraId="299CFC81" w14:textId="77777777" w:rsidR="009B2113" w:rsidRDefault="0034408E" w:rsidP="009B2113">
            <w:pPr>
              <w:pStyle w:val="TableHeading"/>
            </w:pPr>
            <w:r>
              <w:t>Definition</w:t>
            </w:r>
            <w:r w:rsidR="009B2113">
              <w:t xml:space="preserve"> </w:t>
            </w:r>
          </w:p>
          <w:p w14:paraId="068FB144" w14:textId="77777777" w:rsidR="009B2113" w:rsidRPr="009B2113" w:rsidRDefault="009B2113" w:rsidP="009B2113">
            <w:pPr>
              <w:pStyle w:val="TableText"/>
            </w:pPr>
            <w:r w:rsidRPr="002D67A4">
              <w:t xml:space="preserve">The </w:t>
            </w:r>
            <w:r w:rsidR="001600D3">
              <w:t>creditor</w:t>
            </w:r>
            <w:r w:rsidRPr="002D67A4">
              <w:t xml:space="preserve"> prepares a MandateInitiationRequest; this request includes information on identification of the </w:t>
            </w:r>
            <w:r w:rsidR="001600D3">
              <w:t>debtor</w:t>
            </w:r>
            <w:r w:rsidRPr="002D67A4">
              <w:t xml:space="preserve">, the </w:t>
            </w:r>
            <w:r w:rsidR="001600D3">
              <w:t>creditor</w:t>
            </w:r>
            <w:r w:rsidRPr="002D67A4">
              <w:t xml:space="preserve">, the </w:t>
            </w:r>
            <w:r w:rsidR="001600D3">
              <w:t>debtor</w:t>
            </w:r>
            <w:r w:rsidRPr="002D67A4">
              <w:t xml:space="preserve"> </w:t>
            </w:r>
            <w:r w:rsidR="001600D3">
              <w:t>agent</w:t>
            </w:r>
            <w:r w:rsidRPr="002D67A4">
              <w:t xml:space="preserve"> and the related payment instruction(s). The </w:t>
            </w:r>
            <w:r w:rsidR="001600D3">
              <w:t>creditor</w:t>
            </w:r>
            <w:r w:rsidRPr="002D67A4">
              <w:t xml:space="preserve"> sends the MandateInitiationRequest to the </w:t>
            </w:r>
            <w:r w:rsidR="001600D3">
              <w:t>creditor</w:t>
            </w:r>
            <w:r w:rsidRPr="002D67A4">
              <w:t xml:space="preserve"> </w:t>
            </w:r>
            <w:r w:rsidR="001600D3">
              <w:t>agent</w:t>
            </w:r>
            <w:r w:rsidRPr="002D67A4">
              <w:t>.</w:t>
            </w:r>
          </w:p>
          <w:p w14:paraId="51902D5B" w14:textId="77777777" w:rsidR="009B2113" w:rsidRPr="009B2113" w:rsidRDefault="009B2113" w:rsidP="009B2113">
            <w:pPr>
              <w:pStyle w:val="TableHeading"/>
            </w:pPr>
            <w:r>
              <w:t>Pre-condition</w:t>
            </w:r>
          </w:p>
          <w:p w14:paraId="2328E9FB" w14:textId="77777777" w:rsidR="009B2113" w:rsidRPr="009B2113" w:rsidRDefault="009B2113" w:rsidP="009B2113">
            <w:pPr>
              <w:pStyle w:val="TableBullet"/>
            </w:pPr>
            <w:r w:rsidRPr="002D67A4">
              <w:t>The (</w:t>
            </w:r>
            <w:r w:rsidR="001A30C0">
              <w:t>ultimate</w:t>
            </w:r>
            <w:r w:rsidRPr="002D67A4">
              <w:t xml:space="preserve">) </w:t>
            </w:r>
            <w:r w:rsidR="001600D3">
              <w:t>debtor</w:t>
            </w:r>
            <w:r w:rsidRPr="002D67A4">
              <w:t xml:space="preserve"> and (</w:t>
            </w:r>
            <w:r w:rsidR="001A30C0">
              <w:t>ultimate</w:t>
            </w:r>
            <w:r w:rsidRPr="002D67A4">
              <w:t xml:space="preserve">) </w:t>
            </w:r>
            <w:r w:rsidR="001600D3">
              <w:t>creditor</w:t>
            </w:r>
            <w:r w:rsidRPr="002D67A4">
              <w:t xml:space="preserve"> must have an underlying agreement in which it is agreed that payment will be done in a way for which a mandate is needed.</w:t>
            </w:r>
          </w:p>
          <w:p w14:paraId="73A50790" w14:textId="77777777" w:rsidR="009B2113" w:rsidRPr="009B2113" w:rsidRDefault="009B2113" w:rsidP="009B2113">
            <w:pPr>
              <w:pStyle w:val="TableBullet"/>
            </w:pPr>
            <w:r w:rsidRPr="002D67A4">
              <w:t>The (</w:t>
            </w:r>
            <w:r w:rsidR="001A30C0">
              <w:t>ultimate</w:t>
            </w:r>
            <w:r w:rsidRPr="002D67A4">
              <w:t xml:space="preserve">) </w:t>
            </w:r>
            <w:r w:rsidR="001600D3">
              <w:t>debtor</w:t>
            </w:r>
            <w:r w:rsidRPr="002D67A4">
              <w:t xml:space="preserve"> and (</w:t>
            </w:r>
            <w:r w:rsidR="001A30C0">
              <w:t>ultimate</w:t>
            </w:r>
            <w:r w:rsidRPr="002D67A4">
              <w:t xml:space="preserve">) </w:t>
            </w:r>
            <w:r w:rsidR="001600D3">
              <w:t>creditor</w:t>
            </w:r>
            <w:r w:rsidRPr="002D67A4">
              <w:t xml:space="preserve"> must have exchanged information needed to complete a MandateInitiationRequest. This exchange of information may be done via any means acceptable and agreed upon by both parties, including the usage of the ISO 20022 mandate messages.</w:t>
            </w:r>
          </w:p>
          <w:p w14:paraId="1D202729" w14:textId="77777777" w:rsidR="009B2113" w:rsidRDefault="009B2113" w:rsidP="009B2113">
            <w:pPr>
              <w:pStyle w:val="TableHeading"/>
            </w:pPr>
            <w:r>
              <w:t>Trigger</w:t>
            </w:r>
            <w:bookmarkStart w:id="25" w:name="OLE_LINK9"/>
            <w:bookmarkStart w:id="26" w:name="OLE_LINK12"/>
          </w:p>
          <w:p w14:paraId="758B0F81" w14:textId="77777777" w:rsidR="009B2113" w:rsidRPr="009B2113" w:rsidRDefault="009B2113" w:rsidP="009B2113">
            <w:pPr>
              <w:pStyle w:val="TableText"/>
            </w:pPr>
            <w:r w:rsidRPr="002D67A4">
              <w:t>It has been agreed by the (</w:t>
            </w:r>
            <w:r w:rsidR="001A30C0">
              <w:t>ultimate</w:t>
            </w:r>
            <w:r w:rsidRPr="002D67A4">
              <w:t xml:space="preserve">) </w:t>
            </w:r>
            <w:r w:rsidR="001600D3">
              <w:t>debtor</w:t>
            </w:r>
            <w:r w:rsidRPr="002D67A4">
              <w:t xml:space="preserve"> and (</w:t>
            </w:r>
            <w:r w:rsidR="001A30C0">
              <w:t>ultimate</w:t>
            </w:r>
            <w:r w:rsidRPr="002D67A4">
              <w:t xml:space="preserve">) </w:t>
            </w:r>
            <w:r w:rsidR="001600D3">
              <w:t>creditor</w:t>
            </w:r>
            <w:r w:rsidRPr="002D67A4">
              <w:t xml:space="preserve"> that payment of an underlying contract will be done in such a way that a mandate is required.</w:t>
            </w:r>
            <w:bookmarkEnd w:id="25"/>
            <w:bookmarkEnd w:id="26"/>
          </w:p>
          <w:p w14:paraId="72DED03B" w14:textId="77777777" w:rsidR="009B2113" w:rsidRDefault="009B2113" w:rsidP="009B2113">
            <w:pPr>
              <w:pStyle w:val="TableHeading"/>
            </w:pPr>
            <w:r>
              <w:t>Post-condition</w:t>
            </w:r>
          </w:p>
          <w:p w14:paraId="68E757C0" w14:textId="77777777" w:rsidR="00CA6696" w:rsidRDefault="009B2113" w:rsidP="009B2113">
            <w:pPr>
              <w:pStyle w:val="TableText"/>
            </w:pPr>
            <w:r w:rsidRPr="002D67A4">
              <w:t xml:space="preserve">The MandateInitiationRequest is ready to be sent to the </w:t>
            </w:r>
            <w:r w:rsidR="001600D3">
              <w:t>creditor</w:t>
            </w:r>
            <w:r w:rsidRPr="002D67A4">
              <w:t xml:space="preserve"> </w:t>
            </w:r>
            <w:r w:rsidR="001600D3">
              <w:t>agent</w:t>
            </w:r>
            <w:r w:rsidRPr="002D67A4">
              <w:t>.</w:t>
            </w:r>
          </w:p>
        </w:tc>
        <w:tc>
          <w:tcPr>
            <w:tcW w:w="1471" w:type="dxa"/>
          </w:tcPr>
          <w:p w14:paraId="0E1E4562" w14:textId="77777777" w:rsidR="00CA6696" w:rsidRDefault="00A441FF" w:rsidP="000274E4">
            <w:pPr>
              <w:pStyle w:val="TableText"/>
            </w:pPr>
            <w:r>
              <w:t>Creditor</w:t>
            </w:r>
            <w:r w:rsidR="009B2113">
              <w:br/>
            </w:r>
            <w:r w:rsidR="009B2113">
              <w:br/>
            </w:r>
          </w:p>
        </w:tc>
      </w:tr>
      <w:tr w:rsidR="00CA6696" w14:paraId="5DC42D95" w14:textId="77777777" w:rsidTr="00130237">
        <w:tc>
          <w:tcPr>
            <w:tcW w:w="2552" w:type="dxa"/>
          </w:tcPr>
          <w:p w14:paraId="6E1698AF" w14:textId="77777777" w:rsidR="00CA6696" w:rsidRDefault="00AE2936" w:rsidP="00CA6696">
            <w:pPr>
              <w:pStyle w:val="TableText"/>
            </w:pPr>
            <w:r w:rsidRPr="002D67A4">
              <w:t>Authenticate KYC AML</w:t>
            </w:r>
            <w:r w:rsidR="0034408E">
              <w:t xml:space="preserve"> (2,3)</w:t>
            </w:r>
          </w:p>
        </w:tc>
        <w:tc>
          <w:tcPr>
            <w:tcW w:w="5386" w:type="dxa"/>
          </w:tcPr>
          <w:p w14:paraId="73EC75BF" w14:textId="77777777" w:rsidR="004D16E4" w:rsidRDefault="004D16E4" w:rsidP="004D16E4">
            <w:pPr>
              <w:pStyle w:val="TableHeading"/>
            </w:pPr>
            <w:r>
              <w:t>Definition</w:t>
            </w:r>
          </w:p>
          <w:p w14:paraId="516E0A1C" w14:textId="77777777" w:rsidR="004D16E4" w:rsidRPr="004D16E4" w:rsidRDefault="004D16E4" w:rsidP="004D16E4">
            <w:pPr>
              <w:pStyle w:val="TableText"/>
            </w:pPr>
            <w:r w:rsidRPr="002D67A4">
              <w:t xml:space="preserve">This is the process through which the </w:t>
            </w:r>
            <w:r w:rsidR="001600D3">
              <w:t>creditor</w:t>
            </w:r>
            <w:r w:rsidRPr="002D67A4">
              <w:t xml:space="preserve"> </w:t>
            </w:r>
            <w:r w:rsidR="001600D3">
              <w:t>agent</w:t>
            </w:r>
            <w:r w:rsidRPr="002D67A4">
              <w:t xml:space="preserve"> (2) checks the authentication of the sender of MandateInitiationRequest and investigates the parties in the message in order to identify all the possible </w:t>
            </w:r>
            <w:r w:rsidRPr="004D16E4">
              <w:t xml:space="preserve">risks (such as financial or reputation) for the </w:t>
            </w:r>
            <w:r w:rsidR="001600D3">
              <w:t>creditor</w:t>
            </w:r>
            <w:r w:rsidRPr="004D16E4">
              <w:t xml:space="preserve"> </w:t>
            </w:r>
            <w:r w:rsidR="001600D3">
              <w:t>agent</w:t>
            </w:r>
            <w:r w:rsidRPr="004D16E4">
              <w:t xml:space="preserve">. In the same way the </w:t>
            </w:r>
            <w:r w:rsidR="001600D3">
              <w:t>debtor</w:t>
            </w:r>
            <w:r w:rsidRPr="004D16E4">
              <w:t xml:space="preserve"> </w:t>
            </w:r>
            <w:r w:rsidR="001600D3">
              <w:t>agent</w:t>
            </w:r>
            <w:r w:rsidRPr="004D16E4">
              <w:t xml:space="preserve"> (3) checks the authentication and investigates parties mentioned in the message, in order to identify all the possible risks for the </w:t>
            </w:r>
            <w:r w:rsidR="001600D3">
              <w:t>debtor</w:t>
            </w:r>
            <w:r w:rsidRPr="004D16E4">
              <w:t xml:space="preserve"> </w:t>
            </w:r>
            <w:r w:rsidR="001600D3">
              <w:t>agent</w:t>
            </w:r>
            <w:r w:rsidRPr="004D16E4">
              <w:t>. Part of this process is obligatory through regulation.</w:t>
            </w:r>
          </w:p>
          <w:p w14:paraId="0586B967" w14:textId="77777777" w:rsidR="004D16E4" w:rsidRPr="004D16E4" w:rsidRDefault="004D16E4" w:rsidP="004D16E4">
            <w:pPr>
              <w:pStyle w:val="TableText"/>
            </w:pPr>
            <w:bookmarkStart w:id="27" w:name="OLE_LINK21"/>
            <w:bookmarkStart w:id="28" w:name="OLE_LINK22"/>
            <w:r w:rsidRPr="002D67A4">
              <w:t xml:space="preserve">Authentication is done throughout the processing within a </w:t>
            </w:r>
            <w:r w:rsidR="00790875">
              <w:t>financial institution</w:t>
            </w:r>
            <w:r w:rsidRPr="002D67A4">
              <w:t xml:space="preserve">. Authentication is only shown in this activity diagram in this particular place to have a representation of </w:t>
            </w:r>
            <w:r w:rsidR="001A30C0">
              <w:t>authentication</w:t>
            </w:r>
            <w:r w:rsidRPr="002D67A4">
              <w:t xml:space="preserve"> NOT to indicate the exact location of the process step.</w:t>
            </w:r>
          </w:p>
          <w:bookmarkEnd w:id="27"/>
          <w:bookmarkEnd w:id="28"/>
          <w:p w14:paraId="1C83671B" w14:textId="77777777" w:rsidR="004D16E4" w:rsidRDefault="004D16E4" w:rsidP="004D16E4">
            <w:pPr>
              <w:pStyle w:val="TableHeading"/>
            </w:pPr>
            <w:r>
              <w:t>Pre-condition</w:t>
            </w:r>
            <w:r w:rsidRPr="002D67A4">
              <w:t xml:space="preserve"> </w:t>
            </w:r>
          </w:p>
          <w:p w14:paraId="7817439B" w14:textId="77777777" w:rsidR="004D16E4" w:rsidRPr="004D16E4" w:rsidRDefault="004D16E4" w:rsidP="004D16E4">
            <w:pPr>
              <w:pStyle w:val="TableText"/>
            </w:pPr>
            <w:r w:rsidRPr="004D16E4">
              <w:t xml:space="preserve">The </w:t>
            </w:r>
            <w:r w:rsidR="001600D3">
              <w:t>creditor</w:t>
            </w:r>
            <w:r w:rsidRPr="004D16E4">
              <w:t xml:space="preserve"> has sent the MandateInitiationRequest to the </w:t>
            </w:r>
            <w:r w:rsidR="001600D3">
              <w:t>creditor</w:t>
            </w:r>
            <w:r w:rsidRPr="004D16E4">
              <w:t xml:space="preserve"> </w:t>
            </w:r>
            <w:r w:rsidR="001600D3">
              <w:t>agent</w:t>
            </w:r>
            <w:r w:rsidRPr="004D16E4">
              <w:t>.</w:t>
            </w:r>
          </w:p>
          <w:p w14:paraId="2F89987B" w14:textId="77777777" w:rsidR="004D16E4" w:rsidRDefault="004D16E4" w:rsidP="004D16E4">
            <w:pPr>
              <w:pStyle w:val="TableHeading"/>
            </w:pPr>
            <w:r>
              <w:t>Trigger</w:t>
            </w:r>
          </w:p>
          <w:p w14:paraId="4CAB743C" w14:textId="77777777" w:rsidR="004D16E4" w:rsidRPr="004D16E4" w:rsidRDefault="004D16E4" w:rsidP="004D16E4">
            <w:pPr>
              <w:pStyle w:val="TableText"/>
            </w:pPr>
            <w:r w:rsidRPr="002D67A4">
              <w:t xml:space="preserve">The </w:t>
            </w:r>
            <w:r w:rsidR="005439A6">
              <w:t>bank</w:t>
            </w:r>
            <w:r w:rsidRPr="002D67A4">
              <w:t xml:space="preserve"> has received a MandateInitiationRequest from the </w:t>
            </w:r>
            <w:r w:rsidR="001600D3">
              <w:t>creditor</w:t>
            </w:r>
            <w:r w:rsidRPr="002D67A4">
              <w:t>.</w:t>
            </w:r>
          </w:p>
          <w:p w14:paraId="6896FB8F" w14:textId="77777777" w:rsidR="004D16E4" w:rsidRDefault="004D16E4" w:rsidP="004D16E4">
            <w:pPr>
              <w:pStyle w:val="TableHeading"/>
            </w:pPr>
            <w:r>
              <w:t>Post-condition</w:t>
            </w:r>
          </w:p>
          <w:p w14:paraId="033D8E05" w14:textId="77777777" w:rsidR="00CA6696" w:rsidRDefault="004D16E4" w:rsidP="004D16E4">
            <w:pPr>
              <w:pStyle w:val="TableText"/>
            </w:pPr>
            <w:r w:rsidRPr="002D67A4">
              <w:t>The authentication has been either successful or it has failed. If the authentication check failed, the process of rejection of the MandateInitiationRequest is started.</w:t>
            </w:r>
          </w:p>
        </w:tc>
        <w:tc>
          <w:tcPr>
            <w:tcW w:w="1471" w:type="dxa"/>
          </w:tcPr>
          <w:p w14:paraId="6B7E0CF6" w14:textId="77777777" w:rsidR="00CA6696" w:rsidRDefault="00AE2936" w:rsidP="00CA6696">
            <w:pPr>
              <w:pStyle w:val="TableText"/>
            </w:pPr>
            <w:r>
              <w:t>Creditor Agent/Debtor Agent</w:t>
            </w:r>
          </w:p>
        </w:tc>
      </w:tr>
      <w:tr w:rsidR="00AE2936" w14:paraId="7B4D25D3" w14:textId="77777777" w:rsidTr="00130237">
        <w:tc>
          <w:tcPr>
            <w:tcW w:w="2552" w:type="dxa"/>
          </w:tcPr>
          <w:p w14:paraId="4A159368" w14:textId="77777777" w:rsidR="00AE2936" w:rsidRDefault="004D16E4" w:rsidP="00CA6696">
            <w:pPr>
              <w:pStyle w:val="TableText"/>
            </w:pPr>
            <w:r w:rsidRPr="004D16E4">
              <w:t>Authorise MandateInitiationRequest</w:t>
            </w:r>
            <w:r>
              <w:t xml:space="preserve"> (4.1)</w:t>
            </w:r>
          </w:p>
        </w:tc>
        <w:tc>
          <w:tcPr>
            <w:tcW w:w="5386" w:type="dxa"/>
          </w:tcPr>
          <w:p w14:paraId="38C4D44C" w14:textId="77777777" w:rsidR="004D16E4" w:rsidRPr="004D16E4" w:rsidRDefault="004D16E4" w:rsidP="004D16E4">
            <w:pPr>
              <w:pStyle w:val="TableHeading"/>
            </w:pPr>
            <w:r>
              <w:t>Definition</w:t>
            </w:r>
          </w:p>
          <w:p w14:paraId="72114771" w14:textId="77777777" w:rsidR="004D16E4" w:rsidRPr="004D16E4" w:rsidRDefault="004D16E4" w:rsidP="004D16E4">
            <w:pPr>
              <w:pStyle w:val="TableText"/>
            </w:pPr>
            <w:r w:rsidRPr="002D67A4">
              <w:t xml:space="preserve">This is the activity through which the </w:t>
            </w:r>
            <w:r w:rsidR="001600D3">
              <w:t>debtor</w:t>
            </w:r>
            <w:r w:rsidRPr="002D67A4">
              <w:t xml:space="preserve"> </w:t>
            </w:r>
            <w:r w:rsidR="001600D3">
              <w:t>agent</w:t>
            </w:r>
            <w:r w:rsidRPr="002D67A4">
              <w:t xml:space="preserve"> checks</w:t>
            </w:r>
            <w:r w:rsidRPr="004D16E4">
              <w:t xml:space="preserve">, that is, whether the </w:t>
            </w:r>
            <w:r w:rsidR="001600D3">
              <w:t>debtor</w:t>
            </w:r>
            <w:r w:rsidRPr="004D16E4">
              <w:t xml:space="preserve">’s account is </w:t>
            </w:r>
            <w:r w:rsidR="00C13C1F">
              <w:t>authorised</w:t>
            </w:r>
            <w:r w:rsidRPr="004D16E4">
              <w:t xml:space="preserve"> for the mandate related type of payments, and asks the </w:t>
            </w:r>
            <w:r w:rsidR="001600D3">
              <w:t>debtor</w:t>
            </w:r>
            <w:r w:rsidRPr="004D16E4">
              <w:t xml:space="preserve"> for </w:t>
            </w:r>
            <w:r w:rsidRPr="004D16E4">
              <w:lastRenderedPageBreak/>
              <w:t xml:space="preserve">authorisation and to confirm whether he accepts or rejects the MandateInitiationRequest. The means of </w:t>
            </w:r>
            <w:r w:rsidR="005439A6">
              <w:t>authorisation</w:t>
            </w:r>
            <w:r w:rsidRPr="004D16E4">
              <w:t xml:space="preserve"> and validation by the </w:t>
            </w:r>
            <w:r w:rsidR="001600D3">
              <w:t>debtor</w:t>
            </w:r>
            <w:r w:rsidRPr="004D16E4">
              <w:t xml:space="preserve"> </w:t>
            </w:r>
            <w:r w:rsidR="001600D3">
              <w:t>agent</w:t>
            </w:r>
            <w:r w:rsidRPr="004D16E4">
              <w:t xml:space="preserve">, between the </w:t>
            </w:r>
            <w:r w:rsidR="001600D3">
              <w:t>debtor</w:t>
            </w:r>
            <w:r w:rsidRPr="004D16E4">
              <w:t xml:space="preserve"> </w:t>
            </w:r>
            <w:r w:rsidR="001600D3">
              <w:t>agent</w:t>
            </w:r>
            <w:r w:rsidRPr="004D16E4">
              <w:t xml:space="preserve"> and the </w:t>
            </w:r>
            <w:r w:rsidR="001600D3">
              <w:t>debtor</w:t>
            </w:r>
            <w:r w:rsidRPr="004D16E4">
              <w:t xml:space="preserve"> are out of scope of this project and part of the service offering of the </w:t>
            </w:r>
            <w:r w:rsidR="001600D3">
              <w:t>debtor</w:t>
            </w:r>
            <w:r w:rsidRPr="004D16E4">
              <w:t xml:space="preserve"> </w:t>
            </w:r>
            <w:r w:rsidR="001600D3">
              <w:t>agent</w:t>
            </w:r>
            <w:r w:rsidRPr="004D16E4">
              <w:t xml:space="preserve">. </w:t>
            </w:r>
          </w:p>
          <w:p w14:paraId="1BEEA01B" w14:textId="77777777" w:rsidR="004D16E4" w:rsidRPr="004D16E4" w:rsidRDefault="004D16E4" w:rsidP="004D16E4">
            <w:pPr>
              <w:pStyle w:val="TableHeading"/>
            </w:pPr>
            <w:r>
              <w:t>Pre-condition</w:t>
            </w:r>
            <w:r w:rsidRPr="004D16E4">
              <w:t xml:space="preserve"> </w:t>
            </w:r>
          </w:p>
          <w:p w14:paraId="2C80EE92" w14:textId="77777777" w:rsidR="004D16E4" w:rsidRPr="004D16E4" w:rsidRDefault="004D16E4" w:rsidP="004D16E4">
            <w:pPr>
              <w:pStyle w:val="TableText"/>
            </w:pPr>
            <w:r w:rsidRPr="002D67A4">
              <w:t>All preceding checks have been successful.</w:t>
            </w:r>
          </w:p>
          <w:p w14:paraId="694D2ACF" w14:textId="77777777" w:rsidR="004D16E4" w:rsidRPr="004D16E4" w:rsidRDefault="004D16E4" w:rsidP="004D16E4">
            <w:pPr>
              <w:pStyle w:val="TableHeading"/>
            </w:pPr>
            <w:r>
              <w:t>Trigger</w:t>
            </w:r>
          </w:p>
          <w:p w14:paraId="507023E3" w14:textId="77777777" w:rsidR="004D16E4" w:rsidRPr="004D16E4" w:rsidRDefault="004D16E4" w:rsidP="004D16E4">
            <w:pPr>
              <w:pStyle w:val="TableText"/>
            </w:pPr>
            <w:r w:rsidRPr="002D67A4">
              <w:t>The authentication has been successful and it was confirmed that the MandateInitiationRequest is either accepted or rejected.</w:t>
            </w:r>
          </w:p>
          <w:p w14:paraId="791D8963" w14:textId="77777777" w:rsidR="004D16E4" w:rsidRPr="004D16E4" w:rsidRDefault="004D16E4" w:rsidP="004D16E4">
            <w:pPr>
              <w:pStyle w:val="TableHeading"/>
            </w:pPr>
            <w:r>
              <w:t>Post-condition</w:t>
            </w:r>
          </w:p>
          <w:p w14:paraId="7D2C9791" w14:textId="77777777" w:rsidR="00AE2936" w:rsidRDefault="005439A6" w:rsidP="004D16E4">
            <w:pPr>
              <w:pStyle w:val="TableText"/>
            </w:pPr>
            <w:r>
              <w:t>The authoris</w:t>
            </w:r>
            <w:r w:rsidR="004D16E4" w:rsidRPr="002D67A4">
              <w:t>ation check was either successful or failed and the MandateInitiationRequest can be confirmed as either accept</w:t>
            </w:r>
            <w:r>
              <w:t>ed or rejected. If both authoris</w:t>
            </w:r>
            <w:r w:rsidR="004D16E4" w:rsidRPr="002D67A4">
              <w:t xml:space="preserve">ation and the request have been rejected, the </w:t>
            </w:r>
            <w:r w:rsidR="001600D3">
              <w:t>debtor</w:t>
            </w:r>
            <w:r w:rsidR="004D16E4" w:rsidRPr="002D67A4">
              <w:t xml:space="preserve"> </w:t>
            </w:r>
            <w:r w:rsidR="001600D3">
              <w:t>agent</w:t>
            </w:r>
            <w:r w:rsidR="004D16E4" w:rsidRPr="002D67A4">
              <w:t xml:space="preserve"> will respond with a MandateAcceptanceReport confirming the rejection of the MandateInitiationRequest, to the </w:t>
            </w:r>
            <w:r w:rsidR="001600D3">
              <w:t>creditor</w:t>
            </w:r>
            <w:r w:rsidR="004D16E4" w:rsidRPr="002D67A4">
              <w:t xml:space="preserve"> through the </w:t>
            </w:r>
            <w:r w:rsidR="001600D3">
              <w:t>creditor</w:t>
            </w:r>
            <w:r w:rsidR="004D16E4" w:rsidRPr="002D67A4">
              <w:t xml:space="preserve"> </w:t>
            </w:r>
            <w:r w:rsidR="001600D3">
              <w:t>agent</w:t>
            </w:r>
            <w:r>
              <w:t>. If the authoris</w:t>
            </w:r>
            <w:r w:rsidR="004D16E4" w:rsidRPr="002D67A4">
              <w:t xml:space="preserve">ation check was successful and the request has been accepted the </w:t>
            </w:r>
            <w:r w:rsidR="001600D3">
              <w:t>debtor</w:t>
            </w:r>
            <w:r w:rsidR="004D16E4" w:rsidRPr="002D67A4">
              <w:t xml:space="preserve"> </w:t>
            </w:r>
            <w:r w:rsidR="001600D3">
              <w:t>agent</w:t>
            </w:r>
            <w:r w:rsidR="004D16E4" w:rsidRPr="002D67A4">
              <w:t xml:space="preserve"> will respond with a MandateAcceptanceReport confirming the acceptance of the MandateInitiationRequest, to the </w:t>
            </w:r>
            <w:r w:rsidR="001600D3">
              <w:t>creditor</w:t>
            </w:r>
            <w:r w:rsidR="004D16E4" w:rsidRPr="002D67A4">
              <w:t xml:space="preserve"> through the </w:t>
            </w:r>
            <w:r w:rsidR="001600D3">
              <w:t>creditor</w:t>
            </w:r>
            <w:r w:rsidR="004D16E4" w:rsidRPr="002D67A4">
              <w:t xml:space="preserve"> </w:t>
            </w:r>
            <w:r w:rsidR="001600D3">
              <w:t>agent</w:t>
            </w:r>
            <w:r w:rsidR="004D16E4" w:rsidRPr="002D67A4">
              <w:t>.</w:t>
            </w:r>
          </w:p>
        </w:tc>
        <w:tc>
          <w:tcPr>
            <w:tcW w:w="1471" w:type="dxa"/>
          </w:tcPr>
          <w:p w14:paraId="32BF9894" w14:textId="77777777" w:rsidR="00AE2936" w:rsidRDefault="00AE2936" w:rsidP="00CA6696">
            <w:pPr>
              <w:pStyle w:val="TableText"/>
            </w:pPr>
            <w:r>
              <w:lastRenderedPageBreak/>
              <w:t>Debtor</w:t>
            </w:r>
          </w:p>
        </w:tc>
      </w:tr>
      <w:tr w:rsidR="00AE2936" w14:paraId="49458369" w14:textId="77777777" w:rsidTr="00130237">
        <w:tc>
          <w:tcPr>
            <w:tcW w:w="2552" w:type="dxa"/>
          </w:tcPr>
          <w:p w14:paraId="59B11B78" w14:textId="77777777" w:rsidR="00AE2936" w:rsidRDefault="004D16E4" w:rsidP="00CA6696">
            <w:pPr>
              <w:pStyle w:val="TableText"/>
            </w:pPr>
            <w:r>
              <w:lastRenderedPageBreak/>
              <w:t>Route reject of the debtor customer profile check to creditor (4.2)</w:t>
            </w:r>
          </w:p>
        </w:tc>
        <w:tc>
          <w:tcPr>
            <w:tcW w:w="5386" w:type="dxa"/>
          </w:tcPr>
          <w:p w14:paraId="7A77A255" w14:textId="77777777" w:rsidR="004D16E4" w:rsidRPr="004D16E4" w:rsidRDefault="004D16E4" w:rsidP="004D16E4">
            <w:pPr>
              <w:pStyle w:val="TableHeading"/>
            </w:pPr>
            <w:r>
              <w:t>Definition</w:t>
            </w:r>
          </w:p>
          <w:p w14:paraId="5A9B8B9E" w14:textId="77777777" w:rsidR="004D16E4" w:rsidRDefault="004D16E4" w:rsidP="004D16E4">
            <w:pPr>
              <w:pStyle w:val="TableText"/>
            </w:pPr>
            <w:r w:rsidRPr="002D67A4">
              <w:t xml:space="preserve">This is the activity through which the </w:t>
            </w:r>
            <w:r w:rsidR="001600D3">
              <w:t>creditor</w:t>
            </w:r>
            <w:r w:rsidRPr="004D16E4">
              <w:t xml:space="preserve"> </w:t>
            </w:r>
            <w:r w:rsidR="001600D3">
              <w:t>agent</w:t>
            </w:r>
            <w:r w:rsidRPr="004D16E4">
              <w:t xml:space="preserve"> informs the </w:t>
            </w:r>
            <w:r w:rsidR="001600D3">
              <w:t>creditor</w:t>
            </w:r>
            <w:r w:rsidRPr="004D16E4">
              <w:t xml:space="preserve"> of the reject of the </w:t>
            </w:r>
            <w:r w:rsidR="001600D3">
              <w:t>debtor</w:t>
            </w:r>
            <w:r w:rsidRPr="004D16E4">
              <w:t xml:space="preserve"> </w:t>
            </w:r>
            <w:r w:rsidR="001A30C0">
              <w:t>customer profile check</w:t>
            </w:r>
            <w:r w:rsidRPr="004D16E4">
              <w:t xml:space="preserve"> </w:t>
            </w:r>
          </w:p>
          <w:p w14:paraId="1C48063D" w14:textId="77777777" w:rsidR="004D16E4" w:rsidRDefault="004D16E4" w:rsidP="004D16E4">
            <w:pPr>
              <w:pStyle w:val="TableHeading"/>
            </w:pPr>
            <w:r>
              <w:t>Pre-condition</w:t>
            </w:r>
            <w:r w:rsidRPr="004D16E4">
              <w:t xml:space="preserve"> </w:t>
            </w:r>
          </w:p>
          <w:p w14:paraId="122423D6" w14:textId="77777777" w:rsidR="004D16E4" w:rsidRPr="004D16E4" w:rsidRDefault="004D16E4" w:rsidP="004D16E4">
            <w:pPr>
              <w:pStyle w:val="TableText"/>
            </w:pPr>
            <w:r w:rsidRPr="002D67A4">
              <w:t xml:space="preserve">The MandateInitiationRequest has been sent to the </w:t>
            </w:r>
            <w:r w:rsidR="001600D3">
              <w:t>debtor</w:t>
            </w:r>
            <w:r w:rsidRPr="004D16E4">
              <w:t xml:space="preserve"> </w:t>
            </w:r>
            <w:r w:rsidR="001600D3">
              <w:t>agent</w:t>
            </w:r>
            <w:r w:rsidRPr="004D16E4">
              <w:t>.</w:t>
            </w:r>
          </w:p>
          <w:p w14:paraId="0F7F7BC6" w14:textId="77777777" w:rsidR="004D16E4" w:rsidRPr="004D16E4" w:rsidRDefault="004D16E4" w:rsidP="004D16E4">
            <w:pPr>
              <w:pStyle w:val="TableHeading"/>
            </w:pPr>
            <w:r>
              <w:t>Trigger</w:t>
            </w:r>
          </w:p>
          <w:p w14:paraId="28BC02CB" w14:textId="77777777" w:rsidR="004D16E4" w:rsidRPr="004D16E4" w:rsidRDefault="004D16E4" w:rsidP="004D16E4">
            <w:pPr>
              <w:pStyle w:val="TableText"/>
            </w:pPr>
            <w:r w:rsidRPr="002D67A4">
              <w:t xml:space="preserve">The authentication on the </w:t>
            </w:r>
            <w:r w:rsidR="001600D3">
              <w:t>debtor</w:t>
            </w:r>
            <w:r w:rsidRPr="002D67A4">
              <w:t xml:space="preserve">’s </w:t>
            </w:r>
            <w:r w:rsidR="005439A6">
              <w:t>bank</w:t>
            </w:r>
            <w:r w:rsidRPr="002D67A4">
              <w:t xml:space="preserve"> side has failed and it has been confirmed that the MandateInit</w:t>
            </w:r>
            <w:r>
              <w:t>iationRequest has been rejected</w:t>
            </w:r>
            <w:r w:rsidRPr="002D67A4">
              <w:t>.</w:t>
            </w:r>
          </w:p>
          <w:p w14:paraId="4FC3F17F" w14:textId="77777777" w:rsidR="004D16E4" w:rsidRPr="004D16E4" w:rsidRDefault="004D16E4" w:rsidP="004D16E4">
            <w:pPr>
              <w:pStyle w:val="TableHeading"/>
            </w:pPr>
            <w:r>
              <w:t>Post-condition</w:t>
            </w:r>
          </w:p>
          <w:p w14:paraId="2B14877B" w14:textId="77777777" w:rsidR="00AE2936" w:rsidRDefault="001A30C0" w:rsidP="004D16E4">
            <w:pPr>
              <w:pStyle w:val="TableText"/>
            </w:pPr>
            <w:r>
              <w:t>The set-up of a m</w:t>
            </w:r>
            <w:r w:rsidR="00130237" w:rsidRPr="002D67A4">
              <w:t xml:space="preserve">andate failed. The </w:t>
            </w:r>
            <w:r w:rsidR="001600D3">
              <w:t>creditor</w:t>
            </w:r>
            <w:r w:rsidR="00130237" w:rsidRPr="002D67A4">
              <w:t xml:space="preserve"> has to manage the rejection of the MandateInitiationRequest.</w:t>
            </w:r>
          </w:p>
        </w:tc>
        <w:tc>
          <w:tcPr>
            <w:tcW w:w="1471" w:type="dxa"/>
          </w:tcPr>
          <w:p w14:paraId="4D9E3434" w14:textId="77777777" w:rsidR="00AE2936" w:rsidRDefault="00AE2936" w:rsidP="00CA6696">
            <w:pPr>
              <w:pStyle w:val="TableText"/>
            </w:pPr>
            <w:r>
              <w:t>Creditor Agent</w:t>
            </w:r>
          </w:p>
        </w:tc>
      </w:tr>
      <w:tr w:rsidR="00AE2936" w14:paraId="39B479DA" w14:textId="77777777" w:rsidTr="00130237">
        <w:tc>
          <w:tcPr>
            <w:tcW w:w="2552" w:type="dxa"/>
          </w:tcPr>
          <w:p w14:paraId="0ACF28CB" w14:textId="77777777" w:rsidR="00AE2936" w:rsidRDefault="00130237" w:rsidP="00CA6696">
            <w:pPr>
              <w:pStyle w:val="TableText"/>
            </w:pPr>
            <w:r w:rsidRPr="002D67A4">
              <w:t>Prepare MandateAcceptanceReport confirming either the acceptance or rejection of the MandateInitiationRequest</w:t>
            </w:r>
            <w:r>
              <w:t xml:space="preserve"> (5.2)</w:t>
            </w:r>
          </w:p>
        </w:tc>
        <w:tc>
          <w:tcPr>
            <w:tcW w:w="5386" w:type="dxa"/>
          </w:tcPr>
          <w:p w14:paraId="485C9876" w14:textId="77777777" w:rsidR="004D16E4" w:rsidRPr="004D16E4" w:rsidRDefault="004D16E4" w:rsidP="004D16E4">
            <w:pPr>
              <w:pStyle w:val="TableHeading"/>
            </w:pPr>
            <w:r>
              <w:t>Definition</w:t>
            </w:r>
          </w:p>
          <w:p w14:paraId="2351C0DC" w14:textId="77777777" w:rsidR="00130237" w:rsidRPr="00130237" w:rsidRDefault="00130237" w:rsidP="00130237">
            <w:pPr>
              <w:pStyle w:val="TableText"/>
            </w:pPr>
            <w:r w:rsidRPr="002D67A4">
              <w:t xml:space="preserve">The </w:t>
            </w:r>
            <w:r w:rsidR="001600D3">
              <w:t>debtor</w:t>
            </w:r>
            <w:r w:rsidRPr="00130237">
              <w:t xml:space="preserve"> </w:t>
            </w:r>
            <w:r w:rsidR="001600D3">
              <w:t>agent</w:t>
            </w:r>
            <w:r w:rsidRPr="00130237">
              <w:t xml:space="preserve"> prepares a MandateAcceptanceReport as response on a MandateInitiationRequest; confirming either the acceptance (5.1) or rejection (5.2) of the request. The MandateAcceptanceReport includes the unique reference given in the MandateInitiationRequest and the identification of the MandateAcceptanceReport message. In case of rejection, the response may include the reason for the rejection.</w:t>
            </w:r>
          </w:p>
          <w:p w14:paraId="1260712C" w14:textId="77777777" w:rsidR="004D16E4" w:rsidRPr="004D16E4" w:rsidRDefault="004D16E4" w:rsidP="004D16E4">
            <w:pPr>
              <w:pStyle w:val="TableHeading"/>
            </w:pPr>
            <w:r>
              <w:t>Pre-condition</w:t>
            </w:r>
            <w:r w:rsidRPr="004D16E4">
              <w:t xml:space="preserve"> </w:t>
            </w:r>
          </w:p>
          <w:p w14:paraId="18E24FC5" w14:textId="77777777" w:rsidR="00130237" w:rsidRDefault="00130237" w:rsidP="00130237">
            <w:pPr>
              <w:pStyle w:val="TableText"/>
            </w:pPr>
            <w:r w:rsidRPr="002D67A4">
              <w:t xml:space="preserve">A MandateInitiationRequest from the </w:t>
            </w:r>
            <w:r w:rsidR="001600D3">
              <w:t>creditor</w:t>
            </w:r>
            <w:r w:rsidRPr="002D67A4">
              <w:t xml:space="preserve"> has been received by the </w:t>
            </w:r>
            <w:r w:rsidR="001600D3">
              <w:t>debtor</w:t>
            </w:r>
            <w:r w:rsidRPr="00130237">
              <w:t xml:space="preserve"> </w:t>
            </w:r>
            <w:r w:rsidR="001600D3">
              <w:t>agent</w:t>
            </w:r>
            <w:r w:rsidRPr="00130237">
              <w:t xml:space="preserve"> through the </w:t>
            </w:r>
            <w:r w:rsidR="001600D3">
              <w:t>creditor</w:t>
            </w:r>
            <w:r w:rsidRPr="00130237">
              <w:t xml:space="preserve">’s </w:t>
            </w:r>
            <w:r w:rsidR="005439A6">
              <w:t>bank</w:t>
            </w:r>
            <w:r w:rsidRPr="00130237">
              <w:t>.</w:t>
            </w:r>
          </w:p>
          <w:p w14:paraId="3D1B078B" w14:textId="77777777" w:rsidR="004D16E4" w:rsidRPr="004D16E4" w:rsidRDefault="004D16E4" w:rsidP="004D16E4">
            <w:pPr>
              <w:pStyle w:val="TableHeading"/>
            </w:pPr>
            <w:r>
              <w:t>Trigger</w:t>
            </w:r>
          </w:p>
          <w:p w14:paraId="50FD2434" w14:textId="77777777" w:rsidR="004D16E4" w:rsidRPr="004D16E4" w:rsidRDefault="00130237" w:rsidP="00130237">
            <w:pPr>
              <w:pStyle w:val="TableText"/>
            </w:pPr>
            <w:r w:rsidRPr="002D67A4">
              <w:t xml:space="preserve">All checks by the </w:t>
            </w:r>
            <w:r w:rsidR="001600D3">
              <w:t>debtor</w:t>
            </w:r>
            <w:r w:rsidRPr="00130237">
              <w:t xml:space="preserve"> </w:t>
            </w:r>
            <w:r w:rsidR="001600D3">
              <w:t>agent</w:t>
            </w:r>
            <w:r w:rsidR="005439A6">
              <w:t xml:space="preserve"> and the authoris</w:t>
            </w:r>
            <w:r w:rsidRPr="00130237">
              <w:t xml:space="preserve">ation by the </w:t>
            </w:r>
            <w:r w:rsidR="001600D3">
              <w:t>debtor</w:t>
            </w:r>
            <w:r w:rsidRPr="00130237">
              <w:t xml:space="preserve"> are either successful (accepted) (5.1) or failed </w:t>
            </w:r>
            <w:r w:rsidRPr="00130237">
              <w:lastRenderedPageBreak/>
              <w:t>(rejected) (5.2).</w:t>
            </w:r>
          </w:p>
          <w:p w14:paraId="1A62CE63" w14:textId="77777777" w:rsidR="004D16E4" w:rsidRPr="004D16E4" w:rsidRDefault="004D16E4" w:rsidP="004D16E4">
            <w:pPr>
              <w:pStyle w:val="TableHeading"/>
            </w:pPr>
            <w:r>
              <w:t>Post-condition</w:t>
            </w:r>
          </w:p>
          <w:p w14:paraId="5B946A3B" w14:textId="77777777" w:rsidR="00AE2936" w:rsidRDefault="00130237" w:rsidP="004D16E4">
            <w:pPr>
              <w:pStyle w:val="TableText"/>
            </w:pPr>
            <w:r w:rsidRPr="002D67A4">
              <w:t xml:space="preserve">The MandateAcceptanceReport confirming the acceptance or rejection of the MandateInitiationRequest is sent to the </w:t>
            </w:r>
            <w:r w:rsidR="001600D3">
              <w:t>creditor</w:t>
            </w:r>
            <w:r w:rsidRPr="00130237">
              <w:t xml:space="preserve"> </w:t>
            </w:r>
            <w:r w:rsidR="001600D3">
              <w:t>agent</w:t>
            </w:r>
            <w:r w:rsidRPr="00130237">
              <w:t>.</w:t>
            </w:r>
          </w:p>
        </w:tc>
        <w:tc>
          <w:tcPr>
            <w:tcW w:w="1471" w:type="dxa"/>
          </w:tcPr>
          <w:p w14:paraId="67BC3119" w14:textId="77777777" w:rsidR="00AE2936" w:rsidRDefault="00AE2936" w:rsidP="00CA6696">
            <w:pPr>
              <w:pStyle w:val="TableText"/>
            </w:pPr>
            <w:r>
              <w:lastRenderedPageBreak/>
              <w:t xml:space="preserve">Debtor </w:t>
            </w:r>
            <w:r w:rsidR="001600D3">
              <w:t>Agent</w:t>
            </w:r>
          </w:p>
        </w:tc>
      </w:tr>
      <w:tr w:rsidR="00AE2936" w14:paraId="59C81D11" w14:textId="77777777" w:rsidTr="00130237">
        <w:tc>
          <w:tcPr>
            <w:tcW w:w="2552" w:type="dxa"/>
          </w:tcPr>
          <w:p w14:paraId="5BB37E01" w14:textId="77777777" w:rsidR="00AE2936" w:rsidRDefault="00130237" w:rsidP="00130237">
            <w:pPr>
              <w:pStyle w:val="TableText"/>
            </w:pPr>
            <w:r w:rsidRPr="00130237">
              <w:lastRenderedPageBreak/>
              <w:t>Route MandateAcceptanceReport confirming the acceptance of a MandateInitiationRequest to Creditor Unchanged</w:t>
            </w:r>
            <w:r>
              <w:t xml:space="preserve"> </w:t>
            </w:r>
            <w:r w:rsidRPr="002D67A4">
              <w:t>(5.1.1)</w:t>
            </w:r>
          </w:p>
        </w:tc>
        <w:tc>
          <w:tcPr>
            <w:tcW w:w="5386" w:type="dxa"/>
          </w:tcPr>
          <w:p w14:paraId="0FF5D617" w14:textId="77777777" w:rsidR="004D16E4" w:rsidRPr="004D16E4" w:rsidRDefault="004D16E4" w:rsidP="004D16E4">
            <w:pPr>
              <w:pStyle w:val="TableHeading"/>
            </w:pPr>
            <w:r>
              <w:t>Definition</w:t>
            </w:r>
          </w:p>
          <w:p w14:paraId="6522EF25" w14:textId="77777777" w:rsidR="00130237" w:rsidRPr="00130237" w:rsidRDefault="00130237" w:rsidP="00130237">
            <w:pPr>
              <w:pStyle w:val="TableText"/>
            </w:pPr>
            <w:r w:rsidRPr="002D67A4">
              <w:t xml:space="preserve">The </w:t>
            </w:r>
            <w:r w:rsidR="001600D3">
              <w:t>creditor</w:t>
            </w:r>
            <w:r w:rsidRPr="00130237">
              <w:t xml:space="preserve"> </w:t>
            </w:r>
            <w:r w:rsidR="001600D3">
              <w:t>agent</w:t>
            </w:r>
            <w:r w:rsidRPr="00130237">
              <w:t xml:space="preserve"> forwards, or makes available, the MandateAcceptanceReport confirming the acceptance of the MandateInitiationRequest to the </w:t>
            </w:r>
            <w:r w:rsidR="001600D3">
              <w:t>creditor</w:t>
            </w:r>
            <w:r w:rsidRPr="00130237">
              <w:t>. The MandateAcceptanceReport, together with the original MandateInitiationRequest is considered to be a valid Mandate.</w:t>
            </w:r>
          </w:p>
          <w:p w14:paraId="083D4087" w14:textId="77777777" w:rsidR="004D16E4" w:rsidRPr="004D16E4" w:rsidRDefault="004D16E4" w:rsidP="004D16E4">
            <w:pPr>
              <w:pStyle w:val="TableHeading"/>
            </w:pPr>
            <w:r>
              <w:t>Pre-condition</w:t>
            </w:r>
            <w:r w:rsidRPr="004D16E4">
              <w:t xml:space="preserve"> </w:t>
            </w:r>
          </w:p>
          <w:p w14:paraId="30E1259A" w14:textId="77777777" w:rsidR="00130237" w:rsidRPr="00130237" w:rsidRDefault="00130237" w:rsidP="00130237">
            <w:pPr>
              <w:pStyle w:val="TableText"/>
            </w:pPr>
            <w:r w:rsidRPr="002D67A4">
              <w:t xml:space="preserve">All checks on a MandateInitiationRequest, done by the </w:t>
            </w:r>
            <w:r w:rsidR="001600D3">
              <w:t>debtor</w:t>
            </w:r>
            <w:r w:rsidRPr="00130237">
              <w:t xml:space="preserve"> </w:t>
            </w:r>
            <w:r w:rsidR="001600D3">
              <w:t>agent</w:t>
            </w:r>
            <w:r w:rsidRPr="00130237">
              <w:t xml:space="preserve"> have been successful and the </w:t>
            </w:r>
            <w:r w:rsidR="001600D3">
              <w:t>debtor</w:t>
            </w:r>
            <w:r w:rsidRPr="00130237">
              <w:t xml:space="preserve"> </w:t>
            </w:r>
            <w:r w:rsidR="00C13C1F">
              <w:t>authorised</w:t>
            </w:r>
            <w:r w:rsidRPr="00130237">
              <w:t xml:space="preserve"> its </w:t>
            </w:r>
            <w:r w:rsidR="005439A6">
              <w:t>bank</w:t>
            </w:r>
            <w:r w:rsidRPr="00130237">
              <w:t xml:space="preserve"> to process further. </w:t>
            </w:r>
          </w:p>
          <w:p w14:paraId="486C6561" w14:textId="77777777" w:rsidR="004D16E4" w:rsidRPr="004D16E4" w:rsidRDefault="004D16E4" w:rsidP="004D16E4">
            <w:pPr>
              <w:pStyle w:val="TableHeading"/>
            </w:pPr>
            <w:r>
              <w:t>Trigger</w:t>
            </w:r>
          </w:p>
          <w:p w14:paraId="017A0B51" w14:textId="77777777" w:rsidR="00130237" w:rsidRPr="00130237" w:rsidRDefault="00130237" w:rsidP="00130237">
            <w:pPr>
              <w:pStyle w:val="TableText"/>
            </w:pPr>
            <w:r w:rsidRPr="002D67A4">
              <w:t xml:space="preserve">The </w:t>
            </w:r>
            <w:r w:rsidR="001600D3">
              <w:t>creditor</w:t>
            </w:r>
            <w:r w:rsidRPr="00130237">
              <w:t xml:space="preserve"> </w:t>
            </w:r>
            <w:r w:rsidR="001600D3">
              <w:t>agent</w:t>
            </w:r>
            <w:r w:rsidRPr="00130237">
              <w:t xml:space="preserve"> received a MandateAcceptanceReport confirming the acceptance of the MandateInitiationRequest from the </w:t>
            </w:r>
            <w:r w:rsidR="001600D3">
              <w:t>debtor</w:t>
            </w:r>
            <w:r w:rsidRPr="00130237">
              <w:t xml:space="preserve"> </w:t>
            </w:r>
            <w:r w:rsidR="001600D3">
              <w:t>agent</w:t>
            </w:r>
            <w:r w:rsidRPr="00130237">
              <w:t xml:space="preserve">. </w:t>
            </w:r>
          </w:p>
          <w:p w14:paraId="4210C412" w14:textId="77777777" w:rsidR="004D16E4" w:rsidRPr="004D16E4" w:rsidRDefault="004D16E4" w:rsidP="004D16E4">
            <w:pPr>
              <w:pStyle w:val="TableHeading"/>
            </w:pPr>
            <w:r>
              <w:t>Post-condition</w:t>
            </w:r>
          </w:p>
          <w:p w14:paraId="183EAF60" w14:textId="77777777" w:rsidR="00AE2936" w:rsidRDefault="001A30C0" w:rsidP="004D16E4">
            <w:pPr>
              <w:pStyle w:val="TableText"/>
            </w:pPr>
            <w:r>
              <w:t>All means for a valid m</w:t>
            </w:r>
            <w:r w:rsidR="00130237" w:rsidRPr="002D67A4">
              <w:t xml:space="preserve">andate have been forwarded, or made available, to the </w:t>
            </w:r>
            <w:r w:rsidR="001600D3">
              <w:t>creditor</w:t>
            </w:r>
            <w:r w:rsidR="00130237" w:rsidRPr="002D67A4">
              <w:t>.</w:t>
            </w:r>
          </w:p>
        </w:tc>
        <w:tc>
          <w:tcPr>
            <w:tcW w:w="1471" w:type="dxa"/>
          </w:tcPr>
          <w:p w14:paraId="37DAA3BB" w14:textId="77777777" w:rsidR="00AE2936" w:rsidRDefault="00AE2936" w:rsidP="00CA6696">
            <w:pPr>
              <w:pStyle w:val="TableText"/>
            </w:pPr>
            <w:r>
              <w:t>Creditor Agent</w:t>
            </w:r>
          </w:p>
        </w:tc>
      </w:tr>
      <w:tr w:rsidR="00AE2936" w14:paraId="372145B4" w14:textId="77777777" w:rsidTr="00130237">
        <w:tc>
          <w:tcPr>
            <w:tcW w:w="2552" w:type="dxa"/>
          </w:tcPr>
          <w:p w14:paraId="6D0FF0BC" w14:textId="77777777" w:rsidR="00130237" w:rsidRPr="00130237" w:rsidRDefault="00130237" w:rsidP="00130237">
            <w:pPr>
              <w:pStyle w:val="TableText"/>
            </w:pPr>
            <w:r w:rsidRPr="00130237">
              <w:t>Route MandateAcceptanceReport confirming the rejection of a MandateInitiationReques</w:t>
            </w:r>
            <w:r w:rsidR="008811CA">
              <w:t xml:space="preserve">t to Creditor Unchanged </w:t>
            </w:r>
            <w:r w:rsidR="008811CA" w:rsidRPr="002D67A4">
              <w:t>(5.2.1)</w:t>
            </w:r>
          </w:p>
          <w:p w14:paraId="17935B27" w14:textId="77777777" w:rsidR="00AE2936" w:rsidRDefault="00AE2936" w:rsidP="00130237">
            <w:pPr>
              <w:pStyle w:val="TableText"/>
            </w:pPr>
          </w:p>
        </w:tc>
        <w:tc>
          <w:tcPr>
            <w:tcW w:w="5386" w:type="dxa"/>
          </w:tcPr>
          <w:p w14:paraId="0B1CAE94" w14:textId="77777777" w:rsidR="004D16E4" w:rsidRPr="004D16E4" w:rsidRDefault="004D16E4" w:rsidP="004D16E4">
            <w:pPr>
              <w:pStyle w:val="TableHeading"/>
            </w:pPr>
            <w:r>
              <w:t>Definition</w:t>
            </w:r>
          </w:p>
          <w:p w14:paraId="66621B36" w14:textId="77777777" w:rsidR="00130237" w:rsidRDefault="00130237" w:rsidP="00130237">
            <w:pPr>
              <w:pStyle w:val="TableText"/>
            </w:pPr>
            <w:r w:rsidRPr="002D67A4">
              <w:t xml:space="preserve">The </w:t>
            </w:r>
            <w:r w:rsidR="001600D3">
              <w:t>creditor</w:t>
            </w:r>
            <w:r w:rsidRPr="00130237">
              <w:t xml:space="preserve"> </w:t>
            </w:r>
            <w:r w:rsidR="001600D3">
              <w:t>agent</w:t>
            </w:r>
            <w:r w:rsidRPr="00130237">
              <w:t xml:space="preserve"> forwards, or makes available, the MandateAcceptanceReport confirming the rejection of the MandateInitiationRequest to the </w:t>
            </w:r>
            <w:r w:rsidR="001600D3">
              <w:t>creditor</w:t>
            </w:r>
            <w:r w:rsidRPr="00130237">
              <w:t xml:space="preserve">. </w:t>
            </w:r>
          </w:p>
          <w:p w14:paraId="5CBAD057" w14:textId="77777777" w:rsidR="004D16E4" w:rsidRPr="004D16E4" w:rsidRDefault="004D16E4" w:rsidP="00130237">
            <w:pPr>
              <w:pStyle w:val="TableHeading"/>
            </w:pPr>
            <w:r>
              <w:t>Pre-condition</w:t>
            </w:r>
            <w:r w:rsidRPr="004D16E4">
              <w:t xml:space="preserve"> </w:t>
            </w:r>
          </w:p>
          <w:p w14:paraId="05D77EC3" w14:textId="77777777" w:rsidR="00130237" w:rsidRPr="00130237" w:rsidRDefault="00130237" w:rsidP="00130237">
            <w:pPr>
              <w:pStyle w:val="TableText"/>
            </w:pPr>
            <w:r w:rsidRPr="002D67A4">
              <w:t xml:space="preserve">All checks on a MandateInitiationRequest, done by the </w:t>
            </w:r>
            <w:r w:rsidR="001600D3">
              <w:t>debtor</w:t>
            </w:r>
            <w:r w:rsidRPr="00130237">
              <w:t xml:space="preserve"> </w:t>
            </w:r>
            <w:r w:rsidR="001600D3">
              <w:t>agent</w:t>
            </w:r>
            <w:r w:rsidRPr="00130237">
              <w:t xml:space="preserve"> have failed and/or the </w:t>
            </w:r>
            <w:r w:rsidR="001600D3">
              <w:t>debtor</w:t>
            </w:r>
            <w:r w:rsidR="005439A6">
              <w:t xml:space="preserve"> did not authoris</w:t>
            </w:r>
            <w:r w:rsidRPr="00130237">
              <w:t xml:space="preserve">e its </w:t>
            </w:r>
            <w:r w:rsidR="005439A6">
              <w:t>bank</w:t>
            </w:r>
            <w:r w:rsidRPr="00130237">
              <w:t xml:space="preserve"> to process further. </w:t>
            </w:r>
          </w:p>
          <w:p w14:paraId="3726BA8F" w14:textId="77777777" w:rsidR="004D16E4" w:rsidRPr="004D16E4" w:rsidRDefault="004D16E4" w:rsidP="004D16E4">
            <w:pPr>
              <w:pStyle w:val="TableHeading"/>
            </w:pPr>
            <w:r>
              <w:t>Trigger</w:t>
            </w:r>
          </w:p>
          <w:p w14:paraId="63CFD0DF" w14:textId="77777777" w:rsidR="004D16E4" w:rsidRPr="004D16E4" w:rsidRDefault="00130237" w:rsidP="00130237">
            <w:pPr>
              <w:pStyle w:val="TableText"/>
            </w:pPr>
            <w:r w:rsidRPr="002D67A4">
              <w:t xml:space="preserve">The </w:t>
            </w:r>
            <w:r w:rsidR="001600D3">
              <w:t>creditor</w:t>
            </w:r>
            <w:r w:rsidRPr="00130237">
              <w:t xml:space="preserve"> </w:t>
            </w:r>
            <w:r w:rsidR="001600D3">
              <w:t>agent</w:t>
            </w:r>
            <w:r w:rsidRPr="00130237">
              <w:t xml:space="preserve"> received a MandateAcceptanceReport confirming the rejection of the MandateInitiationRequest from the </w:t>
            </w:r>
            <w:r w:rsidR="001600D3">
              <w:t>debtor</w:t>
            </w:r>
            <w:r w:rsidRPr="00130237">
              <w:t xml:space="preserve"> </w:t>
            </w:r>
            <w:r w:rsidR="001600D3">
              <w:t>agent</w:t>
            </w:r>
            <w:r w:rsidRPr="00130237">
              <w:t>.</w:t>
            </w:r>
          </w:p>
          <w:p w14:paraId="368CDB72" w14:textId="77777777" w:rsidR="004D16E4" w:rsidRPr="004D16E4" w:rsidRDefault="004D16E4" w:rsidP="004D16E4">
            <w:pPr>
              <w:pStyle w:val="TableHeading"/>
            </w:pPr>
            <w:r>
              <w:t>Post-condition</w:t>
            </w:r>
          </w:p>
          <w:p w14:paraId="54CB757C" w14:textId="77777777" w:rsidR="00AE2936" w:rsidRDefault="00130237" w:rsidP="004D16E4">
            <w:pPr>
              <w:pStyle w:val="TableText"/>
            </w:pPr>
            <w:r w:rsidRPr="002D67A4">
              <w:t xml:space="preserve">The set-up of a </w:t>
            </w:r>
            <w:r w:rsidR="001A30C0">
              <w:t>mandate</w:t>
            </w:r>
            <w:r w:rsidRPr="002D67A4">
              <w:t xml:space="preserve"> has failed. The </w:t>
            </w:r>
            <w:r w:rsidR="001600D3">
              <w:t>creditor</w:t>
            </w:r>
            <w:r w:rsidRPr="002D67A4">
              <w:t xml:space="preserve"> has to manage the rejection of the MandateInitiationRequest.</w:t>
            </w:r>
          </w:p>
        </w:tc>
        <w:tc>
          <w:tcPr>
            <w:tcW w:w="1471" w:type="dxa"/>
          </w:tcPr>
          <w:p w14:paraId="1C67046B" w14:textId="77777777" w:rsidR="00AE2936" w:rsidRDefault="00AE2936" w:rsidP="00CA6696">
            <w:pPr>
              <w:pStyle w:val="TableText"/>
            </w:pPr>
            <w:r>
              <w:t>Creditor Agent</w:t>
            </w:r>
          </w:p>
        </w:tc>
      </w:tr>
      <w:tr w:rsidR="00AE2936" w14:paraId="19CAE58B" w14:textId="77777777" w:rsidTr="00130237">
        <w:tc>
          <w:tcPr>
            <w:tcW w:w="2552" w:type="dxa"/>
          </w:tcPr>
          <w:p w14:paraId="127BD326" w14:textId="77777777" w:rsidR="00AE2936" w:rsidRDefault="00130237" w:rsidP="00CA6696">
            <w:pPr>
              <w:pStyle w:val="TableText"/>
            </w:pPr>
            <w:r w:rsidRPr="00130237">
              <w:t>Manage the rejection of the MandateInitiationRequest</w:t>
            </w:r>
            <w:r>
              <w:t xml:space="preserve"> (6)</w:t>
            </w:r>
          </w:p>
        </w:tc>
        <w:tc>
          <w:tcPr>
            <w:tcW w:w="5386" w:type="dxa"/>
          </w:tcPr>
          <w:p w14:paraId="33601A98" w14:textId="77777777" w:rsidR="004D16E4" w:rsidRPr="004D16E4" w:rsidRDefault="004D16E4" w:rsidP="004D16E4">
            <w:pPr>
              <w:pStyle w:val="TableHeading"/>
            </w:pPr>
            <w:r>
              <w:t>Definition</w:t>
            </w:r>
          </w:p>
          <w:p w14:paraId="08E8FF21" w14:textId="77777777" w:rsidR="00130237" w:rsidRDefault="00130237" w:rsidP="00130237">
            <w:pPr>
              <w:pStyle w:val="TableText"/>
            </w:pPr>
            <w:r w:rsidRPr="002D67A4">
              <w:t xml:space="preserve">The </w:t>
            </w:r>
            <w:r w:rsidR="001600D3">
              <w:t>creditor</w:t>
            </w:r>
            <w:r w:rsidRPr="002D67A4">
              <w:t xml:space="preserve"> has received, or has retrieved, the MandateAcceptanceReport</w:t>
            </w:r>
            <w:r w:rsidR="005439A6">
              <w:t xml:space="preserve"> confirming the rejection of its</w:t>
            </w:r>
            <w:r w:rsidRPr="002D67A4">
              <w:t xml:space="preserve"> MandateInitiationRequest from the </w:t>
            </w:r>
            <w:r w:rsidR="001600D3">
              <w:t>creditor</w:t>
            </w:r>
            <w:r w:rsidRPr="00130237">
              <w:t xml:space="preserve"> </w:t>
            </w:r>
            <w:r w:rsidR="001600D3">
              <w:t>agent</w:t>
            </w:r>
            <w:r w:rsidRPr="00130237">
              <w:t xml:space="preserve">.  </w:t>
            </w:r>
          </w:p>
          <w:p w14:paraId="6D905A85" w14:textId="77777777" w:rsidR="004D16E4" w:rsidRPr="004D16E4" w:rsidRDefault="004D16E4" w:rsidP="004D16E4">
            <w:pPr>
              <w:pStyle w:val="TableHeading"/>
            </w:pPr>
            <w:r>
              <w:t>Pre-condition</w:t>
            </w:r>
            <w:r w:rsidRPr="004D16E4">
              <w:t xml:space="preserve"> </w:t>
            </w:r>
          </w:p>
          <w:p w14:paraId="55ED8FBC" w14:textId="77777777" w:rsidR="00130237" w:rsidRDefault="00130237" w:rsidP="00130237">
            <w:pPr>
              <w:pStyle w:val="TableText"/>
            </w:pPr>
            <w:r w:rsidRPr="002D67A4">
              <w:t xml:space="preserve">The </w:t>
            </w:r>
            <w:r w:rsidR="001600D3">
              <w:t>creditor</w:t>
            </w:r>
            <w:r w:rsidRPr="00130237">
              <w:t xml:space="preserve"> </w:t>
            </w:r>
            <w:r w:rsidR="001600D3">
              <w:t>agent</w:t>
            </w:r>
            <w:r w:rsidRPr="00130237">
              <w:t xml:space="preserve"> has received a MandateAcceptanceReport confirming the rejection of MandateInitiationRequest from the </w:t>
            </w:r>
            <w:r w:rsidR="001600D3">
              <w:t>debtor</w:t>
            </w:r>
            <w:r w:rsidRPr="00130237">
              <w:t xml:space="preserve"> </w:t>
            </w:r>
            <w:r w:rsidR="001600D3">
              <w:t>agent</w:t>
            </w:r>
            <w:r w:rsidRPr="00130237">
              <w:t xml:space="preserve"> and forwarded, or made available, this message to the </w:t>
            </w:r>
            <w:r w:rsidR="001600D3">
              <w:t>creditor</w:t>
            </w:r>
            <w:r w:rsidRPr="00130237">
              <w:t>.</w:t>
            </w:r>
          </w:p>
          <w:p w14:paraId="15AFFD09" w14:textId="77777777" w:rsidR="004D16E4" w:rsidRPr="004D16E4" w:rsidRDefault="004D16E4" w:rsidP="004D16E4">
            <w:pPr>
              <w:pStyle w:val="TableHeading"/>
            </w:pPr>
            <w:r>
              <w:t>Trigger</w:t>
            </w:r>
          </w:p>
          <w:p w14:paraId="1B8AFEAA" w14:textId="77777777" w:rsidR="004D16E4" w:rsidRPr="004D16E4" w:rsidRDefault="00130237" w:rsidP="004D16E4">
            <w:pPr>
              <w:pStyle w:val="TableText"/>
            </w:pPr>
            <w:r w:rsidRPr="002D67A4">
              <w:t xml:space="preserve">The MandateInitiationRequest has been rejected by the </w:t>
            </w:r>
            <w:r w:rsidR="001600D3">
              <w:t>debtor</w:t>
            </w:r>
            <w:r w:rsidRPr="00130237">
              <w:t xml:space="preserve"> </w:t>
            </w:r>
            <w:r w:rsidR="001600D3">
              <w:t>agent</w:t>
            </w:r>
            <w:r w:rsidRPr="00130237">
              <w:t xml:space="preserve"> and/or the </w:t>
            </w:r>
            <w:r w:rsidR="001600D3">
              <w:t>debtor</w:t>
            </w:r>
            <w:r w:rsidRPr="00130237">
              <w:t>.</w:t>
            </w:r>
          </w:p>
          <w:p w14:paraId="3E5882AB" w14:textId="77777777" w:rsidR="004D16E4" w:rsidRPr="004D16E4" w:rsidRDefault="004D16E4" w:rsidP="004D16E4">
            <w:pPr>
              <w:pStyle w:val="TableHeading"/>
            </w:pPr>
            <w:r>
              <w:lastRenderedPageBreak/>
              <w:t>Post-condition</w:t>
            </w:r>
          </w:p>
          <w:p w14:paraId="6499BBD3" w14:textId="77777777" w:rsidR="00AE2936" w:rsidRDefault="00130237" w:rsidP="004D16E4">
            <w:pPr>
              <w:pStyle w:val="TableText"/>
            </w:pPr>
            <w:r w:rsidRPr="002D67A4">
              <w:t xml:space="preserve">A decision has to be taken by the </w:t>
            </w:r>
            <w:r w:rsidR="001600D3">
              <w:t>creditor</w:t>
            </w:r>
            <w:r w:rsidRPr="002D67A4">
              <w:t xml:space="preserve"> on how to manage the rejection of the MandateInitiationRequest.</w:t>
            </w:r>
          </w:p>
        </w:tc>
        <w:tc>
          <w:tcPr>
            <w:tcW w:w="1471" w:type="dxa"/>
          </w:tcPr>
          <w:p w14:paraId="78C78875" w14:textId="77777777" w:rsidR="00AE2936" w:rsidRDefault="00AE2936" w:rsidP="00CA6696">
            <w:pPr>
              <w:pStyle w:val="TableText"/>
            </w:pPr>
            <w:r>
              <w:lastRenderedPageBreak/>
              <w:t>Creditor</w:t>
            </w:r>
          </w:p>
        </w:tc>
      </w:tr>
    </w:tbl>
    <w:p w14:paraId="17D4D4D9" w14:textId="77777777" w:rsidR="009112F2" w:rsidRPr="009112F2" w:rsidRDefault="009112F2" w:rsidP="009112F2">
      <w:pPr>
        <w:pStyle w:val="Heading2"/>
      </w:pPr>
      <w:bookmarkStart w:id="29" w:name="_Toc411521375"/>
      <w:bookmarkStart w:id="30" w:name="_Toc531340841"/>
      <w:r>
        <w:lastRenderedPageBreak/>
        <w:t>Mandate</w:t>
      </w:r>
      <w:r w:rsidR="00C13C1F">
        <w:t xml:space="preserve"> </w:t>
      </w:r>
      <w:r>
        <w:t>Initiation</w:t>
      </w:r>
      <w:r w:rsidR="00C13C1F">
        <w:t xml:space="preserve"> </w:t>
      </w:r>
      <w:r>
        <w:t>Request by Debtor</w:t>
      </w:r>
      <w:bookmarkEnd w:id="29"/>
      <w:bookmarkEnd w:id="30"/>
    </w:p>
    <w:p w14:paraId="5AF64A05" w14:textId="77777777" w:rsidR="00130237" w:rsidRDefault="009112F2" w:rsidP="009112F2">
      <w:pPr>
        <w:pStyle w:val="Graphic"/>
      </w:pPr>
      <w:r w:rsidRPr="009112F2">
        <w:object w:dxaOrig="14763" w:dyaOrig="10865" w14:anchorId="3567A205">
          <v:shape id="_x0000_i1030" type="#_x0000_t75" style="width:451.65pt;height:332pt" o:ole="">
            <v:imagedata r:id="rId35" o:title=""/>
          </v:shape>
          <o:OLEObject Type="Embed" ProgID="Visio.Drawing.11" ShapeID="_x0000_i1030" DrawAspect="Content" ObjectID="_1611669429" r:id="rId36"/>
        </w:object>
      </w:r>
    </w:p>
    <w:tbl>
      <w:tblPr>
        <w:tblStyle w:val="TableShaded1stRow"/>
        <w:tblW w:w="0" w:type="auto"/>
        <w:tblInd w:w="108" w:type="dxa"/>
        <w:tblLayout w:type="fixed"/>
        <w:tblLook w:val="04A0" w:firstRow="1" w:lastRow="0" w:firstColumn="1" w:lastColumn="0" w:noHBand="0" w:noVBand="1"/>
      </w:tblPr>
      <w:tblGrid>
        <w:gridCol w:w="2552"/>
        <w:gridCol w:w="5386"/>
        <w:gridCol w:w="1471"/>
      </w:tblGrid>
      <w:tr w:rsidR="009112F2" w14:paraId="347DA45D" w14:textId="77777777" w:rsidTr="00890AD2">
        <w:trPr>
          <w:cnfStyle w:val="100000000000" w:firstRow="1" w:lastRow="0" w:firstColumn="0" w:lastColumn="0" w:oddVBand="0" w:evenVBand="0" w:oddHBand="0" w:evenHBand="0" w:firstRowFirstColumn="0" w:firstRowLastColumn="0" w:lastRowFirstColumn="0" w:lastRowLastColumn="0"/>
        </w:trPr>
        <w:tc>
          <w:tcPr>
            <w:tcW w:w="2552" w:type="dxa"/>
          </w:tcPr>
          <w:p w14:paraId="43741DD0" w14:textId="77777777" w:rsidR="009112F2" w:rsidRDefault="009112F2" w:rsidP="009112F2">
            <w:pPr>
              <w:pStyle w:val="TableHeading"/>
            </w:pPr>
            <w:r>
              <w:t>Step</w:t>
            </w:r>
          </w:p>
        </w:tc>
        <w:tc>
          <w:tcPr>
            <w:tcW w:w="5386" w:type="dxa"/>
          </w:tcPr>
          <w:p w14:paraId="58A89F1C" w14:textId="77777777" w:rsidR="009112F2" w:rsidRDefault="009112F2" w:rsidP="009112F2">
            <w:pPr>
              <w:pStyle w:val="TableHeading"/>
            </w:pPr>
            <w:r>
              <w:t>Description</w:t>
            </w:r>
          </w:p>
        </w:tc>
        <w:tc>
          <w:tcPr>
            <w:tcW w:w="1471" w:type="dxa"/>
          </w:tcPr>
          <w:p w14:paraId="57ECDA40" w14:textId="77777777" w:rsidR="009112F2" w:rsidRDefault="009112F2" w:rsidP="009112F2">
            <w:pPr>
              <w:pStyle w:val="TableHeading"/>
            </w:pPr>
            <w:r>
              <w:t>Initiator</w:t>
            </w:r>
          </w:p>
        </w:tc>
      </w:tr>
      <w:tr w:rsidR="009112F2" w14:paraId="69CFE72B" w14:textId="77777777" w:rsidTr="00890AD2">
        <w:tc>
          <w:tcPr>
            <w:tcW w:w="2552" w:type="dxa"/>
          </w:tcPr>
          <w:p w14:paraId="531758D4" w14:textId="77777777" w:rsidR="009112F2" w:rsidRPr="009112F2" w:rsidRDefault="009112F2" w:rsidP="009112F2">
            <w:pPr>
              <w:pStyle w:val="TableText"/>
            </w:pPr>
            <w:r w:rsidRPr="00CF5CEB">
              <w:t>Prepare MandateInitiationRequest</w:t>
            </w:r>
            <w:r w:rsidRPr="009112F2">
              <w:t xml:space="preserve"> (1)</w:t>
            </w:r>
          </w:p>
        </w:tc>
        <w:tc>
          <w:tcPr>
            <w:tcW w:w="5386" w:type="dxa"/>
          </w:tcPr>
          <w:p w14:paraId="41B79D13" w14:textId="77777777" w:rsidR="009112F2" w:rsidRPr="009112F2" w:rsidRDefault="009112F2" w:rsidP="009112F2">
            <w:pPr>
              <w:pStyle w:val="TableHeading"/>
            </w:pPr>
            <w:r>
              <w:t>Definition</w:t>
            </w:r>
            <w:r w:rsidRPr="009112F2">
              <w:t xml:space="preserve"> </w:t>
            </w:r>
          </w:p>
          <w:p w14:paraId="3C11B67F" w14:textId="77777777" w:rsidR="009112F2" w:rsidRPr="009112F2" w:rsidRDefault="009112F2" w:rsidP="009112F2">
            <w:pPr>
              <w:pStyle w:val="TableText"/>
            </w:pPr>
            <w:r w:rsidRPr="00CF5CEB">
              <w:t xml:space="preserve">The </w:t>
            </w:r>
            <w:r w:rsidR="001600D3">
              <w:t>debtor</w:t>
            </w:r>
            <w:r w:rsidRPr="00CF5CEB">
              <w:t xml:space="preserve"> prepares a MandateInitiationRequest; this request includes information on identification of the </w:t>
            </w:r>
            <w:r w:rsidR="001600D3">
              <w:t>debtor</w:t>
            </w:r>
            <w:r w:rsidRPr="00CF5CEB">
              <w:t xml:space="preserve">, the </w:t>
            </w:r>
            <w:r w:rsidR="001600D3">
              <w:t>creditor</w:t>
            </w:r>
            <w:r w:rsidRPr="00CF5CEB">
              <w:t xml:space="preserve">, the </w:t>
            </w:r>
            <w:r w:rsidR="001600D3">
              <w:t>creditor</w:t>
            </w:r>
            <w:r w:rsidRPr="009112F2">
              <w:t xml:space="preserve"> </w:t>
            </w:r>
            <w:r w:rsidR="001600D3">
              <w:t>agent</w:t>
            </w:r>
            <w:r w:rsidRPr="009112F2">
              <w:t xml:space="preserve"> and the payment instruction(s) that will follow the completion of the </w:t>
            </w:r>
            <w:r w:rsidR="001A30C0">
              <w:t>mandate</w:t>
            </w:r>
            <w:r w:rsidRPr="009112F2">
              <w:t xml:space="preserve">. The </w:t>
            </w:r>
            <w:r w:rsidR="001600D3">
              <w:t>debtor</w:t>
            </w:r>
            <w:r w:rsidRPr="009112F2">
              <w:t xml:space="preserve"> sends </w:t>
            </w:r>
            <w:r w:rsidR="008811CA">
              <w:t>its</w:t>
            </w:r>
            <w:r w:rsidRPr="009112F2">
              <w:t xml:space="preserve"> MandateInitiationRequest to the </w:t>
            </w:r>
            <w:r w:rsidR="001600D3">
              <w:t>debtor</w:t>
            </w:r>
            <w:r w:rsidRPr="009112F2">
              <w:t xml:space="preserve"> </w:t>
            </w:r>
            <w:r w:rsidR="001600D3">
              <w:t>agent</w:t>
            </w:r>
            <w:r w:rsidRPr="009112F2">
              <w:t>.</w:t>
            </w:r>
          </w:p>
          <w:p w14:paraId="0E9302C0" w14:textId="77777777" w:rsidR="009112F2" w:rsidRPr="009112F2" w:rsidRDefault="009112F2" w:rsidP="009112F2">
            <w:pPr>
              <w:pStyle w:val="TableHeading"/>
            </w:pPr>
            <w:r>
              <w:t>Pre-condition</w:t>
            </w:r>
          </w:p>
          <w:p w14:paraId="38DD46B5" w14:textId="77777777" w:rsidR="009112F2" w:rsidRPr="009112F2" w:rsidRDefault="009112F2" w:rsidP="009112F2">
            <w:pPr>
              <w:pStyle w:val="TableBullet"/>
            </w:pPr>
            <w:r w:rsidRPr="00CF5CEB">
              <w:t>The (</w:t>
            </w:r>
            <w:r w:rsidR="001A30C0">
              <w:t>ultimate</w:t>
            </w:r>
            <w:r w:rsidRPr="00CF5CEB">
              <w:t xml:space="preserve">) </w:t>
            </w:r>
            <w:r w:rsidR="001600D3">
              <w:t>debtor</w:t>
            </w:r>
            <w:r w:rsidRPr="00CF5CEB">
              <w:t xml:space="preserve"> and (</w:t>
            </w:r>
            <w:r w:rsidR="001A30C0">
              <w:t>ultimate</w:t>
            </w:r>
            <w:r w:rsidRPr="00CF5CEB">
              <w:t xml:space="preserve">) </w:t>
            </w:r>
            <w:r w:rsidR="001600D3">
              <w:t>creditor</w:t>
            </w:r>
            <w:r w:rsidRPr="00CF5CEB">
              <w:t xml:space="preserve"> must have an underlying agreement in which it </w:t>
            </w:r>
            <w:r w:rsidRPr="009112F2">
              <w:t>is agreed that payment will be done in a way for which a mandate is needed.</w:t>
            </w:r>
          </w:p>
          <w:p w14:paraId="1BEE681F" w14:textId="77777777" w:rsidR="009112F2" w:rsidRPr="009112F2" w:rsidRDefault="009112F2" w:rsidP="009112F2">
            <w:pPr>
              <w:pStyle w:val="TableBullet"/>
            </w:pPr>
            <w:r w:rsidRPr="00CF5CEB">
              <w:t>The (</w:t>
            </w:r>
            <w:r w:rsidR="001A30C0">
              <w:t>ultimate</w:t>
            </w:r>
            <w:r w:rsidRPr="00CF5CEB">
              <w:t xml:space="preserve">) </w:t>
            </w:r>
            <w:r w:rsidR="001600D3">
              <w:t>debtor</w:t>
            </w:r>
            <w:r w:rsidRPr="00CF5CEB">
              <w:t xml:space="preserve"> and the (</w:t>
            </w:r>
            <w:r w:rsidR="001A30C0">
              <w:t>ultimate</w:t>
            </w:r>
            <w:r w:rsidRPr="00CF5CEB">
              <w:t xml:space="preserve">) </w:t>
            </w:r>
            <w:r w:rsidR="001600D3">
              <w:t>creditor</w:t>
            </w:r>
            <w:r w:rsidRPr="00CF5CEB">
              <w:t xml:space="preserve"> must have exchanged information needed to complete a MandateInitiationRequest. This exchange of information may be done via any means acceptable and agreed upon by both parties, including via the usage of the ISO 20022 </w:t>
            </w:r>
            <w:r w:rsidRPr="00CF5CEB">
              <w:lastRenderedPageBreak/>
              <w:t>mandate messages.</w:t>
            </w:r>
          </w:p>
          <w:p w14:paraId="241D22FD" w14:textId="77777777" w:rsidR="009112F2" w:rsidRPr="009112F2" w:rsidRDefault="009112F2" w:rsidP="009112F2">
            <w:pPr>
              <w:pStyle w:val="TableHeading"/>
            </w:pPr>
            <w:r>
              <w:t>Trigger</w:t>
            </w:r>
          </w:p>
          <w:p w14:paraId="0CD40075" w14:textId="77777777" w:rsidR="009112F2" w:rsidRDefault="009112F2" w:rsidP="009112F2">
            <w:pPr>
              <w:pStyle w:val="TableText"/>
            </w:pPr>
            <w:r w:rsidRPr="00CF5CEB">
              <w:t>It has been agreed by the (</w:t>
            </w:r>
            <w:r w:rsidR="001A30C0">
              <w:t>ultimate</w:t>
            </w:r>
            <w:r w:rsidRPr="00CF5CEB">
              <w:t xml:space="preserve">) </w:t>
            </w:r>
            <w:r w:rsidR="001600D3">
              <w:t>debtor</w:t>
            </w:r>
            <w:r w:rsidRPr="00CF5CEB">
              <w:t xml:space="preserve"> and (</w:t>
            </w:r>
            <w:r w:rsidR="001A30C0">
              <w:t>ultimate</w:t>
            </w:r>
            <w:r w:rsidRPr="00CF5CEB">
              <w:t xml:space="preserve">) </w:t>
            </w:r>
            <w:r w:rsidR="001600D3">
              <w:t>creditor</w:t>
            </w:r>
            <w:r w:rsidRPr="00CF5CEB">
              <w:t xml:space="preserve"> that payment of an underlying contract will be done in such a way that a mandate is required. </w:t>
            </w:r>
          </w:p>
          <w:p w14:paraId="3C2232FD" w14:textId="77777777" w:rsidR="009112F2" w:rsidRPr="009112F2" w:rsidRDefault="009112F2" w:rsidP="009112F2">
            <w:pPr>
              <w:pStyle w:val="TableHeading"/>
            </w:pPr>
            <w:r>
              <w:t>Post-condition</w:t>
            </w:r>
          </w:p>
          <w:p w14:paraId="070AED61" w14:textId="77777777" w:rsidR="009112F2" w:rsidRPr="009112F2" w:rsidRDefault="009112F2" w:rsidP="009112F2">
            <w:pPr>
              <w:pStyle w:val="TableText"/>
            </w:pPr>
            <w:r w:rsidRPr="00CF5CEB">
              <w:t xml:space="preserve">The MandateInitiationRequest is ready to be sent to the </w:t>
            </w:r>
            <w:r w:rsidR="001600D3">
              <w:t>debtor</w:t>
            </w:r>
            <w:r w:rsidRPr="009112F2">
              <w:t xml:space="preserve"> </w:t>
            </w:r>
            <w:r w:rsidR="001600D3">
              <w:t>agent</w:t>
            </w:r>
            <w:r w:rsidRPr="009112F2">
              <w:t>.</w:t>
            </w:r>
          </w:p>
        </w:tc>
        <w:tc>
          <w:tcPr>
            <w:tcW w:w="1471" w:type="dxa"/>
          </w:tcPr>
          <w:p w14:paraId="49415111" w14:textId="77777777" w:rsidR="009112F2" w:rsidRPr="009112F2" w:rsidRDefault="009112F2" w:rsidP="00887F83">
            <w:pPr>
              <w:pStyle w:val="TableText"/>
            </w:pPr>
            <w:r>
              <w:lastRenderedPageBreak/>
              <w:t>Debtor</w:t>
            </w:r>
            <w:r w:rsidRPr="009112F2">
              <w:br/>
            </w:r>
            <w:r w:rsidRPr="009112F2">
              <w:br/>
            </w:r>
          </w:p>
        </w:tc>
      </w:tr>
      <w:tr w:rsidR="009112F2" w14:paraId="06CF4945" w14:textId="77777777" w:rsidTr="00890AD2">
        <w:tc>
          <w:tcPr>
            <w:tcW w:w="2552" w:type="dxa"/>
          </w:tcPr>
          <w:p w14:paraId="67E44F56" w14:textId="77777777" w:rsidR="009112F2" w:rsidRPr="009112F2" w:rsidRDefault="009112F2" w:rsidP="009112F2">
            <w:pPr>
              <w:pStyle w:val="TableText"/>
            </w:pPr>
            <w:r w:rsidRPr="002D67A4">
              <w:lastRenderedPageBreak/>
              <w:t>Authenticate KYC AML</w:t>
            </w:r>
            <w:r w:rsidRPr="009112F2">
              <w:t xml:space="preserve"> (2,3)</w:t>
            </w:r>
          </w:p>
        </w:tc>
        <w:tc>
          <w:tcPr>
            <w:tcW w:w="5386" w:type="dxa"/>
          </w:tcPr>
          <w:p w14:paraId="3CC4739A" w14:textId="77777777" w:rsidR="009112F2" w:rsidRPr="009112F2" w:rsidRDefault="009112F2" w:rsidP="009112F2">
            <w:pPr>
              <w:pStyle w:val="TableHeading"/>
            </w:pPr>
            <w:r>
              <w:t>Definition</w:t>
            </w:r>
          </w:p>
          <w:p w14:paraId="5793C139" w14:textId="77777777" w:rsidR="009112F2" w:rsidRPr="009112F2" w:rsidRDefault="009112F2" w:rsidP="009112F2">
            <w:pPr>
              <w:pStyle w:val="TableText"/>
            </w:pPr>
            <w:r w:rsidRPr="00CF5CEB">
              <w:t xml:space="preserve">This is the process through which the </w:t>
            </w:r>
            <w:r w:rsidR="001600D3">
              <w:t>debtor</w:t>
            </w:r>
            <w:r w:rsidRPr="009112F2">
              <w:t xml:space="preserve"> </w:t>
            </w:r>
            <w:r w:rsidR="001600D3">
              <w:t>agent</w:t>
            </w:r>
            <w:r w:rsidRPr="009112F2">
              <w:t xml:space="preserve"> (2) checks the authentication of the sender of the MandateInitiationRequest and investigates the parties in the message in order to identify all the possible risks (such as financial or reputation) for the </w:t>
            </w:r>
            <w:r w:rsidR="001600D3">
              <w:t>debtor</w:t>
            </w:r>
            <w:r w:rsidRPr="009112F2">
              <w:t xml:space="preserve"> </w:t>
            </w:r>
            <w:r w:rsidR="001600D3">
              <w:t>agent</w:t>
            </w:r>
            <w:r w:rsidRPr="009112F2">
              <w:t xml:space="preserve">. In the same way the </w:t>
            </w:r>
            <w:r w:rsidR="001600D3">
              <w:t>creditor</w:t>
            </w:r>
            <w:r w:rsidRPr="009112F2">
              <w:t xml:space="preserve"> </w:t>
            </w:r>
            <w:r w:rsidR="001600D3">
              <w:t>agent</w:t>
            </w:r>
            <w:r w:rsidRPr="009112F2">
              <w:t xml:space="preserve"> (3) checks the authentication and investigates parties mentioned in the message, in order to identify all the possible risks for the </w:t>
            </w:r>
            <w:r w:rsidR="001600D3">
              <w:t>creditor</w:t>
            </w:r>
            <w:r w:rsidRPr="009112F2">
              <w:t xml:space="preserve"> </w:t>
            </w:r>
            <w:r w:rsidR="001600D3">
              <w:t>agent</w:t>
            </w:r>
            <w:r w:rsidRPr="009112F2">
              <w:t xml:space="preserve">. Part of this process is obligatory through regulation. </w:t>
            </w:r>
          </w:p>
          <w:p w14:paraId="5A687F39" w14:textId="77777777" w:rsidR="009112F2" w:rsidRPr="009112F2" w:rsidRDefault="009112F2" w:rsidP="009112F2">
            <w:pPr>
              <w:pStyle w:val="TableText"/>
            </w:pPr>
            <w:r w:rsidRPr="00CF5CEB">
              <w:t xml:space="preserve">Authentication is done throughout the processing within a </w:t>
            </w:r>
            <w:r w:rsidR="00790875">
              <w:t>financial institution</w:t>
            </w:r>
            <w:r w:rsidRPr="00CF5CEB">
              <w:t xml:space="preserve">. Authentication is only shown in this activity diagram in this particular place to have a representation of </w:t>
            </w:r>
            <w:r w:rsidR="001A30C0">
              <w:t>authentication</w:t>
            </w:r>
            <w:r w:rsidRPr="00CF5CEB">
              <w:t xml:space="preserve"> NOT to indicate the exact location of the process step.</w:t>
            </w:r>
          </w:p>
          <w:p w14:paraId="75E58D8A" w14:textId="77777777" w:rsidR="009112F2" w:rsidRPr="009112F2" w:rsidRDefault="009112F2" w:rsidP="009112F2">
            <w:pPr>
              <w:pStyle w:val="TableHeading"/>
            </w:pPr>
            <w:r>
              <w:t>Pre-condition</w:t>
            </w:r>
            <w:r w:rsidRPr="009112F2">
              <w:t xml:space="preserve"> </w:t>
            </w:r>
          </w:p>
          <w:p w14:paraId="0273CD30" w14:textId="77777777" w:rsidR="009112F2" w:rsidRPr="009112F2" w:rsidRDefault="009112F2" w:rsidP="009112F2">
            <w:pPr>
              <w:pStyle w:val="TableText"/>
            </w:pPr>
            <w:r w:rsidRPr="00CF5CEB">
              <w:t xml:space="preserve">The </w:t>
            </w:r>
            <w:r w:rsidR="001600D3">
              <w:t>debtor</w:t>
            </w:r>
            <w:r w:rsidRPr="00CF5CEB">
              <w:t xml:space="preserve"> has sent the MandateInitiationRequest to the </w:t>
            </w:r>
            <w:r w:rsidR="001600D3">
              <w:t>debtor</w:t>
            </w:r>
            <w:r w:rsidRPr="009112F2">
              <w:t xml:space="preserve"> </w:t>
            </w:r>
            <w:r w:rsidR="001600D3">
              <w:t>agent</w:t>
            </w:r>
            <w:r w:rsidRPr="009112F2">
              <w:t>.</w:t>
            </w:r>
          </w:p>
          <w:p w14:paraId="2F936D33" w14:textId="77777777" w:rsidR="009112F2" w:rsidRPr="009112F2" w:rsidRDefault="009112F2" w:rsidP="009112F2">
            <w:pPr>
              <w:pStyle w:val="TableHeading"/>
            </w:pPr>
            <w:r>
              <w:t>Trigger</w:t>
            </w:r>
          </w:p>
          <w:p w14:paraId="45D1114D" w14:textId="77777777" w:rsidR="009112F2" w:rsidRDefault="009112F2" w:rsidP="009112F2">
            <w:pPr>
              <w:pStyle w:val="TableText"/>
            </w:pPr>
            <w:r>
              <w:t>T</w:t>
            </w:r>
            <w:r w:rsidRPr="00CF5CEB">
              <w:t xml:space="preserve">he </w:t>
            </w:r>
            <w:r w:rsidR="005439A6">
              <w:t>bank</w:t>
            </w:r>
            <w:r w:rsidRPr="00CF5CEB">
              <w:t xml:space="preserve"> has received a MandateInitiationRequest from the </w:t>
            </w:r>
            <w:r w:rsidR="001600D3">
              <w:t>debtor</w:t>
            </w:r>
            <w:r w:rsidRPr="00CF5CEB">
              <w:t>.</w:t>
            </w:r>
          </w:p>
          <w:p w14:paraId="0091844E" w14:textId="77777777" w:rsidR="009112F2" w:rsidRPr="009112F2" w:rsidRDefault="009112F2" w:rsidP="009112F2">
            <w:pPr>
              <w:pStyle w:val="TableHeading"/>
            </w:pPr>
            <w:r>
              <w:t>Post-condition</w:t>
            </w:r>
          </w:p>
          <w:p w14:paraId="698D42D4" w14:textId="77777777" w:rsidR="009112F2" w:rsidRPr="009112F2" w:rsidRDefault="009112F2" w:rsidP="009112F2">
            <w:pPr>
              <w:pStyle w:val="TableText"/>
            </w:pPr>
            <w:r w:rsidRPr="00CF5CEB">
              <w:t>The authentication has been either successful or it has failed. If the authentication check failed, the process of rejection of the MandateInitiationRequest is started.</w:t>
            </w:r>
          </w:p>
        </w:tc>
        <w:tc>
          <w:tcPr>
            <w:tcW w:w="1471" w:type="dxa"/>
          </w:tcPr>
          <w:p w14:paraId="6B49BC72" w14:textId="77777777" w:rsidR="009112F2" w:rsidRPr="009112F2" w:rsidRDefault="00887F83" w:rsidP="009112F2">
            <w:pPr>
              <w:pStyle w:val="TableText"/>
            </w:pPr>
            <w:r>
              <w:t>Debtor Agent/Creditor Agent</w:t>
            </w:r>
          </w:p>
        </w:tc>
      </w:tr>
      <w:tr w:rsidR="009112F2" w14:paraId="2694DEF6" w14:textId="77777777" w:rsidTr="00890AD2">
        <w:tc>
          <w:tcPr>
            <w:tcW w:w="2552" w:type="dxa"/>
          </w:tcPr>
          <w:p w14:paraId="593A8640" w14:textId="77777777" w:rsidR="009112F2" w:rsidRPr="009112F2" w:rsidRDefault="009112F2" w:rsidP="009112F2">
            <w:pPr>
              <w:pStyle w:val="TableText"/>
            </w:pPr>
            <w:r w:rsidRPr="004D16E4">
              <w:t>Authorise MandateInitiationRequest</w:t>
            </w:r>
            <w:r w:rsidRPr="009112F2">
              <w:t xml:space="preserve"> (4.1)</w:t>
            </w:r>
          </w:p>
        </w:tc>
        <w:tc>
          <w:tcPr>
            <w:tcW w:w="5386" w:type="dxa"/>
          </w:tcPr>
          <w:p w14:paraId="353D2935" w14:textId="77777777" w:rsidR="009112F2" w:rsidRPr="009112F2" w:rsidRDefault="009112F2" w:rsidP="009112F2">
            <w:pPr>
              <w:pStyle w:val="TableHeading"/>
            </w:pPr>
            <w:r>
              <w:t>Definition</w:t>
            </w:r>
          </w:p>
          <w:p w14:paraId="06629592" w14:textId="77777777" w:rsidR="009112F2" w:rsidRPr="009112F2" w:rsidRDefault="009112F2" w:rsidP="009112F2">
            <w:pPr>
              <w:pStyle w:val="TableText"/>
            </w:pPr>
            <w:r w:rsidRPr="00CF5CEB">
              <w:t xml:space="preserve">This is the activity through which the </w:t>
            </w:r>
            <w:r w:rsidR="001600D3">
              <w:t>creditor</w:t>
            </w:r>
            <w:r w:rsidRPr="009112F2">
              <w:t xml:space="preserve"> </w:t>
            </w:r>
            <w:r w:rsidR="001600D3">
              <w:t>agent</w:t>
            </w:r>
            <w:r w:rsidRPr="009112F2">
              <w:t xml:space="preserve"> checks, that is, whether the </w:t>
            </w:r>
            <w:r w:rsidR="001600D3">
              <w:t>creditor</w:t>
            </w:r>
            <w:r w:rsidRPr="009112F2">
              <w:t xml:space="preserve">’s account is </w:t>
            </w:r>
            <w:r w:rsidR="00C13C1F">
              <w:t>authorised</w:t>
            </w:r>
            <w:r w:rsidRPr="009112F2">
              <w:t xml:space="preserve"> for the mandate related type of payments, and asks the </w:t>
            </w:r>
            <w:r w:rsidR="001600D3">
              <w:t>creditor</w:t>
            </w:r>
            <w:r w:rsidRPr="009112F2">
              <w:t xml:space="preserve"> for authorisation and to confirm whether he accepts or rejects the MandateInitiationRequest. The means of authorisation and validation by the </w:t>
            </w:r>
            <w:r w:rsidR="001600D3">
              <w:t>creditor</w:t>
            </w:r>
            <w:r w:rsidRPr="009112F2">
              <w:t xml:space="preserve"> </w:t>
            </w:r>
            <w:r w:rsidR="001600D3">
              <w:t>agent</w:t>
            </w:r>
            <w:r w:rsidRPr="009112F2">
              <w:t xml:space="preserve">, between the </w:t>
            </w:r>
            <w:r w:rsidR="001600D3">
              <w:t>creditor</w:t>
            </w:r>
            <w:r w:rsidRPr="009112F2">
              <w:t xml:space="preserve"> </w:t>
            </w:r>
            <w:r w:rsidR="001600D3">
              <w:t>agent</w:t>
            </w:r>
            <w:r w:rsidRPr="009112F2">
              <w:t xml:space="preserve"> and the </w:t>
            </w:r>
            <w:r w:rsidR="001600D3">
              <w:t>creditor</w:t>
            </w:r>
            <w:r w:rsidRPr="009112F2">
              <w:t xml:space="preserve"> are out of scope of this project and part of the service offering of the </w:t>
            </w:r>
            <w:r w:rsidR="001600D3">
              <w:t>creditor</w:t>
            </w:r>
            <w:r w:rsidRPr="009112F2">
              <w:t xml:space="preserve"> </w:t>
            </w:r>
            <w:r w:rsidR="001600D3">
              <w:t>agent</w:t>
            </w:r>
            <w:r w:rsidRPr="009112F2">
              <w:t>.</w:t>
            </w:r>
          </w:p>
          <w:p w14:paraId="0F10C82D" w14:textId="77777777" w:rsidR="009112F2" w:rsidRPr="009112F2" w:rsidRDefault="009112F2" w:rsidP="009112F2">
            <w:pPr>
              <w:pStyle w:val="TableHeading"/>
            </w:pPr>
            <w:r>
              <w:t>Pre-condition</w:t>
            </w:r>
            <w:r w:rsidRPr="009112F2">
              <w:t xml:space="preserve"> </w:t>
            </w:r>
          </w:p>
          <w:p w14:paraId="11DC1A6D" w14:textId="77777777" w:rsidR="009112F2" w:rsidRDefault="009112F2" w:rsidP="009112F2">
            <w:pPr>
              <w:pStyle w:val="TableText"/>
            </w:pPr>
            <w:r w:rsidRPr="00CF5CEB">
              <w:t>All preceding checks have been successful.</w:t>
            </w:r>
          </w:p>
          <w:p w14:paraId="43EE844A" w14:textId="77777777" w:rsidR="009112F2" w:rsidRPr="009112F2" w:rsidRDefault="009112F2" w:rsidP="009112F2">
            <w:pPr>
              <w:pStyle w:val="TableHeading"/>
            </w:pPr>
            <w:r>
              <w:t>Trigger</w:t>
            </w:r>
          </w:p>
          <w:p w14:paraId="3055E9AB" w14:textId="77777777" w:rsidR="009112F2" w:rsidRPr="009112F2" w:rsidRDefault="009112F2" w:rsidP="009112F2">
            <w:pPr>
              <w:pStyle w:val="TableText"/>
            </w:pPr>
            <w:r w:rsidRPr="00CF5CEB">
              <w:t>The authentication has been successful and it was confirmed that the MandateInitiationRequest is either accepted or rejected.</w:t>
            </w:r>
          </w:p>
          <w:p w14:paraId="6AF21657" w14:textId="77777777" w:rsidR="009112F2" w:rsidRPr="009112F2" w:rsidRDefault="009112F2" w:rsidP="009112F2">
            <w:pPr>
              <w:pStyle w:val="TableHeading"/>
            </w:pPr>
            <w:r>
              <w:t>Post-condition</w:t>
            </w:r>
          </w:p>
          <w:p w14:paraId="645003E9" w14:textId="77777777" w:rsidR="009112F2" w:rsidRPr="009112F2" w:rsidRDefault="009112F2" w:rsidP="009112F2">
            <w:pPr>
              <w:pStyle w:val="TableText"/>
            </w:pPr>
            <w:bookmarkStart w:id="31" w:name="OLE_LINK30"/>
            <w:r w:rsidRPr="00CF5CEB">
              <w:t xml:space="preserve">The </w:t>
            </w:r>
            <w:r w:rsidR="005439A6">
              <w:t>authorisation</w:t>
            </w:r>
            <w:r w:rsidRPr="00CF5CEB">
              <w:t xml:space="preserve"> check was either successful or failed and the MandateInitiationRequest can be confirmed as either </w:t>
            </w:r>
            <w:r w:rsidRPr="00CF5CEB">
              <w:lastRenderedPageBreak/>
              <w:t xml:space="preserve">accepted or rejected. If both </w:t>
            </w:r>
            <w:r w:rsidR="005439A6">
              <w:t>authorisation</w:t>
            </w:r>
            <w:r w:rsidRPr="00CF5CEB">
              <w:t xml:space="preserve"> and the request have been rejected, the </w:t>
            </w:r>
            <w:r w:rsidR="001600D3">
              <w:t>creditor</w:t>
            </w:r>
            <w:r w:rsidRPr="009112F2">
              <w:t xml:space="preserve"> </w:t>
            </w:r>
            <w:r w:rsidR="001600D3">
              <w:t>agent</w:t>
            </w:r>
            <w:r w:rsidRPr="009112F2">
              <w:t xml:space="preserve"> will respond with a MandateAcceptanceReport confirming the rejection of the MandateInitiationRequest, to the </w:t>
            </w:r>
            <w:r w:rsidR="001600D3">
              <w:t>debtor</w:t>
            </w:r>
            <w:r w:rsidRPr="009112F2">
              <w:t xml:space="preserve"> through the </w:t>
            </w:r>
            <w:r w:rsidR="001600D3">
              <w:t>debtor</w:t>
            </w:r>
            <w:r w:rsidRPr="009112F2">
              <w:t xml:space="preserve"> </w:t>
            </w:r>
            <w:r w:rsidR="001600D3">
              <w:t>agent</w:t>
            </w:r>
            <w:r w:rsidRPr="009112F2">
              <w:t xml:space="preserve">. If the </w:t>
            </w:r>
            <w:r w:rsidR="005439A6">
              <w:t>authorisation</w:t>
            </w:r>
            <w:r w:rsidRPr="009112F2">
              <w:t xml:space="preserve"> check was successful and the request has been accepted, the </w:t>
            </w:r>
            <w:r w:rsidR="001600D3">
              <w:t>creditor</w:t>
            </w:r>
            <w:r w:rsidRPr="009112F2">
              <w:t xml:space="preserve"> </w:t>
            </w:r>
            <w:r w:rsidR="001600D3">
              <w:t>agent</w:t>
            </w:r>
            <w:r w:rsidRPr="009112F2">
              <w:t xml:space="preserve"> will respond with a MandateAcceptanceReport confirming the acceptance of the MandateInitiationRequest, to the </w:t>
            </w:r>
            <w:r w:rsidR="001600D3">
              <w:t>debtor</w:t>
            </w:r>
            <w:r w:rsidRPr="009112F2">
              <w:t xml:space="preserve"> through the </w:t>
            </w:r>
            <w:r w:rsidR="001600D3">
              <w:t>debtor</w:t>
            </w:r>
            <w:r w:rsidRPr="009112F2">
              <w:t xml:space="preserve"> </w:t>
            </w:r>
            <w:r w:rsidR="001600D3">
              <w:t>agent</w:t>
            </w:r>
            <w:r w:rsidRPr="009112F2">
              <w:t>.</w:t>
            </w:r>
            <w:bookmarkEnd w:id="31"/>
          </w:p>
        </w:tc>
        <w:tc>
          <w:tcPr>
            <w:tcW w:w="1471" w:type="dxa"/>
          </w:tcPr>
          <w:p w14:paraId="6CB2E8AB" w14:textId="77777777" w:rsidR="009112F2" w:rsidRDefault="00887F83" w:rsidP="009112F2">
            <w:pPr>
              <w:pStyle w:val="TableText"/>
            </w:pPr>
            <w:r>
              <w:lastRenderedPageBreak/>
              <w:t>Creditor Agent</w:t>
            </w:r>
          </w:p>
        </w:tc>
      </w:tr>
      <w:tr w:rsidR="009112F2" w14:paraId="63A61DB3" w14:textId="77777777" w:rsidTr="00890AD2">
        <w:tc>
          <w:tcPr>
            <w:tcW w:w="2552" w:type="dxa"/>
          </w:tcPr>
          <w:p w14:paraId="383A3A24" w14:textId="77777777" w:rsidR="009112F2" w:rsidRPr="009112F2" w:rsidRDefault="009112F2" w:rsidP="009112F2">
            <w:pPr>
              <w:pStyle w:val="TableText"/>
            </w:pPr>
            <w:r w:rsidRPr="00CF5CEB">
              <w:lastRenderedPageBreak/>
              <w:t xml:space="preserve">Route Reject of </w:t>
            </w:r>
            <w:r w:rsidRPr="009112F2">
              <w:t xml:space="preserve">Creditor Customer Profile check to </w:t>
            </w:r>
            <w:r w:rsidR="001600D3">
              <w:t>Debtor</w:t>
            </w:r>
            <w:r w:rsidRPr="009112F2">
              <w:t xml:space="preserve"> (4.2)</w:t>
            </w:r>
          </w:p>
        </w:tc>
        <w:tc>
          <w:tcPr>
            <w:tcW w:w="5386" w:type="dxa"/>
          </w:tcPr>
          <w:p w14:paraId="2CD54874" w14:textId="77777777" w:rsidR="009112F2" w:rsidRPr="009112F2" w:rsidRDefault="009112F2" w:rsidP="009112F2">
            <w:pPr>
              <w:pStyle w:val="TableHeading"/>
            </w:pPr>
            <w:r>
              <w:t>Definition</w:t>
            </w:r>
          </w:p>
          <w:p w14:paraId="0D4947A9" w14:textId="77777777" w:rsidR="009112F2" w:rsidRDefault="009112F2" w:rsidP="009112F2">
            <w:pPr>
              <w:pStyle w:val="TableText"/>
            </w:pPr>
            <w:r w:rsidRPr="00CF5CEB">
              <w:t xml:space="preserve">This is the activity through which the </w:t>
            </w:r>
            <w:r w:rsidR="001600D3">
              <w:t>debtor</w:t>
            </w:r>
            <w:r w:rsidRPr="009112F2">
              <w:t xml:space="preserve"> </w:t>
            </w:r>
            <w:r w:rsidR="001600D3">
              <w:t>agent</w:t>
            </w:r>
            <w:r w:rsidRPr="009112F2">
              <w:t xml:space="preserve"> informs the </w:t>
            </w:r>
            <w:r w:rsidR="001600D3">
              <w:t>debtor</w:t>
            </w:r>
            <w:r w:rsidRPr="009112F2">
              <w:t xml:space="preserve"> of the reject of the </w:t>
            </w:r>
            <w:r w:rsidR="001600D3">
              <w:t>creditor</w:t>
            </w:r>
            <w:r w:rsidRPr="009112F2">
              <w:t xml:space="preserve"> </w:t>
            </w:r>
            <w:r w:rsidR="001A30C0">
              <w:t>customer profile check</w:t>
            </w:r>
            <w:r w:rsidRPr="009112F2">
              <w:t>.</w:t>
            </w:r>
          </w:p>
          <w:p w14:paraId="4F4ED6BD" w14:textId="77777777" w:rsidR="009112F2" w:rsidRPr="009112F2" w:rsidRDefault="009112F2" w:rsidP="009112F2">
            <w:pPr>
              <w:pStyle w:val="TableHeading"/>
            </w:pPr>
            <w:r>
              <w:t>Pre-condition</w:t>
            </w:r>
            <w:r w:rsidRPr="009112F2">
              <w:t xml:space="preserve"> </w:t>
            </w:r>
          </w:p>
          <w:p w14:paraId="1E910148" w14:textId="77777777" w:rsidR="009112F2" w:rsidRPr="009112F2" w:rsidRDefault="009112F2" w:rsidP="009112F2">
            <w:pPr>
              <w:pStyle w:val="TableText"/>
            </w:pPr>
            <w:r w:rsidRPr="00CF5CEB">
              <w:t xml:space="preserve">The MandateInitiationRequest has been sent to the </w:t>
            </w:r>
            <w:r w:rsidR="001600D3">
              <w:t>creditor</w:t>
            </w:r>
            <w:r w:rsidRPr="009112F2">
              <w:t xml:space="preserve"> </w:t>
            </w:r>
            <w:r w:rsidR="001600D3">
              <w:t>agent</w:t>
            </w:r>
            <w:r w:rsidRPr="009112F2">
              <w:t>.</w:t>
            </w:r>
          </w:p>
          <w:p w14:paraId="3BEADADB" w14:textId="77777777" w:rsidR="009112F2" w:rsidRPr="009112F2" w:rsidRDefault="009112F2" w:rsidP="009112F2">
            <w:pPr>
              <w:pStyle w:val="TableHeading"/>
            </w:pPr>
            <w:r>
              <w:t>Trigger</w:t>
            </w:r>
          </w:p>
          <w:p w14:paraId="3BDAEA23" w14:textId="77777777" w:rsidR="009112F2" w:rsidRPr="009112F2" w:rsidRDefault="009112F2" w:rsidP="009112F2">
            <w:pPr>
              <w:pStyle w:val="TableText"/>
            </w:pPr>
            <w:r w:rsidRPr="00CF5CEB">
              <w:t xml:space="preserve">The authentication on the </w:t>
            </w:r>
            <w:r w:rsidR="001600D3">
              <w:t>creditor</w:t>
            </w:r>
            <w:r w:rsidRPr="00CF5CEB">
              <w:t xml:space="preserve">’s </w:t>
            </w:r>
            <w:r w:rsidR="005439A6">
              <w:t>bank</w:t>
            </w:r>
            <w:r w:rsidRPr="00CF5CEB">
              <w:t xml:space="preserve"> side has failed and it has been confirmed that the MandateInitia</w:t>
            </w:r>
            <w:r>
              <w:t>tionRequest has been rejected</w:t>
            </w:r>
            <w:r w:rsidRPr="009112F2">
              <w:t>.</w:t>
            </w:r>
          </w:p>
          <w:p w14:paraId="58550DBD" w14:textId="77777777" w:rsidR="009112F2" w:rsidRPr="009112F2" w:rsidRDefault="009112F2" w:rsidP="009112F2">
            <w:pPr>
              <w:pStyle w:val="TableHeading"/>
            </w:pPr>
            <w:r>
              <w:t>Post-condition</w:t>
            </w:r>
          </w:p>
          <w:p w14:paraId="51FD015F" w14:textId="77777777" w:rsidR="009112F2" w:rsidRPr="009112F2" w:rsidRDefault="009112F2" w:rsidP="009112F2">
            <w:pPr>
              <w:pStyle w:val="TableText"/>
            </w:pPr>
            <w:r w:rsidRPr="00CF5CEB">
              <w:t xml:space="preserve">The </w:t>
            </w:r>
            <w:r w:rsidR="001A30C0">
              <w:t>set-up of a m</w:t>
            </w:r>
            <w:r w:rsidRPr="009112F2">
              <w:t xml:space="preserve">andate failed. The </w:t>
            </w:r>
            <w:r w:rsidR="001600D3">
              <w:t>debtor</w:t>
            </w:r>
            <w:r w:rsidRPr="009112F2">
              <w:t xml:space="preserve"> has to manage the rejection of the MandateInitiationRequest.</w:t>
            </w:r>
          </w:p>
        </w:tc>
        <w:tc>
          <w:tcPr>
            <w:tcW w:w="1471" w:type="dxa"/>
          </w:tcPr>
          <w:p w14:paraId="722A810F" w14:textId="77777777" w:rsidR="009112F2" w:rsidRDefault="00887F83" w:rsidP="009112F2">
            <w:pPr>
              <w:pStyle w:val="TableText"/>
            </w:pPr>
            <w:r>
              <w:t>Debtor</w:t>
            </w:r>
            <w:r w:rsidR="009112F2">
              <w:t xml:space="preserve"> Agent</w:t>
            </w:r>
          </w:p>
        </w:tc>
      </w:tr>
      <w:tr w:rsidR="009112F2" w14:paraId="66CF0BDD" w14:textId="77777777" w:rsidTr="00890AD2">
        <w:tc>
          <w:tcPr>
            <w:tcW w:w="2552" w:type="dxa"/>
          </w:tcPr>
          <w:p w14:paraId="76CE429A" w14:textId="77777777" w:rsidR="009112F2" w:rsidRPr="009112F2" w:rsidRDefault="009112F2" w:rsidP="009112F2">
            <w:pPr>
              <w:pStyle w:val="TableText"/>
            </w:pPr>
            <w:r w:rsidRPr="002D67A4">
              <w:t>Prepare MandateAcceptanceReport confirming either the acceptance or rejection of the MandateInitiationRequest</w:t>
            </w:r>
            <w:r w:rsidRPr="009112F2">
              <w:t xml:space="preserve"> (5.2)</w:t>
            </w:r>
          </w:p>
        </w:tc>
        <w:tc>
          <w:tcPr>
            <w:tcW w:w="5386" w:type="dxa"/>
          </w:tcPr>
          <w:p w14:paraId="61DE0155" w14:textId="77777777" w:rsidR="009112F2" w:rsidRDefault="009112F2" w:rsidP="009112F2">
            <w:pPr>
              <w:pStyle w:val="TableHeading"/>
            </w:pPr>
            <w:r>
              <w:t>Definition</w:t>
            </w:r>
          </w:p>
          <w:p w14:paraId="1CE60F98" w14:textId="77777777" w:rsidR="009112F2" w:rsidRPr="009112F2" w:rsidRDefault="009112F2" w:rsidP="009112F2">
            <w:pPr>
              <w:pStyle w:val="TableText"/>
            </w:pPr>
            <w:r w:rsidRPr="00CF5CEB">
              <w:t xml:space="preserve">The </w:t>
            </w:r>
            <w:r w:rsidR="001600D3">
              <w:t>creditor</w:t>
            </w:r>
            <w:r w:rsidRPr="009112F2">
              <w:t xml:space="preserve"> </w:t>
            </w:r>
            <w:r w:rsidR="001600D3">
              <w:t>agent</w:t>
            </w:r>
            <w:r w:rsidRPr="009112F2">
              <w:t xml:space="preserve"> prepares a MandateAcceptanceReport on a MandateInitiationRequest; confirming either the acceptance (5.1) or rejection (5.2) of the request. The MandateAcceptanceReport includes the unique reference given in the MandateInitiationRequest and the identification of the MandateAcceptanceReport message. In case of a rejection, the response may include the reason for the rejection.</w:t>
            </w:r>
          </w:p>
          <w:p w14:paraId="40F0FB68" w14:textId="77777777" w:rsidR="009112F2" w:rsidRPr="009112F2" w:rsidRDefault="009112F2" w:rsidP="009112F2">
            <w:pPr>
              <w:pStyle w:val="TableHeading"/>
            </w:pPr>
            <w:r>
              <w:t>Pre-condition</w:t>
            </w:r>
            <w:r w:rsidRPr="009112F2">
              <w:t xml:space="preserve"> </w:t>
            </w:r>
          </w:p>
          <w:p w14:paraId="77E99FAB" w14:textId="77777777" w:rsidR="009112F2" w:rsidRPr="009112F2" w:rsidRDefault="009112F2" w:rsidP="009112F2">
            <w:pPr>
              <w:pStyle w:val="TableText"/>
            </w:pPr>
            <w:r w:rsidRPr="00CF5CEB">
              <w:t xml:space="preserve">A MandateInitiationRequest from the </w:t>
            </w:r>
            <w:r w:rsidR="001600D3">
              <w:t>debtor</w:t>
            </w:r>
            <w:r w:rsidRPr="00CF5CEB">
              <w:t xml:space="preserve"> has been received by the </w:t>
            </w:r>
            <w:r w:rsidR="001600D3">
              <w:t>creditor</w:t>
            </w:r>
            <w:r w:rsidRPr="00CF5CEB">
              <w:t xml:space="preserve">’s </w:t>
            </w:r>
            <w:r w:rsidR="005439A6">
              <w:t>bank</w:t>
            </w:r>
            <w:r w:rsidRPr="00CF5CEB">
              <w:t xml:space="preserve"> through the </w:t>
            </w:r>
            <w:r w:rsidR="001600D3">
              <w:t>debtor</w:t>
            </w:r>
            <w:r w:rsidRPr="00CF5CEB">
              <w:t xml:space="preserve">’s </w:t>
            </w:r>
            <w:r w:rsidR="005439A6">
              <w:t>bank</w:t>
            </w:r>
            <w:r w:rsidRPr="00CF5CEB">
              <w:t>.</w:t>
            </w:r>
          </w:p>
          <w:p w14:paraId="589F499F" w14:textId="77777777" w:rsidR="009112F2" w:rsidRPr="009112F2" w:rsidRDefault="009112F2" w:rsidP="009112F2">
            <w:pPr>
              <w:pStyle w:val="TableHeading"/>
            </w:pPr>
            <w:r>
              <w:t>Trigger</w:t>
            </w:r>
          </w:p>
          <w:p w14:paraId="71D8452E" w14:textId="77777777" w:rsidR="00887F83" w:rsidRDefault="009112F2" w:rsidP="009112F2">
            <w:pPr>
              <w:pStyle w:val="TableText"/>
            </w:pPr>
            <w:r w:rsidRPr="00CF5CEB">
              <w:t xml:space="preserve">All checks by the </w:t>
            </w:r>
            <w:r w:rsidR="001600D3">
              <w:t>creditor</w:t>
            </w:r>
            <w:r w:rsidRPr="009112F2">
              <w:t xml:space="preserve"> </w:t>
            </w:r>
            <w:r w:rsidR="001600D3">
              <w:t>agent</w:t>
            </w:r>
            <w:r w:rsidRPr="009112F2">
              <w:t xml:space="preserve"> and the </w:t>
            </w:r>
            <w:r w:rsidR="005439A6">
              <w:t>authorisation</w:t>
            </w:r>
            <w:r w:rsidRPr="009112F2">
              <w:t xml:space="preserve"> by the </w:t>
            </w:r>
            <w:r w:rsidR="001600D3">
              <w:t>creditor</w:t>
            </w:r>
            <w:r w:rsidRPr="009112F2">
              <w:t xml:space="preserve"> are either successful (accepted) (5.1) or failed (rejected) (5.2).</w:t>
            </w:r>
          </w:p>
          <w:p w14:paraId="10E2EF8C" w14:textId="77777777" w:rsidR="009112F2" w:rsidRPr="009112F2" w:rsidRDefault="009112F2" w:rsidP="00887F83">
            <w:pPr>
              <w:pStyle w:val="TableHeading"/>
            </w:pPr>
            <w:r>
              <w:t>Post-condition</w:t>
            </w:r>
          </w:p>
          <w:p w14:paraId="6D0C8ED2" w14:textId="77777777" w:rsidR="009112F2" w:rsidRPr="009112F2" w:rsidRDefault="00887F83" w:rsidP="009112F2">
            <w:pPr>
              <w:pStyle w:val="TableText"/>
            </w:pPr>
            <w:r w:rsidRPr="00CF5CEB">
              <w:t xml:space="preserve">The MandateAcceptanceReport confirming the acceptance or rejection of the MandateInitiationRequest is sent to the </w:t>
            </w:r>
            <w:r w:rsidR="001600D3">
              <w:t>debtor</w:t>
            </w:r>
            <w:r w:rsidRPr="00887F83">
              <w:t xml:space="preserve"> </w:t>
            </w:r>
            <w:r w:rsidR="001600D3">
              <w:t>agent</w:t>
            </w:r>
            <w:r w:rsidRPr="00887F83">
              <w:t>.</w:t>
            </w:r>
          </w:p>
        </w:tc>
        <w:tc>
          <w:tcPr>
            <w:tcW w:w="1471" w:type="dxa"/>
          </w:tcPr>
          <w:p w14:paraId="15CFFAA3" w14:textId="77777777" w:rsidR="009112F2" w:rsidRDefault="001A30C0" w:rsidP="009112F2">
            <w:pPr>
              <w:pStyle w:val="TableText"/>
            </w:pPr>
            <w:r>
              <w:t>C</w:t>
            </w:r>
            <w:r w:rsidR="001600D3">
              <w:t>reditor</w:t>
            </w:r>
            <w:r w:rsidR="009112F2">
              <w:t xml:space="preserve"> Agent</w:t>
            </w:r>
          </w:p>
        </w:tc>
      </w:tr>
      <w:tr w:rsidR="009112F2" w14:paraId="76C06BC6" w14:textId="77777777" w:rsidTr="00890AD2">
        <w:tc>
          <w:tcPr>
            <w:tcW w:w="2552" w:type="dxa"/>
          </w:tcPr>
          <w:p w14:paraId="30071685" w14:textId="77777777" w:rsidR="009112F2" w:rsidRPr="009112F2" w:rsidRDefault="00887F83" w:rsidP="009112F2">
            <w:pPr>
              <w:pStyle w:val="TableText"/>
            </w:pPr>
            <w:r w:rsidRPr="00CF5CEB">
              <w:t xml:space="preserve">(5.1.1) </w:t>
            </w:r>
            <w:r w:rsidRPr="00887F83">
              <w:t>Route MandateAcceptanceReport confirming the acceptance of a MandateInitiationRequest to Debtor Unchanged</w:t>
            </w:r>
          </w:p>
        </w:tc>
        <w:tc>
          <w:tcPr>
            <w:tcW w:w="5386" w:type="dxa"/>
          </w:tcPr>
          <w:p w14:paraId="1AF7C21D" w14:textId="77777777" w:rsidR="009112F2" w:rsidRPr="009112F2" w:rsidRDefault="009112F2" w:rsidP="009112F2">
            <w:pPr>
              <w:pStyle w:val="TableHeading"/>
            </w:pPr>
            <w:r>
              <w:t>Definition</w:t>
            </w:r>
          </w:p>
          <w:p w14:paraId="2DDE8530" w14:textId="77777777" w:rsidR="00887F83" w:rsidRPr="00887F83" w:rsidRDefault="00887F83" w:rsidP="00887F83">
            <w:pPr>
              <w:pStyle w:val="TableText"/>
            </w:pPr>
            <w:r w:rsidRPr="00CF5CEB">
              <w:t xml:space="preserve">The </w:t>
            </w:r>
            <w:r w:rsidR="001600D3">
              <w:t>debtor</w:t>
            </w:r>
            <w:r w:rsidRPr="00887F83">
              <w:t xml:space="preserve"> </w:t>
            </w:r>
            <w:r w:rsidR="001600D3">
              <w:t>agent</w:t>
            </w:r>
            <w:r w:rsidRPr="00887F83">
              <w:t xml:space="preserve"> forwards, or makes available, the MandateAcceptanceReport confirming the acceptance of the MandateInitiationRequest to the </w:t>
            </w:r>
            <w:r w:rsidR="001600D3">
              <w:t>debtor</w:t>
            </w:r>
            <w:r w:rsidRPr="00887F83">
              <w:t xml:space="preserve">. The MandateAcceptanceReport, together with the original MandateInitiationRequest is considered to be a valid </w:t>
            </w:r>
            <w:r w:rsidR="001A30C0">
              <w:t>mandate</w:t>
            </w:r>
            <w:r w:rsidRPr="00887F83">
              <w:t>.</w:t>
            </w:r>
          </w:p>
          <w:p w14:paraId="4CA8542F" w14:textId="77777777" w:rsidR="009112F2" w:rsidRPr="009112F2" w:rsidRDefault="009112F2" w:rsidP="009112F2">
            <w:pPr>
              <w:pStyle w:val="TableHeading"/>
            </w:pPr>
            <w:r>
              <w:t>Pre-condition</w:t>
            </w:r>
            <w:r w:rsidRPr="009112F2">
              <w:t xml:space="preserve"> </w:t>
            </w:r>
          </w:p>
          <w:p w14:paraId="70B26F6E" w14:textId="77777777" w:rsidR="009112F2" w:rsidRPr="009112F2" w:rsidRDefault="00887F83" w:rsidP="009112F2">
            <w:pPr>
              <w:pStyle w:val="TableText"/>
            </w:pPr>
            <w:r w:rsidRPr="00CF5CEB">
              <w:t xml:space="preserve">All checks on a MandateInitiationRequest, done by the </w:t>
            </w:r>
            <w:r w:rsidR="001600D3">
              <w:lastRenderedPageBreak/>
              <w:t>creditor</w:t>
            </w:r>
            <w:r w:rsidRPr="00887F83">
              <w:t xml:space="preserve"> </w:t>
            </w:r>
            <w:r w:rsidR="001600D3">
              <w:t>agent</w:t>
            </w:r>
            <w:r w:rsidRPr="00887F83">
              <w:t xml:space="preserve"> have been successful and the </w:t>
            </w:r>
            <w:r w:rsidR="001600D3">
              <w:t>creditor</w:t>
            </w:r>
            <w:r w:rsidRPr="00887F83">
              <w:t xml:space="preserve"> </w:t>
            </w:r>
            <w:r w:rsidR="00C13C1F">
              <w:t>authorised</w:t>
            </w:r>
            <w:r>
              <w:t xml:space="preserve"> its </w:t>
            </w:r>
            <w:r w:rsidR="005439A6">
              <w:t>bank</w:t>
            </w:r>
            <w:r>
              <w:t xml:space="preserve"> to process further</w:t>
            </w:r>
            <w:r w:rsidR="009112F2" w:rsidRPr="009112F2">
              <w:t xml:space="preserve">. </w:t>
            </w:r>
          </w:p>
          <w:p w14:paraId="0869BF6F" w14:textId="77777777" w:rsidR="009112F2" w:rsidRPr="009112F2" w:rsidRDefault="009112F2" w:rsidP="009112F2">
            <w:pPr>
              <w:pStyle w:val="TableHeading"/>
            </w:pPr>
            <w:r>
              <w:t>Trigger</w:t>
            </w:r>
          </w:p>
          <w:p w14:paraId="5BE1AB29" w14:textId="77777777" w:rsidR="009112F2" w:rsidRPr="009112F2" w:rsidRDefault="00887F83" w:rsidP="009112F2">
            <w:pPr>
              <w:pStyle w:val="TableText"/>
            </w:pPr>
            <w:r w:rsidRPr="00CF5CEB">
              <w:t xml:space="preserve">The </w:t>
            </w:r>
            <w:r w:rsidR="001600D3">
              <w:t>debtor</w:t>
            </w:r>
            <w:r w:rsidRPr="00887F83">
              <w:t xml:space="preserve"> </w:t>
            </w:r>
            <w:r w:rsidR="001600D3">
              <w:t>agent</w:t>
            </w:r>
            <w:r w:rsidRPr="00887F83">
              <w:t xml:space="preserve"> received a MandateAcceptanceReport confirming the acceptance of the MandateInitiationRequest from the </w:t>
            </w:r>
            <w:r w:rsidR="001600D3">
              <w:t>debtor</w:t>
            </w:r>
            <w:r w:rsidRPr="00887F83">
              <w:t xml:space="preserve"> </w:t>
            </w:r>
            <w:r w:rsidR="001600D3">
              <w:t>agent</w:t>
            </w:r>
            <w:r w:rsidRPr="00887F83">
              <w:t>.</w:t>
            </w:r>
            <w:r w:rsidR="009112F2" w:rsidRPr="009112F2">
              <w:t xml:space="preserve"> </w:t>
            </w:r>
          </w:p>
          <w:p w14:paraId="7B7039AE" w14:textId="77777777" w:rsidR="009112F2" w:rsidRPr="009112F2" w:rsidRDefault="009112F2" w:rsidP="009112F2">
            <w:pPr>
              <w:pStyle w:val="TableHeading"/>
            </w:pPr>
            <w:r>
              <w:t>Post-condition</w:t>
            </w:r>
          </w:p>
          <w:p w14:paraId="1B61B6BC" w14:textId="77777777" w:rsidR="009112F2" w:rsidRPr="009112F2" w:rsidRDefault="00887F83" w:rsidP="009112F2">
            <w:pPr>
              <w:pStyle w:val="TableText"/>
            </w:pPr>
            <w:r w:rsidRPr="00CF5CEB">
              <w:t xml:space="preserve">All means for a valid </w:t>
            </w:r>
            <w:r w:rsidR="001A30C0">
              <w:t>mandate</w:t>
            </w:r>
            <w:r w:rsidRPr="00CF5CEB">
              <w:t xml:space="preserve"> have been forwarded, or are made available, to the </w:t>
            </w:r>
            <w:r w:rsidR="001600D3">
              <w:t>debtor</w:t>
            </w:r>
            <w:r w:rsidRPr="00CF5CEB">
              <w:t>.</w:t>
            </w:r>
          </w:p>
        </w:tc>
        <w:tc>
          <w:tcPr>
            <w:tcW w:w="1471" w:type="dxa"/>
          </w:tcPr>
          <w:p w14:paraId="0EABFAC7" w14:textId="77777777" w:rsidR="009112F2" w:rsidRDefault="00887F83" w:rsidP="009112F2">
            <w:pPr>
              <w:pStyle w:val="TableText"/>
            </w:pPr>
            <w:r>
              <w:lastRenderedPageBreak/>
              <w:t>Debto</w:t>
            </w:r>
            <w:r w:rsidR="009112F2">
              <w:t>r Agent</w:t>
            </w:r>
          </w:p>
        </w:tc>
      </w:tr>
      <w:tr w:rsidR="009112F2" w14:paraId="694FEE29" w14:textId="77777777" w:rsidTr="00890AD2">
        <w:tc>
          <w:tcPr>
            <w:tcW w:w="2552" w:type="dxa"/>
          </w:tcPr>
          <w:p w14:paraId="4EF36FB5" w14:textId="77777777" w:rsidR="009112F2" w:rsidRDefault="00887F83" w:rsidP="00887F83">
            <w:pPr>
              <w:pStyle w:val="TableText"/>
            </w:pPr>
            <w:r w:rsidRPr="00CF5CEB">
              <w:lastRenderedPageBreak/>
              <w:t xml:space="preserve">Route MandateAcceptanceReport confirming the rejection of a MandateInitiationRequest to </w:t>
            </w:r>
            <w:r w:rsidRPr="00887F83">
              <w:t xml:space="preserve">Debtor Unchanged </w:t>
            </w:r>
            <w:r w:rsidR="009112F2" w:rsidRPr="002D67A4">
              <w:t xml:space="preserve">(5.2.1) </w:t>
            </w:r>
          </w:p>
        </w:tc>
        <w:tc>
          <w:tcPr>
            <w:tcW w:w="5386" w:type="dxa"/>
          </w:tcPr>
          <w:p w14:paraId="6C11586E" w14:textId="77777777" w:rsidR="009112F2" w:rsidRPr="009112F2" w:rsidRDefault="009112F2" w:rsidP="009112F2">
            <w:pPr>
              <w:pStyle w:val="TableHeading"/>
            </w:pPr>
            <w:r>
              <w:t>Definition</w:t>
            </w:r>
          </w:p>
          <w:p w14:paraId="707A6074" w14:textId="77777777" w:rsidR="00887F83" w:rsidRDefault="00887F83" w:rsidP="00887F83">
            <w:pPr>
              <w:pStyle w:val="TableText"/>
            </w:pPr>
            <w:r w:rsidRPr="00CF5CEB">
              <w:t xml:space="preserve">The </w:t>
            </w:r>
            <w:r w:rsidR="001600D3">
              <w:t>debtor</w:t>
            </w:r>
            <w:r w:rsidRPr="00887F83">
              <w:t xml:space="preserve"> </w:t>
            </w:r>
            <w:r w:rsidR="001600D3">
              <w:t>agent</w:t>
            </w:r>
            <w:r w:rsidRPr="00887F83">
              <w:t xml:space="preserve"> forwards, or makes available, the MandateAcceptanceReport confirming the rejection of the rejection of the MandateInitiationRequest to the </w:t>
            </w:r>
            <w:r w:rsidR="001600D3">
              <w:t>debtor</w:t>
            </w:r>
            <w:r w:rsidRPr="00887F83">
              <w:t xml:space="preserve">. </w:t>
            </w:r>
          </w:p>
          <w:p w14:paraId="21D342F2" w14:textId="77777777" w:rsidR="009112F2" w:rsidRPr="009112F2" w:rsidRDefault="009112F2" w:rsidP="009112F2">
            <w:pPr>
              <w:pStyle w:val="TableHeading"/>
            </w:pPr>
            <w:r>
              <w:t>Pre-condition</w:t>
            </w:r>
            <w:r w:rsidRPr="009112F2">
              <w:t xml:space="preserve"> </w:t>
            </w:r>
          </w:p>
          <w:p w14:paraId="40BBFAAE" w14:textId="77777777" w:rsidR="00887F83" w:rsidRDefault="00887F83" w:rsidP="00887F83">
            <w:pPr>
              <w:pStyle w:val="TableText"/>
            </w:pPr>
            <w:r w:rsidRPr="00CF5CEB">
              <w:t xml:space="preserve">All checks on a MandateInitiationRequest, done by the </w:t>
            </w:r>
            <w:r w:rsidR="001600D3">
              <w:t>creditor</w:t>
            </w:r>
            <w:r w:rsidRPr="00887F83">
              <w:t xml:space="preserve"> </w:t>
            </w:r>
            <w:r w:rsidR="001600D3">
              <w:t>agent</w:t>
            </w:r>
            <w:r w:rsidRPr="00887F83">
              <w:t xml:space="preserve"> have failed and/or the </w:t>
            </w:r>
            <w:r w:rsidR="001600D3">
              <w:t>creditor</w:t>
            </w:r>
            <w:r w:rsidRPr="00887F83">
              <w:t xml:space="preserve"> did not </w:t>
            </w:r>
            <w:r w:rsidR="005439A6">
              <w:t>authrorise</w:t>
            </w:r>
            <w:r w:rsidRPr="00887F83">
              <w:t xml:space="preserve"> its </w:t>
            </w:r>
            <w:r w:rsidR="005439A6">
              <w:t>bank</w:t>
            </w:r>
            <w:r w:rsidRPr="00887F83">
              <w:t xml:space="preserve"> to process further. </w:t>
            </w:r>
          </w:p>
          <w:p w14:paraId="068CCAF8" w14:textId="77777777" w:rsidR="009112F2" w:rsidRPr="009112F2" w:rsidRDefault="009112F2" w:rsidP="00887F83">
            <w:pPr>
              <w:pStyle w:val="TableHeading"/>
            </w:pPr>
            <w:r>
              <w:t>Trigger</w:t>
            </w:r>
          </w:p>
          <w:p w14:paraId="625332D4" w14:textId="77777777" w:rsidR="00887F83" w:rsidRDefault="00887F83" w:rsidP="00887F83">
            <w:pPr>
              <w:pStyle w:val="TableText"/>
            </w:pPr>
            <w:r w:rsidRPr="00CF5CEB">
              <w:t xml:space="preserve">The </w:t>
            </w:r>
            <w:r w:rsidR="001600D3">
              <w:t>debtor</w:t>
            </w:r>
            <w:r w:rsidRPr="00887F83">
              <w:t xml:space="preserve"> </w:t>
            </w:r>
            <w:r w:rsidR="001600D3">
              <w:t>agent</w:t>
            </w:r>
            <w:r w:rsidRPr="00887F83">
              <w:t xml:space="preserve"> received a MandateAcceptanceReport confirming the rejection of the MandateInitiationRequest from the </w:t>
            </w:r>
            <w:r w:rsidR="001600D3">
              <w:t>creditor</w:t>
            </w:r>
            <w:r w:rsidRPr="00887F83">
              <w:t xml:space="preserve"> </w:t>
            </w:r>
            <w:r w:rsidR="001600D3">
              <w:t>agent</w:t>
            </w:r>
            <w:r w:rsidRPr="00887F83">
              <w:t>.</w:t>
            </w:r>
          </w:p>
          <w:p w14:paraId="2CD1EBB3" w14:textId="77777777" w:rsidR="009112F2" w:rsidRPr="009112F2" w:rsidRDefault="009112F2" w:rsidP="00887F83">
            <w:pPr>
              <w:pStyle w:val="TableHeading"/>
            </w:pPr>
            <w:r>
              <w:t>Post-condition</w:t>
            </w:r>
          </w:p>
          <w:p w14:paraId="0C4BEF19" w14:textId="77777777" w:rsidR="009112F2" w:rsidRPr="009112F2" w:rsidRDefault="00887F83" w:rsidP="00887F83">
            <w:pPr>
              <w:pStyle w:val="TableText"/>
            </w:pPr>
            <w:r w:rsidRPr="00CF5CEB">
              <w:t xml:space="preserve">The set-up of a </w:t>
            </w:r>
            <w:r w:rsidR="001A30C0">
              <w:t>mandate</w:t>
            </w:r>
            <w:r w:rsidRPr="00CF5CEB">
              <w:t xml:space="preserve"> has failed. The </w:t>
            </w:r>
            <w:r w:rsidR="001600D3">
              <w:t>debtor</w:t>
            </w:r>
            <w:r w:rsidRPr="00CF5CEB">
              <w:t xml:space="preserve"> has to manage the </w:t>
            </w:r>
            <w:r w:rsidRPr="00887F83">
              <w:t>rejection</w:t>
            </w:r>
            <w:r w:rsidRPr="00CF5CEB">
              <w:t xml:space="preserve"> </w:t>
            </w:r>
            <w:r>
              <w:t>of the MandateInitiationRequest</w:t>
            </w:r>
            <w:r w:rsidR="009112F2" w:rsidRPr="002D67A4">
              <w:t>.</w:t>
            </w:r>
          </w:p>
        </w:tc>
        <w:tc>
          <w:tcPr>
            <w:tcW w:w="1471" w:type="dxa"/>
          </w:tcPr>
          <w:p w14:paraId="582046FB" w14:textId="77777777" w:rsidR="009112F2" w:rsidRDefault="00887F83" w:rsidP="009112F2">
            <w:pPr>
              <w:pStyle w:val="TableText"/>
            </w:pPr>
            <w:r>
              <w:t>Debtor</w:t>
            </w:r>
            <w:r w:rsidR="009112F2">
              <w:t xml:space="preserve"> Agent</w:t>
            </w:r>
          </w:p>
        </w:tc>
      </w:tr>
      <w:tr w:rsidR="009112F2" w14:paraId="068E0015" w14:textId="77777777" w:rsidTr="00890AD2">
        <w:tc>
          <w:tcPr>
            <w:tcW w:w="2552" w:type="dxa"/>
          </w:tcPr>
          <w:p w14:paraId="3A709913" w14:textId="77777777" w:rsidR="009112F2" w:rsidRPr="009112F2" w:rsidRDefault="00887F83" w:rsidP="009112F2">
            <w:pPr>
              <w:pStyle w:val="TableText"/>
            </w:pPr>
            <w:r w:rsidRPr="00CF5CEB">
              <w:t>Manage the rejection of the MandateInitiationRequest</w:t>
            </w:r>
            <w:r w:rsidRPr="00887F83">
              <w:t xml:space="preserve"> </w:t>
            </w:r>
            <w:r w:rsidR="009112F2" w:rsidRPr="009112F2">
              <w:t>(6)</w:t>
            </w:r>
          </w:p>
        </w:tc>
        <w:tc>
          <w:tcPr>
            <w:tcW w:w="5386" w:type="dxa"/>
          </w:tcPr>
          <w:p w14:paraId="0CAD4340" w14:textId="77777777" w:rsidR="009112F2" w:rsidRPr="009112F2" w:rsidRDefault="009112F2" w:rsidP="009112F2">
            <w:pPr>
              <w:pStyle w:val="TableHeading"/>
            </w:pPr>
            <w:r>
              <w:t>Definition</w:t>
            </w:r>
          </w:p>
          <w:p w14:paraId="6DF99D74" w14:textId="77777777" w:rsidR="00887F83" w:rsidRPr="00887F83" w:rsidRDefault="00887F83" w:rsidP="00887F83">
            <w:pPr>
              <w:pStyle w:val="TableText"/>
            </w:pPr>
            <w:r w:rsidRPr="00CF5CEB">
              <w:t xml:space="preserve">The </w:t>
            </w:r>
            <w:r w:rsidR="001600D3">
              <w:t>debtor</w:t>
            </w:r>
            <w:r w:rsidRPr="00CF5CEB">
              <w:t xml:space="preserve"> has received, or has retrieved, a MandateAcceptanceReport</w:t>
            </w:r>
            <w:r w:rsidR="005439A6">
              <w:t xml:space="preserve"> confirming the rejection on its</w:t>
            </w:r>
            <w:r w:rsidRPr="00CF5CEB">
              <w:t xml:space="preserve"> MandateInitiationRequest from the </w:t>
            </w:r>
            <w:r w:rsidR="001600D3">
              <w:t>debtor</w:t>
            </w:r>
            <w:r w:rsidRPr="00887F83">
              <w:t xml:space="preserve"> </w:t>
            </w:r>
            <w:r w:rsidR="001600D3">
              <w:t>agent</w:t>
            </w:r>
            <w:r w:rsidRPr="00887F83">
              <w:t>.</w:t>
            </w:r>
          </w:p>
          <w:p w14:paraId="1C1A559E" w14:textId="77777777" w:rsidR="009112F2" w:rsidRPr="009112F2" w:rsidRDefault="009112F2" w:rsidP="009112F2">
            <w:pPr>
              <w:pStyle w:val="TableHeading"/>
            </w:pPr>
            <w:r>
              <w:t>Pre-condition</w:t>
            </w:r>
            <w:r w:rsidRPr="009112F2">
              <w:t xml:space="preserve"> </w:t>
            </w:r>
          </w:p>
          <w:p w14:paraId="39534639" w14:textId="77777777" w:rsidR="00887F83" w:rsidRPr="00887F83" w:rsidRDefault="00887F83" w:rsidP="00887F83">
            <w:pPr>
              <w:pStyle w:val="TableText"/>
            </w:pPr>
            <w:r w:rsidRPr="00CF5CEB">
              <w:t xml:space="preserve">The </w:t>
            </w:r>
            <w:r w:rsidR="001600D3">
              <w:t>debtor</w:t>
            </w:r>
            <w:r w:rsidRPr="00887F83">
              <w:t xml:space="preserve"> </w:t>
            </w:r>
            <w:r w:rsidR="001600D3">
              <w:t>agent</w:t>
            </w:r>
            <w:r w:rsidRPr="00887F83">
              <w:t xml:space="preserve"> has received a MandateAcceptanceReport confirming the rejection of a MandateInitiationRequest from the </w:t>
            </w:r>
            <w:r w:rsidR="001600D3">
              <w:t>creditor</w:t>
            </w:r>
            <w:r w:rsidRPr="00887F83">
              <w:t xml:space="preserve"> </w:t>
            </w:r>
            <w:r w:rsidR="001600D3">
              <w:t>agent</w:t>
            </w:r>
            <w:r w:rsidRPr="00887F83">
              <w:t xml:space="preserve"> and has forwarded, or made available, this message to the </w:t>
            </w:r>
            <w:r w:rsidR="001600D3">
              <w:t>debtor</w:t>
            </w:r>
            <w:r w:rsidRPr="00887F83">
              <w:t>.</w:t>
            </w:r>
          </w:p>
          <w:p w14:paraId="4AB9B88C" w14:textId="77777777" w:rsidR="009112F2" w:rsidRPr="009112F2" w:rsidRDefault="009112F2" w:rsidP="009112F2">
            <w:pPr>
              <w:pStyle w:val="TableHeading"/>
            </w:pPr>
            <w:r>
              <w:t>Trigger</w:t>
            </w:r>
          </w:p>
          <w:p w14:paraId="51E9A368" w14:textId="77777777" w:rsidR="00887F83" w:rsidRPr="00887F83" w:rsidRDefault="00887F83" w:rsidP="00887F83">
            <w:pPr>
              <w:pStyle w:val="TableText"/>
            </w:pPr>
            <w:r w:rsidRPr="00CF5CEB">
              <w:t xml:space="preserve">The MandateInitiationRequest has been rejected by the </w:t>
            </w:r>
            <w:r w:rsidR="001600D3">
              <w:t>debtor</w:t>
            </w:r>
            <w:r w:rsidRPr="00887F83">
              <w:t xml:space="preserve"> </w:t>
            </w:r>
            <w:r w:rsidR="001600D3">
              <w:t>agent</w:t>
            </w:r>
            <w:r w:rsidRPr="00887F83">
              <w:t xml:space="preserve">, </w:t>
            </w:r>
            <w:r w:rsidR="001600D3">
              <w:t>creditor</w:t>
            </w:r>
            <w:r w:rsidRPr="00887F83">
              <w:t xml:space="preserve"> </w:t>
            </w:r>
            <w:r w:rsidR="001600D3">
              <w:t>agent</w:t>
            </w:r>
            <w:r w:rsidRPr="00887F83">
              <w:t xml:space="preserve"> and/or the </w:t>
            </w:r>
            <w:r w:rsidR="001600D3">
              <w:t>creditor</w:t>
            </w:r>
            <w:r w:rsidRPr="00887F83">
              <w:t>.</w:t>
            </w:r>
          </w:p>
          <w:p w14:paraId="0B2EB0BD" w14:textId="77777777" w:rsidR="009112F2" w:rsidRPr="009112F2" w:rsidRDefault="009112F2" w:rsidP="009112F2">
            <w:pPr>
              <w:pStyle w:val="TableHeading"/>
            </w:pPr>
            <w:r>
              <w:t>Post-condition</w:t>
            </w:r>
          </w:p>
          <w:p w14:paraId="193F01FA" w14:textId="77777777" w:rsidR="009112F2" w:rsidRPr="009112F2" w:rsidRDefault="00887F83" w:rsidP="009112F2">
            <w:pPr>
              <w:pStyle w:val="TableText"/>
            </w:pPr>
            <w:r w:rsidRPr="00CF5CEB">
              <w:t xml:space="preserve">A decision has to be taken by the </w:t>
            </w:r>
            <w:r w:rsidR="001600D3">
              <w:t>debtor</w:t>
            </w:r>
            <w:r w:rsidRPr="00CF5CEB">
              <w:t xml:space="preserve"> on how to manage the rejection of the MandateInitiationRequest.</w:t>
            </w:r>
          </w:p>
        </w:tc>
        <w:tc>
          <w:tcPr>
            <w:tcW w:w="1471" w:type="dxa"/>
          </w:tcPr>
          <w:p w14:paraId="213B99F5" w14:textId="77777777" w:rsidR="009112F2" w:rsidRDefault="00887F83" w:rsidP="009112F2">
            <w:pPr>
              <w:pStyle w:val="TableText"/>
            </w:pPr>
            <w:r>
              <w:t>Debtor</w:t>
            </w:r>
          </w:p>
        </w:tc>
      </w:tr>
    </w:tbl>
    <w:p w14:paraId="10A5E253" w14:textId="77777777" w:rsidR="000274E4" w:rsidRDefault="00890AD2" w:rsidP="000274E4">
      <w:pPr>
        <w:pStyle w:val="Heading2"/>
      </w:pPr>
      <w:bookmarkStart w:id="32" w:name="_Toc411521376"/>
      <w:bookmarkStart w:id="33" w:name="_Toc531340842"/>
      <w:r>
        <w:lastRenderedPageBreak/>
        <w:t>Mandate</w:t>
      </w:r>
      <w:r w:rsidR="00C13C1F">
        <w:t xml:space="preserve"> </w:t>
      </w:r>
      <w:r>
        <w:t>Amendment</w:t>
      </w:r>
      <w:r w:rsidR="00C13C1F">
        <w:t xml:space="preserve"> </w:t>
      </w:r>
      <w:r>
        <w:t xml:space="preserve">Request </w:t>
      </w:r>
      <w:r w:rsidRPr="00890AD2">
        <w:t>by Creditor</w:t>
      </w:r>
      <w:bookmarkEnd w:id="32"/>
      <w:bookmarkEnd w:id="33"/>
    </w:p>
    <w:p w14:paraId="46E84293" w14:textId="77777777" w:rsidR="00890AD2" w:rsidRDefault="00890AD2" w:rsidP="008811CA">
      <w:pPr>
        <w:pStyle w:val="Graphic"/>
        <w:jc w:val="left"/>
      </w:pPr>
      <w:r>
        <w:object w:dxaOrig="14763" w:dyaOrig="10865" w14:anchorId="7E6A7EE1">
          <v:shape id="_x0000_i1031" type="#_x0000_t75" style="width:451.65pt;height:332pt" o:ole="">
            <v:imagedata r:id="rId37" o:title=""/>
          </v:shape>
          <o:OLEObject Type="Embed" ProgID="Visio.Drawing.11" ShapeID="_x0000_i1031" DrawAspect="Content" ObjectID="_1611669430" r:id="rId38"/>
        </w:object>
      </w:r>
    </w:p>
    <w:tbl>
      <w:tblPr>
        <w:tblStyle w:val="TableShaded1stRow"/>
        <w:tblW w:w="0" w:type="auto"/>
        <w:tblInd w:w="108" w:type="dxa"/>
        <w:tblLayout w:type="fixed"/>
        <w:tblLook w:val="04A0" w:firstRow="1" w:lastRow="0" w:firstColumn="1" w:lastColumn="0" w:noHBand="0" w:noVBand="1"/>
      </w:tblPr>
      <w:tblGrid>
        <w:gridCol w:w="2552"/>
        <w:gridCol w:w="5386"/>
        <w:gridCol w:w="1471"/>
      </w:tblGrid>
      <w:tr w:rsidR="00890AD2" w14:paraId="3185A77B" w14:textId="77777777" w:rsidTr="00890AD2">
        <w:trPr>
          <w:cnfStyle w:val="100000000000" w:firstRow="1" w:lastRow="0" w:firstColumn="0" w:lastColumn="0" w:oddVBand="0" w:evenVBand="0" w:oddHBand="0" w:evenHBand="0" w:firstRowFirstColumn="0" w:firstRowLastColumn="0" w:lastRowFirstColumn="0" w:lastRowLastColumn="0"/>
        </w:trPr>
        <w:tc>
          <w:tcPr>
            <w:tcW w:w="2552" w:type="dxa"/>
          </w:tcPr>
          <w:p w14:paraId="498C7F9D" w14:textId="77777777" w:rsidR="00890AD2" w:rsidRDefault="00890AD2" w:rsidP="00890AD2">
            <w:pPr>
              <w:pStyle w:val="TableHeading"/>
            </w:pPr>
            <w:r>
              <w:t>Step</w:t>
            </w:r>
          </w:p>
        </w:tc>
        <w:tc>
          <w:tcPr>
            <w:tcW w:w="5386" w:type="dxa"/>
          </w:tcPr>
          <w:p w14:paraId="2E087D35" w14:textId="77777777" w:rsidR="00890AD2" w:rsidRDefault="00890AD2" w:rsidP="00890AD2">
            <w:pPr>
              <w:pStyle w:val="TableHeading"/>
            </w:pPr>
            <w:r>
              <w:t>Description</w:t>
            </w:r>
          </w:p>
        </w:tc>
        <w:tc>
          <w:tcPr>
            <w:tcW w:w="1471" w:type="dxa"/>
          </w:tcPr>
          <w:p w14:paraId="16B8258F" w14:textId="77777777" w:rsidR="00890AD2" w:rsidRDefault="00890AD2" w:rsidP="00890AD2">
            <w:pPr>
              <w:pStyle w:val="TableHeading"/>
            </w:pPr>
            <w:r>
              <w:t>Initiator</w:t>
            </w:r>
          </w:p>
        </w:tc>
      </w:tr>
      <w:tr w:rsidR="00890AD2" w14:paraId="163891DB" w14:textId="77777777" w:rsidTr="00890AD2">
        <w:tc>
          <w:tcPr>
            <w:tcW w:w="2552" w:type="dxa"/>
          </w:tcPr>
          <w:p w14:paraId="6F76ECED" w14:textId="77777777" w:rsidR="00890AD2" w:rsidRPr="00890AD2" w:rsidRDefault="00890AD2" w:rsidP="00890AD2">
            <w:pPr>
              <w:pStyle w:val="TableText"/>
            </w:pPr>
            <w:r w:rsidRPr="00CF5CEB">
              <w:t>Prepare Mandate</w:t>
            </w:r>
            <w:r w:rsidRPr="00890AD2">
              <w:t>AmendmentRequest (1)</w:t>
            </w:r>
          </w:p>
        </w:tc>
        <w:tc>
          <w:tcPr>
            <w:tcW w:w="5386" w:type="dxa"/>
          </w:tcPr>
          <w:p w14:paraId="406C38BC" w14:textId="77777777" w:rsidR="00890AD2" w:rsidRPr="00890AD2" w:rsidRDefault="00890AD2" w:rsidP="00890AD2">
            <w:pPr>
              <w:pStyle w:val="TableHeading"/>
            </w:pPr>
            <w:r>
              <w:t>Definition</w:t>
            </w:r>
            <w:r w:rsidRPr="00890AD2">
              <w:t xml:space="preserve"> </w:t>
            </w:r>
          </w:p>
          <w:p w14:paraId="12C948DC" w14:textId="77777777" w:rsidR="00890AD2" w:rsidRDefault="00890AD2" w:rsidP="00890AD2">
            <w:pPr>
              <w:pStyle w:val="TableText"/>
            </w:pPr>
            <w:r w:rsidRPr="00CF5CEB">
              <w:t xml:space="preserve">The </w:t>
            </w:r>
            <w:r w:rsidR="001600D3">
              <w:t>creditor</w:t>
            </w:r>
            <w:r w:rsidRPr="00CF5CEB">
              <w:t xml:space="preserve"> prepares a MandateAmendmentRequest to request the amendment of certain information in an existing </w:t>
            </w:r>
            <w:r w:rsidR="001A30C0">
              <w:t>mandate</w:t>
            </w:r>
            <w:r w:rsidRPr="00CF5CEB">
              <w:t xml:space="preserve">; this request includes the old and new data of the element(s) to be amended. The </w:t>
            </w:r>
            <w:r w:rsidR="001600D3">
              <w:t>creditor</w:t>
            </w:r>
            <w:r w:rsidRPr="00CF5CEB">
              <w:t xml:space="preserve"> will then submit the request to the </w:t>
            </w:r>
            <w:r w:rsidR="001600D3">
              <w:t>creditor</w:t>
            </w:r>
            <w:r w:rsidRPr="00890AD2">
              <w:t xml:space="preserve"> </w:t>
            </w:r>
            <w:r w:rsidR="001600D3">
              <w:t>agent</w:t>
            </w:r>
            <w:r w:rsidRPr="00890AD2">
              <w:t>.</w:t>
            </w:r>
          </w:p>
          <w:p w14:paraId="4EFCDB1D" w14:textId="77777777" w:rsidR="00890AD2" w:rsidRPr="00890AD2" w:rsidRDefault="00890AD2" w:rsidP="00890AD2">
            <w:pPr>
              <w:pStyle w:val="BlockLabel"/>
            </w:pPr>
            <w:r>
              <w:t>Pre-condition</w:t>
            </w:r>
          </w:p>
          <w:p w14:paraId="556ED468" w14:textId="77777777" w:rsidR="00890AD2" w:rsidRPr="00890AD2" w:rsidRDefault="00890AD2" w:rsidP="00890AD2">
            <w:pPr>
              <w:pStyle w:val="TableText"/>
            </w:pPr>
            <w:r w:rsidRPr="00CF5CEB">
              <w:t>The (</w:t>
            </w:r>
            <w:r w:rsidR="001A30C0">
              <w:t>ultimate</w:t>
            </w:r>
            <w:r w:rsidRPr="00CF5CEB">
              <w:t xml:space="preserve">) </w:t>
            </w:r>
            <w:r w:rsidR="001600D3">
              <w:t>debtor</w:t>
            </w:r>
            <w:r w:rsidRPr="00CF5CEB">
              <w:t xml:space="preserve"> and (</w:t>
            </w:r>
            <w:r w:rsidR="001A30C0">
              <w:t>ultimate</w:t>
            </w:r>
            <w:r w:rsidRPr="00CF5CEB">
              <w:t xml:space="preserve">) </w:t>
            </w:r>
            <w:r w:rsidR="001600D3">
              <w:t>creditor</w:t>
            </w:r>
            <w:r w:rsidRPr="00CF5CEB">
              <w:t xml:space="preserve"> must have an existing </w:t>
            </w:r>
            <w:r w:rsidR="001A30C0">
              <w:t>mandate</w:t>
            </w:r>
            <w:r w:rsidRPr="00CF5CEB">
              <w:t xml:space="preserve"> in place and the </w:t>
            </w:r>
            <w:r w:rsidR="001600D3">
              <w:t>debtor</w:t>
            </w:r>
            <w:r w:rsidRPr="00CF5CEB">
              <w:t xml:space="preserve"> </w:t>
            </w:r>
            <w:r w:rsidR="0047291A">
              <w:t>account</w:t>
            </w:r>
            <w:r w:rsidRPr="00CF5CEB">
              <w:t xml:space="preserve"> and </w:t>
            </w:r>
            <w:r w:rsidR="001600D3">
              <w:t>creditor</w:t>
            </w:r>
            <w:r w:rsidRPr="00CF5CEB">
              <w:t xml:space="preserve"> </w:t>
            </w:r>
            <w:r w:rsidR="0047291A">
              <w:t>account</w:t>
            </w:r>
            <w:r w:rsidRPr="00CF5CEB">
              <w:t xml:space="preserve"> are held at the financial institutions mentioned in the existing </w:t>
            </w:r>
            <w:r w:rsidR="001A30C0">
              <w:t>mandate</w:t>
            </w:r>
            <w:r w:rsidRPr="00CF5CEB">
              <w:t xml:space="preserve">. </w:t>
            </w:r>
          </w:p>
          <w:p w14:paraId="17D770B3" w14:textId="77777777" w:rsidR="00890AD2" w:rsidRPr="00890AD2" w:rsidRDefault="00890AD2" w:rsidP="00890AD2">
            <w:pPr>
              <w:pStyle w:val="TableHeading"/>
            </w:pPr>
            <w:r>
              <w:t>Trigger</w:t>
            </w:r>
          </w:p>
          <w:p w14:paraId="3F0B517A" w14:textId="77777777" w:rsidR="00890AD2" w:rsidRDefault="00890AD2" w:rsidP="00890AD2">
            <w:pPr>
              <w:pStyle w:val="TableText"/>
            </w:pPr>
            <w:r w:rsidRPr="00CF5CEB">
              <w:t>Certain data elements essential to the mandate related transactions have to be amended.</w:t>
            </w:r>
          </w:p>
          <w:p w14:paraId="304195FB" w14:textId="77777777" w:rsidR="00890AD2" w:rsidRPr="00890AD2" w:rsidRDefault="00890AD2" w:rsidP="00890AD2">
            <w:pPr>
              <w:pStyle w:val="TableHeading"/>
            </w:pPr>
            <w:r>
              <w:t>Post-condition</w:t>
            </w:r>
          </w:p>
          <w:p w14:paraId="5F237DCC" w14:textId="77777777" w:rsidR="00890AD2" w:rsidRPr="00890AD2" w:rsidRDefault="00890AD2" w:rsidP="00890AD2">
            <w:pPr>
              <w:pStyle w:val="TableText"/>
            </w:pPr>
            <w:r w:rsidRPr="00CF5CEB">
              <w:t xml:space="preserve">The MandateAmendmentRequest is ready to be sent to the </w:t>
            </w:r>
            <w:r w:rsidR="001600D3">
              <w:t>creditor</w:t>
            </w:r>
            <w:r w:rsidRPr="00890AD2">
              <w:t xml:space="preserve"> </w:t>
            </w:r>
            <w:r w:rsidR="001600D3">
              <w:t>agent</w:t>
            </w:r>
            <w:r w:rsidRPr="00890AD2">
              <w:t>.</w:t>
            </w:r>
          </w:p>
        </w:tc>
        <w:tc>
          <w:tcPr>
            <w:tcW w:w="1471" w:type="dxa"/>
          </w:tcPr>
          <w:p w14:paraId="6F9DDD1D" w14:textId="77777777" w:rsidR="00890AD2" w:rsidRPr="00890AD2" w:rsidRDefault="00890AD2" w:rsidP="00890AD2">
            <w:pPr>
              <w:pStyle w:val="TableText"/>
            </w:pPr>
            <w:r>
              <w:t>Creditor</w:t>
            </w:r>
            <w:r w:rsidRPr="00890AD2">
              <w:br/>
            </w:r>
          </w:p>
        </w:tc>
      </w:tr>
      <w:tr w:rsidR="00890AD2" w14:paraId="1382513B" w14:textId="77777777" w:rsidTr="00890AD2">
        <w:tc>
          <w:tcPr>
            <w:tcW w:w="2552" w:type="dxa"/>
          </w:tcPr>
          <w:p w14:paraId="13403CD4" w14:textId="77777777" w:rsidR="00890AD2" w:rsidRPr="00890AD2" w:rsidRDefault="00890AD2" w:rsidP="00890AD2">
            <w:pPr>
              <w:pStyle w:val="TableText"/>
            </w:pPr>
            <w:r w:rsidRPr="002D67A4">
              <w:t>Authenticate KYC AML</w:t>
            </w:r>
            <w:r w:rsidRPr="00890AD2">
              <w:t xml:space="preserve"> (2,3)</w:t>
            </w:r>
          </w:p>
        </w:tc>
        <w:tc>
          <w:tcPr>
            <w:tcW w:w="5386" w:type="dxa"/>
          </w:tcPr>
          <w:p w14:paraId="226A4252" w14:textId="77777777" w:rsidR="00890AD2" w:rsidRPr="00890AD2" w:rsidRDefault="00890AD2" w:rsidP="00890AD2">
            <w:pPr>
              <w:pStyle w:val="TableHeading"/>
            </w:pPr>
            <w:r>
              <w:t>Definition</w:t>
            </w:r>
          </w:p>
          <w:p w14:paraId="617F0B32" w14:textId="77777777" w:rsidR="00890AD2" w:rsidRDefault="00890AD2" w:rsidP="00890AD2">
            <w:pPr>
              <w:pStyle w:val="TableText"/>
            </w:pPr>
            <w:r w:rsidRPr="00CF5CEB">
              <w:t xml:space="preserve">This is the process through which the </w:t>
            </w:r>
            <w:r w:rsidR="001600D3">
              <w:t>creditor</w:t>
            </w:r>
            <w:r w:rsidRPr="00890AD2">
              <w:t xml:space="preserve"> </w:t>
            </w:r>
            <w:r w:rsidR="001600D3">
              <w:t>agent</w:t>
            </w:r>
            <w:r w:rsidRPr="00890AD2">
              <w:t xml:space="preserve"> (2) </w:t>
            </w:r>
            <w:r w:rsidRPr="00890AD2">
              <w:lastRenderedPageBreak/>
              <w:t xml:space="preserve">checks the authentication of the sender of the MandateAmendmentRequest and investigates the parties in the message in order to identify all the possible risks (such as, financial or reputation) for the </w:t>
            </w:r>
            <w:r w:rsidR="001600D3">
              <w:t>creditor</w:t>
            </w:r>
            <w:r w:rsidRPr="00890AD2">
              <w:t xml:space="preserve"> </w:t>
            </w:r>
            <w:r w:rsidR="001600D3">
              <w:t>agent</w:t>
            </w:r>
            <w:r w:rsidRPr="00890AD2">
              <w:t xml:space="preserve">. In the same way the </w:t>
            </w:r>
            <w:r w:rsidR="001600D3">
              <w:t>debtor</w:t>
            </w:r>
            <w:r w:rsidRPr="00890AD2">
              <w:t xml:space="preserve"> </w:t>
            </w:r>
            <w:r w:rsidR="001600D3">
              <w:t>agent</w:t>
            </w:r>
            <w:r w:rsidRPr="00890AD2">
              <w:t xml:space="preserve"> (3) checks the authentication and investigates parties mentioned in the message in order to identify all the possible risks for the </w:t>
            </w:r>
            <w:r w:rsidR="001600D3">
              <w:t>debtor</w:t>
            </w:r>
            <w:r w:rsidRPr="00890AD2">
              <w:t xml:space="preserve"> </w:t>
            </w:r>
            <w:r w:rsidR="001600D3">
              <w:t>agent</w:t>
            </w:r>
            <w:r w:rsidRPr="00890AD2">
              <w:t>. Part of this process is obligatory through regulation.</w:t>
            </w:r>
            <w:r w:rsidRPr="00CF5CEB">
              <w:t xml:space="preserve"> </w:t>
            </w:r>
          </w:p>
          <w:p w14:paraId="61DD5AF9" w14:textId="77777777" w:rsidR="00890AD2" w:rsidRDefault="00890AD2" w:rsidP="00890AD2">
            <w:pPr>
              <w:pStyle w:val="TableText"/>
            </w:pPr>
            <w:r w:rsidRPr="00CF5CEB">
              <w:t xml:space="preserve">Authentication is done throughout the processing within a </w:t>
            </w:r>
            <w:r w:rsidR="00790875">
              <w:t>financial institution</w:t>
            </w:r>
            <w:r w:rsidRPr="00CF5CEB">
              <w:t xml:space="preserve">. Authentication is only shown in this activity diagram in this particular place to have a representation of </w:t>
            </w:r>
            <w:r w:rsidR="001A30C0">
              <w:t>authentication</w:t>
            </w:r>
            <w:r w:rsidRPr="00CF5CEB">
              <w:t xml:space="preserve"> NOT to indicate the exact location of the process step.</w:t>
            </w:r>
          </w:p>
          <w:p w14:paraId="03F7EC2F" w14:textId="77777777" w:rsidR="00890AD2" w:rsidRPr="00890AD2" w:rsidRDefault="00890AD2" w:rsidP="00890AD2">
            <w:pPr>
              <w:pStyle w:val="TableHeading"/>
            </w:pPr>
            <w:r>
              <w:t>Pre-condition</w:t>
            </w:r>
            <w:r w:rsidRPr="00890AD2">
              <w:t xml:space="preserve"> </w:t>
            </w:r>
          </w:p>
          <w:p w14:paraId="592C85DD" w14:textId="77777777" w:rsidR="00890AD2" w:rsidRDefault="00890AD2" w:rsidP="00890AD2">
            <w:pPr>
              <w:pStyle w:val="TableText"/>
            </w:pPr>
            <w:r w:rsidRPr="00CF5CEB">
              <w:t xml:space="preserve">The </w:t>
            </w:r>
            <w:r w:rsidR="001600D3">
              <w:t>creditor</w:t>
            </w:r>
            <w:r w:rsidRPr="00CF5CEB">
              <w:t xml:space="preserve"> has sent the MandateAmendmentRequest to the </w:t>
            </w:r>
            <w:r w:rsidR="001600D3">
              <w:t>creditor</w:t>
            </w:r>
            <w:r w:rsidRPr="00890AD2">
              <w:t xml:space="preserve"> </w:t>
            </w:r>
            <w:r w:rsidR="001600D3">
              <w:t>agent</w:t>
            </w:r>
            <w:r w:rsidRPr="00890AD2">
              <w:t>.</w:t>
            </w:r>
          </w:p>
          <w:p w14:paraId="1C18515E" w14:textId="77777777" w:rsidR="00890AD2" w:rsidRPr="00890AD2" w:rsidRDefault="00890AD2" w:rsidP="00890AD2">
            <w:pPr>
              <w:pStyle w:val="TableHeading"/>
            </w:pPr>
            <w:r>
              <w:t>Trigger</w:t>
            </w:r>
          </w:p>
          <w:p w14:paraId="6BF65412" w14:textId="77777777" w:rsidR="00890AD2" w:rsidRPr="00890AD2" w:rsidRDefault="00890AD2" w:rsidP="00890AD2">
            <w:pPr>
              <w:pStyle w:val="TableText"/>
            </w:pPr>
            <w:r w:rsidRPr="00CF5CEB">
              <w:t xml:space="preserve">The </w:t>
            </w:r>
            <w:r w:rsidR="001600D3">
              <w:t>creditor</w:t>
            </w:r>
            <w:r w:rsidRPr="00890AD2">
              <w:t xml:space="preserve"> </w:t>
            </w:r>
            <w:r w:rsidR="001600D3">
              <w:t>agent</w:t>
            </w:r>
            <w:r w:rsidRPr="00890AD2">
              <w:t xml:space="preserve"> has received a MandateAmendmentReque</w:t>
            </w:r>
            <w:r>
              <w:t xml:space="preserve">st from its respective </w:t>
            </w:r>
            <w:r w:rsidR="001A30C0">
              <w:t>customer</w:t>
            </w:r>
            <w:r w:rsidRPr="00890AD2">
              <w:t>.</w:t>
            </w:r>
          </w:p>
          <w:p w14:paraId="640416F8" w14:textId="77777777" w:rsidR="00890AD2" w:rsidRPr="00890AD2" w:rsidRDefault="00890AD2" w:rsidP="00890AD2">
            <w:pPr>
              <w:pStyle w:val="TableHeading"/>
            </w:pPr>
            <w:r>
              <w:t>Post-condition</w:t>
            </w:r>
          </w:p>
          <w:p w14:paraId="0BF21F9C" w14:textId="77777777" w:rsidR="00890AD2" w:rsidRPr="00890AD2" w:rsidRDefault="00890AD2" w:rsidP="00890AD2">
            <w:pPr>
              <w:pStyle w:val="TableText"/>
            </w:pPr>
            <w:r w:rsidRPr="00CF5CEB">
              <w:t>The authentication has been either successful or it has failed. If the authentication check failed, the process of rejection of the MandateAmendmentRequest is started.</w:t>
            </w:r>
          </w:p>
        </w:tc>
        <w:tc>
          <w:tcPr>
            <w:tcW w:w="1471" w:type="dxa"/>
          </w:tcPr>
          <w:p w14:paraId="62B34C48" w14:textId="77777777" w:rsidR="00890AD2" w:rsidRPr="00890AD2" w:rsidRDefault="00FB3D70" w:rsidP="00890AD2">
            <w:pPr>
              <w:pStyle w:val="TableText"/>
            </w:pPr>
            <w:r>
              <w:lastRenderedPageBreak/>
              <w:t xml:space="preserve">Creditor Agent/Debtor </w:t>
            </w:r>
            <w:r>
              <w:lastRenderedPageBreak/>
              <w:t>Agent</w:t>
            </w:r>
          </w:p>
        </w:tc>
      </w:tr>
      <w:tr w:rsidR="00890AD2" w14:paraId="554BA979" w14:textId="77777777" w:rsidTr="00890AD2">
        <w:tc>
          <w:tcPr>
            <w:tcW w:w="2552" w:type="dxa"/>
          </w:tcPr>
          <w:p w14:paraId="09730D91" w14:textId="77777777" w:rsidR="00890AD2" w:rsidRPr="00890AD2" w:rsidRDefault="00890AD2" w:rsidP="00890AD2">
            <w:pPr>
              <w:pStyle w:val="TableText"/>
            </w:pPr>
            <w:r w:rsidRPr="00CF5CEB">
              <w:lastRenderedPageBreak/>
              <w:t>Authorise Mandate</w:t>
            </w:r>
            <w:r w:rsidRPr="00890AD2">
              <w:t>AmendmentRequest (4.1)</w:t>
            </w:r>
          </w:p>
        </w:tc>
        <w:tc>
          <w:tcPr>
            <w:tcW w:w="5386" w:type="dxa"/>
          </w:tcPr>
          <w:p w14:paraId="1DDC31F2" w14:textId="77777777" w:rsidR="00890AD2" w:rsidRPr="00890AD2" w:rsidRDefault="00890AD2" w:rsidP="00890AD2">
            <w:pPr>
              <w:pStyle w:val="TableHeading"/>
            </w:pPr>
            <w:r>
              <w:t>Definition</w:t>
            </w:r>
          </w:p>
          <w:p w14:paraId="2374C238" w14:textId="77777777" w:rsidR="00890AD2" w:rsidRDefault="00890AD2" w:rsidP="00890AD2">
            <w:pPr>
              <w:pStyle w:val="TableText"/>
            </w:pPr>
            <w:r w:rsidRPr="00CF5CEB">
              <w:t xml:space="preserve">This is the activity through which the </w:t>
            </w:r>
            <w:r w:rsidR="001600D3">
              <w:t>debtor</w:t>
            </w:r>
            <w:r w:rsidRPr="00890AD2">
              <w:t xml:space="preserve"> </w:t>
            </w:r>
            <w:r w:rsidR="001600D3">
              <w:t>agent</w:t>
            </w:r>
            <w:r w:rsidRPr="00890AD2">
              <w:t xml:space="preserve"> checks, that is</w:t>
            </w:r>
            <w:r w:rsidR="001A30C0" w:rsidRPr="00890AD2">
              <w:t>, whether</w:t>
            </w:r>
            <w:r w:rsidRPr="00890AD2">
              <w:t xml:space="preserve"> the </w:t>
            </w:r>
            <w:r w:rsidR="001600D3">
              <w:t>debtor</w:t>
            </w:r>
            <w:r w:rsidRPr="00890AD2">
              <w:t xml:space="preserve">’s account is </w:t>
            </w:r>
            <w:r w:rsidR="00C13C1F">
              <w:t>authorised</w:t>
            </w:r>
            <w:r w:rsidRPr="00890AD2">
              <w:t xml:space="preserve"> for the mandate related type of payments, and asks the </w:t>
            </w:r>
            <w:r w:rsidR="001600D3">
              <w:t>debtor</w:t>
            </w:r>
            <w:r w:rsidRPr="00890AD2">
              <w:t xml:space="preserve"> for authorisation and to confirm whether he accepts or rejects the MandateAmendmentRequest. The means of </w:t>
            </w:r>
            <w:r w:rsidR="005439A6">
              <w:t>authorisation</w:t>
            </w:r>
            <w:r w:rsidRPr="00890AD2">
              <w:t xml:space="preserve"> and validation by the </w:t>
            </w:r>
            <w:r w:rsidR="001600D3">
              <w:t>debtor</w:t>
            </w:r>
            <w:r w:rsidRPr="00890AD2">
              <w:t xml:space="preserve"> </w:t>
            </w:r>
            <w:r w:rsidR="001600D3">
              <w:t>agent</w:t>
            </w:r>
            <w:r w:rsidRPr="00890AD2">
              <w:t xml:space="preserve">, between the </w:t>
            </w:r>
            <w:r w:rsidR="001600D3">
              <w:t>debtor</w:t>
            </w:r>
            <w:r w:rsidRPr="00890AD2">
              <w:t xml:space="preserve"> </w:t>
            </w:r>
            <w:r w:rsidR="001600D3">
              <w:t>agent</w:t>
            </w:r>
            <w:r w:rsidRPr="00890AD2">
              <w:t xml:space="preserve"> and the </w:t>
            </w:r>
            <w:r w:rsidR="001600D3">
              <w:t>debtor</w:t>
            </w:r>
            <w:r w:rsidRPr="00890AD2">
              <w:t xml:space="preserve"> are out of scope of this project and are part of the service offering of the </w:t>
            </w:r>
            <w:r w:rsidR="001600D3">
              <w:t>debtor</w:t>
            </w:r>
            <w:r w:rsidRPr="00890AD2">
              <w:t xml:space="preserve"> </w:t>
            </w:r>
            <w:r w:rsidR="001600D3">
              <w:t>agent</w:t>
            </w:r>
            <w:r w:rsidRPr="00890AD2">
              <w:t>.</w:t>
            </w:r>
          </w:p>
          <w:p w14:paraId="514BA5C0" w14:textId="77777777" w:rsidR="00890AD2" w:rsidRPr="00890AD2" w:rsidRDefault="00890AD2" w:rsidP="00890AD2">
            <w:pPr>
              <w:pStyle w:val="TableHeading"/>
            </w:pPr>
            <w:r>
              <w:t>Pre-condition</w:t>
            </w:r>
            <w:r w:rsidRPr="00890AD2">
              <w:t xml:space="preserve"> </w:t>
            </w:r>
          </w:p>
          <w:p w14:paraId="5E22948F" w14:textId="77777777" w:rsidR="00890AD2" w:rsidRPr="00890AD2" w:rsidRDefault="00890AD2" w:rsidP="00890AD2">
            <w:pPr>
              <w:pStyle w:val="TableText"/>
            </w:pPr>
            <w:r w:rsidRPr="00CF5CEB">
              <w:t>All preceding authentication and validation checks have been successful.</w:t>
            </w:r>
          </w:p>
          <w:p w14:paraId="6FAA1BAC" w14:textId="77777777" w:rsidR="00890AD2" w:rsidRPr="00890AD2" w:rsidRDefault="00890AD2" w:rsidP="00890AD2">
            <w:pPr>
              <w:pStyle w:val="TableHeading"/>
            </w:pPr>
            <w:r>
              <w:t>Trigger</w:t>
            </w:r>
          </w:p>
          <w:p w14:paraId="6BF47AA3" w14:textId="77777777" w:rsidR="00890AD2" w:rsidRPr="00890AD2" w:rsidRDefault="00890AD2" w:rsidP="00890AD2">
            <w:pPr>
              <w:pStyle w:val="TableText"/>
            </w:pPr>
            <w:r w:rsidRPr="00CF5CEB">
              <w:t>The authentication has been successful and it was confirmed that the MandateAmendmentRequest is either accepted or rejected.</w:t>
            </w:r>
          </w:p>
          <w:p w14:paraId="1D11A173" w14:textId="77777777" w:rsidR="00890AD2" w:rsidRPr="00890AD2" w:rsidRDefault="00890AD2" w:rsidP="00890AD2">
            <w:pPr>
              <w:pStyle w:val="TableHeading"/>
            </w:pPr>
            <w:r>
              <w:t>Post-condition</w:t>
            </w:r>
          </w:p>
          <w:p w14:paraId="486B7159" w14:textId="77777777" w:rsidR="00890AD2" w:rsidRPr="00890AD2" w:rsidRDefault="00890AD2" w:rsidP="00890AD2">
            <w:pPr>
              <w:pStyle w:val="TableText"/>
            </w:pPr>
            <w:r w:rsidRPr="00CF5CEB">
              <w:t xml:space="preserve">The </w:t>
            </w:r>
            <w:r w:rsidR="005439A6">
              <w:t>authorisation</w:t>
            </w:r>
            <w:r w:rsidRPr="00CF5CEB">
              <w:t xml:space="preserve"> check was either successful or failed and the MandateAmendmentRequest can be confirmed as either accepted or rejected. If both </w:t>
            </w:r>
            <w:r w:rsidR="005439A6">
              <w:t>authorisation</w:t>
            </w:r>
            <w:r w:rsidRPr="00CF5CEB">
              <w:t xml:space="preserve"> and the request have been rejected, the </w:t>
            </w:r>
            <w:r w:rsidR="001600D3">
              <w:t>debtor</w:t>
            </w:r>
            <w:r w:rsidRPr="00890AD2">
              <w:t xml:space="preserve"> </w:t>
            </w:r>
            <w:r w:rsidR="001600D3">
              <w:t>agent</w:t>
            </w:r>
            <w:r w:rsidRPr="00890AD2">
              <w:t xml:space="preserve"> will respond with a MandateAcceptanceReport confirming the rejection of the MandateAmendmentRequest, to the </w:t>
            </w:r>
            <w:r w:rsidR="001600D3">
              <w:t>creditor</w:t>
            </w:r>
            <w:r w:rsidRPr="00890AD2">
              <w:t xml:space="preserve"> through the </w:t>
            </w:r>
            <w:r w:rsidR="001600D3">
              <w:t>creditor</w:t>
            </w:r>
            <w:r w:rsidRPr="00890AD2">
              <w:t xml:space="preserve"> </w:t>
            </w:r>
            <w:r w:rsidR="001600D3">
              <w:t>agent</w:t>
            </w:r>
            <w:r w:rsidRPr="00890AD2">
              <w:t xml:space="preserve">. If the </w:t>
            </w:r>
            <w:r w:rsidR="005439A6">
              <w:t>authorisation</w:t>
            </w:r>
            <w:r w:rsidRPr="00890AD2">
              <w:t xml:space="preserve"> check was successful and the request has been accepted, the </w:t>
            </w:r>
            <w:r w:rsidR="001600D3">
              <w:t>debtor</w:t>
            </w:r>
            <w:r w:rsidRPr="00890AD2">
              <w:t xml:space="preserve"> </w:t>
            </w:r>
            <w:r w:rsidR="001600D3">
              <w:t>agent</w:t>
            </w:r>
            <w:r w:rsidRPr="00890AD2">
              <w:t xml:space="preserve"> will respond with a MandateAcceptanceReport confirming the acceptance of the MandateAmendmentRequest, to the </w:t>
            </w:r>
            <w:r w:rsidR="001600D3">
              <w:t>creditor</w:t>
            </w:r>
            <w:r w:rsidRPr="00890AD2">
              <w:t xml:space="preserve"> through the </w:t>
            </w:r>
            <w:r w:rsidR="001600D3">
              <w:t>creditor</w:t>
            </w:r>
            <w:r w:rsidRPr="00890AD2">
              <w:t xml:space="preserve"> </w:t>
            </w:r>
            <w:r w:rsidR="001600D3">
              <w:t>agent</w:t>
            </w:r>
            <w:r w:rsidRPr="00890AD2">
              <w:t>.</w:t>
            </w:r>
          </w:p>
        </w:tc>
        <w:tc>
          <w:tcPr>
            <w:tcW w:w="1471" w:type="dxa"/>
          </w:tcPr>
          <w:p w14:paraId="5CE8427D" w14:textId="77777777" w:rsidR="00890AD2" w:rsidRPr="00890AD2" w:rsidRDefault="00CE1D54" w:rsidP="00890AD2">
            <w:pPr>
              <w:pStyle w:val="TableText"/>
            </w:pPr>
            <w:r>
              <w:t>Debtor</w:t>
            </w:r>
          </w:p>
        </w:tc>
      </w:tr>
      <w:tr w:rsidR="00890AD2" w14:paraId="678D760F" w14:textId="77777777" w:rsidTr="00890AD2">
        <w:tc>
          <w:tcPr>
            <w:tcW w:w="2552" w:type="dxa"/>
          </w:tcPr>
          <w:p w14:paraId="52B16EA8" w14:textId="77777777" w:rsidR="00890AD2" w:rsidRPr="00890AD2" w:rsidRDefault="00890AD2" w:rsidP="00890AD2">
            <w:pPr>
              <w:pStyle w:val="TableText"/>
            </w:pPr>
            <w:r w:rsidRPr="00CF5CEB">
              <w:t xml:space="preserve">Route Reject of </w:t>
            </w:r>
            <w:r w:rsidRPr="00890AD2">
              <w:t xml:space="preserve">Creditor Customer Profile check to </w:t>
            </w:r>
            <w:r w:rsidRPr="00890AD2">
              <w:lastRenderedPageBreak/>
              <w:t>Debtor (4.2)</w:t>
            </w:r>
          </w:p>
        </w:tc>
        <w:tc>
          <w:tcPr>
            <w:tcW w:w="5386" w:type="dxa"/>
          </w:tcPr>
          <w:p w14:paraId="7BEF0BDA" w14:textId="77777777" w:rsidR="00890AD2" w:rsidRPr="00890AD2" w:rsidRDefault="00890AD2" w:rsidP="00890AD2">
            <w:pPr>
              <w:pStyle w:val="TableHeading"/>
            </w:pPr>
            <w:r>
              <w:lastRenderedPageBreak/>
              <w:t>Definition</w:t>
            </w:r>
          </w:p>
          <w:p w14:paraId="1CA6AED2" w14:textId="77777777" w:rsidR="00CE1D54" w:rsidRDefault="00CE1D54" w:rsidP="00CE1D54">
            <w:pPr>
              <w:pStyle w:val="TableText"/>
            </w:pPr>
            <w:r w:rsidRPr="00CF5CEB">
              <w:t xml:space="preserve">This is the activity through which the </w:t>
            </w:r>
            <w:r w:rsidR="001600D3">
              <w:t>creditor</w:t>
            </w:r>
            <w:r w:rsidRPr="00CE1D54">
              <w:t xml:space="preserve"> </w:t>
            </w:r>
            <w:r w:rsidR="001600D3">
              <w:t>agent</w:t>
            </w:r>
            <w:r w:rsidRPr="00CE1D54">
              <w:t xml:space="preserve"> informs </w:t>
            </w:r>
            <w:r w:rsidRPr="00CE1D54">
              <w:lastRenderedPageBreak/>
              <w:t xml:space="preserve">the </w:t>
            </w:r>
            <w:r w:rsidR="001600D3">
              <w:t>creditor</w:t>
            </w:r>
            <w:r w:rsidRPr="00CE1D54">
              <w:t xml:space="preserve"> of the reject of the </w:t>
            </w:r>
            <w:r w:rsidR="001600D3">
              <w:t>debtor</w:t>
            </w:r>
            <w:r w:rsidRPr="00CE1D54">
              <w:t xml:space="preserve"> </w:t>
            </w:r>
            <w:r w:rsidR="001A30C0">
              <w:t>customer</w:t>
            </w:r>
            <w:r w:rsidRPr="00CE1D54">
              <w:t xml:space="preserve"> </w:t>
            </w:r>
            <w:r w:rsidR="0047291A">
              <w:t>profile check</w:t>
            </w:r>
            <w:r w:rsidRPr="00CE1D54">
              <w:t xml:space="preserve">. </w:t>
            </w:r>
          </w:p>
          <w:p w14:paraId="418D753F" w14:textId="77777777" w:rsidR="00890AD2" w:rsidRPr="00890AD2" w:rsidRDefault="00890AD2" w:rsidP="00CE1D54">
            <w:pPr>
              <w:pStyle w:val="TableHeading"/>
            </w:pPr>
            <w:r>
              <w:t>Pre-condition</w:t>
            </w:r>
            <w:r w:rsidRPr="00890AD2">
              <w:t xml:space="preserve"> </w:t>
            </w:r>
          </w:p>
          <w:p w14:paraId="6AD7CC3F" w14:textId="77777777" w:rsidR="00CE1D54" w:rsidRPr="00CE1D54" w:rsidRDefault="00CE1D54" w:rsidP="00CE1D54">
            <w:pPr>
              <w:pStyle w:val="TableText"/>
            </w:pPr>
            <w:r w:rsidRPr="00CF5CEB">
              <w:t xml:space="preserve">The MandateAmendmentRequest has been sent to the </w:t>
            </w:r>
            <w:r w:rsidR="001600D3">
              <w:t>debtor</w:t>
            </w:r>
            <w:r w:rsidRPr="00CE1D54">
              <w:t xml:space="preserve"> </w:t>
            </w:r>
            <w:r w:rsidR="001600D3">
              <w:t>agent</w:t>
            </w:r>
          </w:p>
          <w:p w14:paraId="73C38F56" w14:textId="77777777" w:rsidR="00890AD2" w:rsidRPr="00890AD2" w:rsidRDefault="00890AD2" w:rsidP="00890AD2">
            <w:pPr>
              <w:pStyle w:val="TableHeading"/>
            </w:pPr>
            <w:r>
              <w:t>Trigger</w:t>
            </w:r>
          </w:p>
          <w:p w14:paraId="305EB939" w14:textId="77777777" w:rsidR="00890AD2" w:rsidRPr="00890AD2" w:rsidRDefault="00CE1D54" w:rsidP="00CE1D54">
            <w:pPr>
              <w:pStyle w:val="TableText"/>
            </w:pPr>
            <w:r w:rsidRPr="00CF5CEB">
              <w:t xml:space="preserve">The authentication on the </w:t>
            </w:r>
            <w:r w:rsidR="001600D3">
              <w:t>debtor</w:t>
            </w:r>
            <w:r w:rsidRPr="00CF5CEB">
              <w:t xml:space="preserve">’s </w:t>
            </w:r>
            <w:r w:rsidR="005439A6">
              <w:t>bank</w:t>
            </w:r>
            <w:r w:rsidRPr="00CF5CEB">
              <w:t xml:space="preserve"> side has failed and it has been confirmed that the MandateAmendmentRequest has been rejected</w:t>
            </w:r>
          </w:p>
          <w:p w14:paraId="3CF49799" w14:textId="77777777" w:rsidR="00890AD2" w:rsidRPr="00890AD2" w:rsidRDefault="00890AD2" w:rsidP="00890AD2">
            <w:pPr>
              <w:pStyle w:val="TableHeading"/>
            </w:pPr>
            <w:r>
              <w:t>Post-condition</w:t>
            </w:r>
          </w:p>
          <w:p w14:paraId="0E68A4E6" w14:textId="77777777" w:rsidR="00890AD2" w:rsidRPr="00890AD2" w:rsidRDefault="00CE1D54" w:rsidP="00890AD2">
            <w:pPr>
              <w:pStyle w:val="TableText"/>
            </w:pPr>
            <w:r w:rsidRPr="00CF5CEB">
              <w:t xml:space="preserve">The amendment of an existing </w:t>
            </w:r>
            <w:r w:rsidR="001A30C0">
              <w:t>mandate</w:t>
            </w:r>
            <w:r w:rsidRPr="00CF5CEB">
              <w:t xml:space="preserve"> has failed. The </w:t>
            </w:r>
            <w:r w:rsidR="001600D3">
              <w:t>creditor</w:t>
            </w:r>
            <w:r w:rsidRPr="00CF5CEB">
              <w:t xml:space="preserve"> has to manage the rejection of the MandateAmendmentRequest.</w:t>
            </w:r>
          </w:p>
        </w:tc>
        <w:tc>
          <w:tcPr>
            <w:tcW w:w="1471" w:type="dxa"/>
          </w:tcPr>
          <w:p w14:paraId="5F8AB6A3" w14:textId="77777777" w:rsidR="00890AD2" w:rsidRPr="00890AD2" w:rsidRDefault="00890AD2" w:rsidP="00890AD2">
            <w:pPr>
              <w:pStyle w:val="TableText"/>
            </w:pPr>
            <w:r>
              <w:lastRenderedPageBreak/>
              <w:t>Creditor</w:t>
            </w:r>
            <w:r w:rsidRPr="00890AD2">
              <w:t xml:space="preserve"> Agent</w:t>
            </w:r>
          </w:p>
        </w:tc>
      </w:tr>
      <w:tr w:rsidR="00890AD2" w14:paraId="0EE14E92" w14:textId="77777777" w:rsidTr="00890AD2">
        <w:tc>
          <w:tcPr>
            <w:tcW w:w="2552" w:type="dxa"/>
          </w:tcPr>
          <w:p w14:paraId="38F71E67" w14:textId="77777777" w:rsidR="00890AD2" w:rsidRPr="00890AD2" w:rsidRDefault="00CE1D54" w:rsidP="00890AD2">
            <w:pPr>
              <w:pStyle w:val="TableText"/>
            </w:pPr>
            <w:r w:rsidRPr="00CF5CEB">
              <w:lastRenderedPageBreak/>
              <w:t xml:space="preserve">Prepare MandateAcceptanceReport </w:t>
            </w:r>
            <w:r w:rsidRPr="00CE1D54">
              <w:t xml:space="preserve">on the MandateAmendmentRequest </w:t>
            </w:r>
            <w:r w:rsidR="00890AD2" w:rsidRPr="00890AD2">
              <w:t>(5.2)</w:t>
            </w:r>
          </w:p>
        </w:tc>
        <w:tc>
          <w:tcPr>
            <w:tcW w:w="5386" w:type="dxa"/>
          </w:tcPr>
          <w:p w14:paraId="7B56200B" w14:textId="77777777" w:rsidR="00890AD2" w:rsidRPr="00890AD2" w:rsidRDefault="00890AD2" w:rsidP="00890AD2">
            <w:pPr>
              <w:pStyle w:val="TableHeading"/>
            </w:pPr>
            <w:r>
              <w:t>Definition</w:t>
            </w:r>
          </w:p>
          <w:p w14:paraId="321842E7" w14:textId="77777777" w:rsidR="00CE1D54" w:rsidRDefault="00CE1D54" w:rsidP="00CE1D54">
            <w:pPr>
              <w:pStyle w:val="TableText"/>
            </w:pPr>
            <w:r w:rsidRPr="00CF5CEB">
              <w:t xml:space="preserve">The </w:t>
            </w:r>
            <w:r w:rsidR="001600D3">
              <w:t>debtor</w:t>
            </w:r>
            <w:r w:rsidRPr="00CE1D54">
              <w:t xml:space="preserve"> </w:t>
            </w:r>
            <w:r w:rsidR="001600D3">
              <w:t>agent</w:t>
            </w:r>
            <w:r w:rsidRPr="00CE1D54">
              <w:t xml:space="preserve"> prepares a MandateAcceptanceReport as a response on a MandateAmendmentRequest; confirming either the acceptance (5.1) or rejection (5.2) of the request. The MandateAcceptanceReport includes the unique reference of the existing </w:t>
            </w:r>
            <w:r w:rsidR="001A30C0">
              <w:t>mandate</w:t>
            </w:r>
            <w:r w:rsidRPr="00CE1D54">
              <w:t>, the identification of the MandateAmendmentRequest message and the identification of the MandateAcceptanceReport message. In case of a rejection, the response may include the reason for the rejection.</w:t>
            </w:r>
          </w:p>
          <w:p w14:paraId="67CB69F6" w14:textId="77777777" w:rsidR="00890AD2" w:rsidRPr="00890AD2" w:rsidRDefault="00890AD2" w:rsidP="00CE1D54">
            <w:pPr>
              <w:pStyle w:val="TableHeading"/>
            </w:pPr>
            <w:r>
              <w:t>Pre-condition</w:t>
            </w:r>
            <w:r w:rsidRPr="00890AD2">
              <w:t xml:space="preserve"> </w:t>
            </w:r>
          </w:p>
          <w:p w14:paraId="01ACFE9A" w14:textId="77777777" w:rsidR="00890AD2" w:rsidRPr="00890AD2" w:rsidRDefault="00CE1D54" w:rsidP="00CE1D54">
            <w:pPr>
              <w:pStyle w:val="TableText"/>
            </w:pPr>
            <w:r w:rsidRPr="00CF5CEB">
              <w:t xml:space="preserve">The MandateAmendmentRequest from the </w:t>
            </w:r>
            <w:r w:rsidR="001600D3">
              <w:t>creditor</w:t>
            </w:r>
            <w:r w:rsidRPr="00CF5CEB">
              <w:t xml:space="preserve"> has been received by the </w:t>
            </w:r>
            <w:r w:rsidR="001600D3">
              <w:t>debtor</w:t>
            </w:r>
            <w:r w:rsidRPr="00CE1D54">
              <w:t xml:space="preserve"> </w:t>
            </w:r>
            <w:r w:rsidR="001600D3">
              <w:t>agent</w:t>
            </w:r>
            <w:r w:rsidRPr="00CE1D54">
              <w:t xml:space="preserve"> through the </w:t>
            </w:r>
            <w:r w:rsidR="001600D3">
              <w:t>creditor</w:t>
            </w:r>
            <w:r w:rsidRPr="00CE1D54">
              <w:t xml:space="preserve">’s </w:t>
            </w:r>
            <w:r w:rsidR="005439A6">
              <w:t>bank</w:t>
            </w:r>
            <w:r w:rsidRPr="00CE1D54">
              <w:t>.</w:t>
            </w:r>
          </w:p>
          <w:p w14:paraId="64B01390" w14:textId="77777777" w:rsidR="00890AD2" w:rsidRPr="00890AD2" w:rsidRDefault="00890AD2" w:rsidP="00890AD2">
            <w:pPr>
              <w:pStyle w:val="TableHeading"/>
            </w:pPr>
            <w:r>
              <w:t>Trigger</w:t>
            </w:r>
          </w:p>
          <w:p w14:paraId="51EB6F4E" w14:textId="77777777" w:rsidR="00CE1D54" w:rsidRDefault="00CE1D54" w:rsidP="00CE1D54">
            <w:pPr>
              <w:pStyle w:val="TableText"/>
            </w:pPr>
            <w:r w:rsidRPr="00CF5CEB">
              <w:t xml:space="preserve">All checks by the </w:t>
            </w:r>
            <w:r w:rsidR="001600D3">
              <w:t>debtor</w:t>
            </w:r>
            <w:r w:rsidRPr="00CE1D54">
              <w:t xml:space="preserve"> </w:t>
            </w:r>
            <w:r w:rsidR="001600D3">
              <w:t>agent</w:t>
            </w:r>
            <w:r w:rsidRPr="00CE1D54">
              <w:t xml:space="preserve"> and the </w:t>
            </w:r>
            <w:r w:rsidR="005439A6">
              <w:t>authorisation</w:t>
            </w:r>
            <w:r w:rsidRPr="00CE1D54">
              <w:t xml:space="preserve"> by the </w:t>
            </w:r>
            <w:r w:rsidR="001600D3">
              <w:t>debtor</w:t>
            </w:r>
            <w:r w:rsidRPr="00CE1D54">
              <w:t xml:space="preserve"> are either successful (accepted) (5.1) or failed (rejected) (5.2).</w:t>
            </w:r>
          </w:p>
          <w:p w14:paraId="5019D4B5" w14:textId="77777777" w:rsidR="00890AD2" w:rsidRPr="00890AD2" w:rsidRDefault="00890AD2" w:rsidP="00CE1D54">
            <w:pPr>
              <w:pStyle w:val="TableHeading"/>
            </w:pPr>
            <w:r>
              <w:t>Post-condition</w:t>
            </w:r>
          </w:p>
          <w:p w14:paraId="0A0207A3" w14:textId="77777777" w:rsidR="00890AD2" w:rsidRPr="00890AD2" w:rsidRDefault="00CE1D54" w:rsidP="00890AD2">
            <w:pPr>
              <w:pStyle w:val="TableText"/>
            </w:pPr>
            <w:r w:rsidRPr="00CF5CEB">
              <w:t xml:space="preserve">The MandateAcceptanceReport confirming the acceptance or rejection of the MandateAmendmentRequest is sent to the </w:t>
            </w:r>
            <w:r w:rsidR="001600D3">
              <w:t>creditor</w:t>
            </w:r>
            <w:r w:rsidRPr="00CE1D54">
              <w:t xml:space="preserve"> </w:t>
            </w:r>
            <w:r w:rsidR="001600D3">
              <w:t>agent</w:t>
            </w:r>
            <w:r w:rsidRPr="00CE1D54">
              <w:t>.</w:t>
            </w:r>
          </w:p>
        </w:tc>
        <w:tc>
          <w:tcPr>
            <w:tcW w:w="1471" w:type="dxa"/>
          </w:tcPr>
          <w:p w14:paraId="0AEBB091" w14:textId="77777777" w:rsidR="00890AD2" w:rsidRPr="00890AD2" w:rsidRDefault="00CE1D54" w:rsidP="00890AD2">
            <w:pPr>
              <w:pStyle w:val="TableText"/>
            </w:pPr>
            <w:r>
              <w:t>Debtor</w:t>
            </w:r>
            <w:r w:rsidR="00890AD2" w:rsidRPr="00890AD2">
              <w:t xml:space="preserve"> Agent</w:t>
            </w:r>
          </w:p>
        </w:tc>
      </w:tr>
      <w:tr w:rsidR="00890AD2" w14:paraId="6A498498" w14:textId="77777777" w:rsidTr="00890AD2">
        <w:tc>
          <w:tcPr>
            <w:tcW w:w="2552" w:type="dxa"/>
          </w:tcPr>
          <w:p w14:paraId="748FEABD" w14:textId="77777777" w:rsidR="00890AD2" w:rsidRPr="00890AD2" w:rsidRDefault="00CE1D54" w:rsidP="00CE1D54">
            <w:pPr>
              <w:pStyle w:val="TableText"/>
            </w:pPr>
            <w:r w:rsidRPr="00CF5CEB">
              <w:t>Route MandateAcceptanceReport confirming the acceptance of a Mandate</w:t>
            </w:r>
            <w:r w:rsidRPr="00CE1D54">
              <w:t xml:space="preserve">AmendmentRequest to Creditor Unchanged </w:t>
            </w:r>
            <w:r w:rsidR="00890AD2" w:rsidRPr="00CF5CEB">
              <w:t xml:space="preserve">(5.1.1) </w:t>
            </w:r>
          </w:p>
        </w:tc>
        <w:tc>
          <w:tcPr>
            <w:tcW w:w="5386" w:type="dxa"/>
          </w:tcPr>
          <w:p w14:paraId="502D3B3D" w14:textId="77777777" w:rsidR="00890AD2" w:rsidRPr="00890AD2" w:rsidRDefault="00890AD2" w:rsidP="00890AD2">
            <w:pPr>
              <w:pStyle w:val="TableHeading"/>
            </w:pPr>
            <w:r>
              <w:t>Definition</w:t>
            </w:r>
          </w:p>
          <w:p w14:paraId="72466042" w14:textId="77777777" w:rsidR="00CE1D54" w:rsidRPr="00CE1D54" w:rsidRDefault="00CE1D54" w:rsidP="00CE1D54">
            <w:pPr>
              <w:pStyle w:val="TableText"/>
            </w:pPr>
            <w:r w:rsidRPr="00CF5CEB">
              <w:t xml:space="preserve">The </w:t>
            </w:r>
            <w:r w:rsidR="001600D3">
              <w:t>creditor</w:t>
            </w:r>
            <w:r w:rsidRPr="00CE1D54">
              <w:t xml:space="preserve"> </w:t>
            </w:r>
            <w:r w:rsidR="001600D3">
              <w:t>agent</w:t>
            </w:r>
            <w:r w:rsidRPr="00CE1D54">
              <w:t xml:space="preserve"> forwards, or makes available, the MandateAcceptanceReport confirming the acceptance of MandateAmendmentRequest to the </w:t>
            </w:r>
            <w:r w:rsidR="001600D3">
              <w:t>creditor</w:t>
            </w:r>
            <w:r w:rsidRPr="00CE1D54">
              <w:t xml:space="preserve">. The MandateAcceptanceReport together with original MandateAmendmentRequest is considered to be a valid amendment on an existing </w:t>
            </w:r>
            <w:r w:rsidR="001A30C0">
              <w:t>mandate</w:t>
            </w:r>
            <w:r w:rsidRPr="00CE1D54">
              <w:t xml:space="preserve">, agreed upon by all parties. The amended </w:t>
            </w:r>
            <w:r w:rsidR="001A30C0">
              <w:t>mandate</w:t>
            </w:r>
            <w:r w:rsidRPr="00CE1D54">
              <w:t xml:space="preserve"> will from then on be considered the valid </w:t>
            </w:r>
            <w:r w:rsidR="001A30C0">
              <w:t>mandate</w:t>
            </w:r>
            <w:r w:rsidRPr="00CE1D54">
              <w:t xml:space="preserve"> replacing the original </w:t>
            </w:r>
            <w:r w:rsidR="001A30C0">
              <w:t>mandate</w:t>
            </w:r>
            <w:r w:rsidRPr="00CE1D54">
              <w:t>.</w:t>
            </w:r>
          </w:p>
          <w:p w14:paraId="10E7C0A9" w14:textId="77777777" w:rsidR="00890AD2" w:rsidRPr="00890AD2" w:rsidRDefault="00890AD2" w:rsidP="00890AD2">
            <w:pPr>
              <w:pStyle w:val="TableHeading"/>
            </w:pPr>
            <w:r>
              <w:t>Pre-condition</w:t>
            </w:r>
            <w:r w:rsidRPr="00890AD2">
              <w:t xml:space="preserve"> </w:t>
            </w:r>
          </w:p>
          <w:p w14:paraId="25D6D077" w14:textId="77777777" w:rsidR="00CE1D54" w:rsidRDefault="00CE1D54" w:rsidP="00CE1D54">
            <w:pPr>
              <w:pStyle w:val="TableText"/>
            </w:pPr>
            <w:r w:rsidRPr="00CF5CEB">
              <w:t xml:space="preserve">All checks on a MandateAmendmentRequest, done by the </w:t>
            </w:r>
            <w:r w:rsidR="001600D3">
              <w:t>debtor</w:t>
            </w:r>
            <w:r w:rsidRPr="00CE1D54">
              <w:t xml:space="preserve"> </w:t>
            </w:r>
            <w:r w:rsidR="001600D3">
              <w:t>agent</w:t>
            </w:r>
            <w:r w:rsidRPr="00CE1D54">
              <w:t xml:space="preserve"> have been successful and the </w:t>
            </w:r>
            <w:r w:rsidR="001600D3">
              <w:t>debtor</w:t>
            </w:r>
            <w:r w:rsidRPr="00CE1D54">
              <w:t xml:space="preserve"> </w:t>
            </w:r>
            <w:r w:rsidR="00C13C1F">
              <w:t>authorised</w:t>
            </w:r>
            <w:r w:rsidRPr="00CE1D54">
              <w:t xml:space="preserve"> its </w:t>
            </w:r>
            <w:r w:rsidR="005439A6">
              <w:t>bank</w:t>
            </w:r>
            <w:r w:rsidRPr="00CE1D54">
              <w:t xml:space="preserve"> to process further.</w:t>
            </w:r>
          </w:p>
          <w:p w14:paraId="3D081A21" w14:textId="77777777" w:rsidR="00890AD2" w:rsidRPr="00890AD2" w:rsidRDefault="00890AD2" w:rsidP="00CE1D54">
            <w:pPr>
              <w:pStyle w:val="TableHeading"/>
            </w:pPr>
            <w:r>
              <w:t>Trigger</w:t>
            </w:r>
          </w:p>
          <w:p w14:paraId="7ADF46F7" w14:textId="77777777" w:rsidR="00CE1D54" w:rsidRDefault="00CE1D54" w:rsidP="00CE1D54">
            <w:pPr>
              <w:pStyle w:val="TableText"/>
            </w:pPr>
            <w:r w:rsidRPr="00CF5CEB">
              <w:t xml:space="preserve">The </w:t>
            </w:r>
            <w:r w:rsidR="001600D3">
              <w:t>creditor</w:t>
            </w:r>
            <w:r w:rsidRPr="00CE1D54">
              <w:t xml:space="preserve"> </w:t>
            </w:r>
            <w:r w:rsidR="001600D3">
              <w:t>agent</w:t>
            </w:r>
            <w:r w:rsidRPr="00CE1D54">
              <w:t xml:space="preserve"> received a MandateAcceptanceReport confirming the acceptance of the MandateAmendmentRequest from the </w:t>
            </w:r>
            <w:r w:rsidR="001600D3">
              <w:t>debtor</w:t>
            </w:r>
            <w:r w:rsidRPr="00CE1D54">
              <w:t xml:space="preserve"> </w:t>
            </w:r>
            <w:r w:rsidR="001600D3">
              <w:t>agent</w:t>
            </w:r>
            <w:r w:rsidRPr="00CE1D54">
              <w:t xml:space="preserve">. </w:t>
            </w:r>
          </w:p>
          <w:p w14:paraId="62B26FE8" w14:textId="77777777" w:rsidR="00890AD2" w:rsidRPr="00890AD2" w:rsidRDefault="00890AD2" w:rsidP="00CE1D54">
            <w:pPr>
              <w:pStyle w:val="TableHeading"/>
            </w:pPr>
            <w:r>
              <w:t>Post-condition</w:t>
            </w:r>
          </w:p>
          <w:p w14:paraId="727C12FC" w14:textId="77777777" w:rsidR="00890AD2" w:rsidRPr="00890AD2" w:rsidRDefault="00CE1D54" w:rsidP="00890AD2">
            <w:pPr>
              <w:pStyle w:val="TableText"/>
            </w:pPr>
            <w:r w:rsidRPr="00CF5CEB">
              <w:lastRenderedPageBreak/>
              <w:t xml:space="preserve">All means for a valid </w:t>
            </w:r>
            <w:r w:rsidR="001A30C0">
              <w:t>mandate</w:t>
            </w:r>
            <w:r w:rsidRPr="00CF5CEB">
              <w:t xml:space="preserve"> have been forwarded, or are made available, to the </w:t>
            </w:r>
            <w:r w:rsidR="001600D3">
              <w:t>creditor</w:t>
            </w:r>
            <w:r w:rsidR="00890AD2" w:rsidRPr="00CF5CEB">
              <w:t>.</w:t>
            </w:r>
          </w:p>
        </w:tc>
        <w:tc>
          <w:tcPr>
            <w:tcW w:w="1471" w:type="dxa"/>
          </w:tcPr>
          <w:p w14:paraId="1CF1497B" w14:textId="77777777" w:rsidR="00CE1D54" w:rsidRDefault="00CE1D54" w:rsidP="00890AD2">
            <w:pPr>
              <w:pStyle w:val="TableText"/>
            </w:pPr>
          </w:p>
          <w:p w14:paraId="6F9CB7F1" w14:textId="77777777" w:rsidR="00890AD2" w:rsidRPr="00890AD2" w:rsidRDefault="00CE1D54" w:rsidP="00890AD2">
            <w:pPr>
              <w:pStyle w:val="TableText"/>
            </w:pPr>
            <w:r>
              <w:t>Creditor</w:t>
            </w:r>
            <w:r w:rsidR="00890AD2" w:rsidRPr="00890AD2">
              <w:t xml:space="preserve"> </w:t>
            </w:r>
            <w:r w:rsidR="001600D3">
              <w:t>Agent</w:t>
            </w:r>
          </w:p>
        </w:tc>
      </w:tr>
      <w:tr w:rsidR="00890AD2" w14:paraId="59BED6D6" w14:textId="77777777" w:rsidTr="00890AD2">
        <w:tc>
          <w:tcPr>
            <w:tcW w:w="2552" w:type="dxa"/>
          </w:tcPr>
          <w:p w14:paraId="2170B8BA" w14:textId="77777777" w:rsidR="00890AD2" w:rsidRPr="00890AD2" w:rsidRDefault="00CE1D54" w:rsidP="00890AD2">
            <w:pPr>
              <w:pStyle w:val="TableText"/>
            </w:pPr>
            <w:r w:rsidRPr="00CF5CEB">
              <w:lastRenderedPageBreak/>
              <w:t>Route MandateAcceptanceReport confirming the rejection of a Mandate</w:t>
            </w:r>
            <w:r w:rsidRPr="00CE1D54">
              <w:t xml:space="preserve">AmendmentRequest to Creditor Unchanged </w:t>
            </w:r>
            <w:r w:rsidR="00890AD2" w:rsidRPr="00890AD2">
              <w:t xml:space="preserve">(5.2.1) </w:t>
            </w:r>
          </w:p>
        </w:tc>
        <w:tc>
          <w:tcPr>
            <w:tcW w:w="5386" w:type="dxa"/>
          </w:tcPr>
          <w:p w14:paraId="7C6B748F" w14:textId="77777777" w:rsidR="00890AD2" w:rsidRPr="00890AD2" w:rsidRDefault="00890AD2" w:rsidP="00890AD2">
            <w:pPr>
              <w:pStyle w:val="TableHeading"/>
            </w:pPr>
            <w:r>
              <w:t>Definition</w:t>
            </w:r>
          </w:p>
          <w:p w14:paraId="41638C9B" w14:textId="77777777" w:rsidR="00CE1D54" w:rsidRPr="00CE1D54" w:rsidRDefault="00CE1D54" w:rsidP="00CE1D54">
            <w:pPr>
              <w:pStyle w:val="TableText"/>
            </w:pPr>
            <w:r w:rsidRPr="00CF5CEB">
              <w:t xml:space="preserve">The </w:t>
            </w:r>
            <w:r w:rsidR="001600D3">
              <w:t>creditor</w:t>
            </w:r>
            <w:r w:rsidRPr="00CE1D54">
              <w:t xml:space="preserve"> </w:t>
            </w:r>
            <w:r w:rsidR="003363CE">
              <w:t>agent</w:t>
            </w:r>
            <w:r w:rsidRPr="00CE1D54">
              <w:t xml:space="preserve"> forwards, or makes available, the MandateAcceptanceReport confirming the rejection of the MandateAmendmentRequest </w:t>
            </w:r>
          </w:p>
          <w:p w14:paraId="2315FD7D" w14:textId="77777777" w:rsidR="00890AD2" w:rsidRPr="00890AD2" w:rsidRDefault="00890AD2" w:rsidP="00890AD2">
            <w:pPr>
              <w:pStyle w:val="TableHeading"/>
            </w:pPr>
            <w:r>
              <w:t>Pre-condition</w:t>
            </w:r>
            <w:r w:rsidRPr="00890AD2">
              <w:t xml:space="preserve"> </w:t>
            </w:r>
          </w:p>
          <w:p w14:paraId="1DAA5C75" w14:textId="77777777" w:rsidR="00890AD2" w:rsidRPr="00890AD2" w:rsidRDefault="00CE1D54" w:rsidP="00890AD2">
            <w:pPr>
              <w:pStyle w:val="TableText"/>
            </w:pPr>
            <w:r w:rsidRPr="00CF5CEB">
              <w:t xml:space="preserve">All checks on a MandateAmendmentRequest, done by the </w:t>
            </w:r>
            <w:r w:rsidR="001600D3">
              <w:t>debtor</w:t>
            </w:r>
            <w:r w:rsidRPr="00CE1D54">
              <w:t xml:space="preserve"> </w:t>
            </w:r>
            <w:r w:rsidR="003363CE">
              <w:t>agent</w:t>
            </w:r>
            <w:r w:rsidRPr="00CE1D54">
              <w:t xml:space="preserve"> have failed and/or the </w:t>
            </w:r>
            <w:r w:rsidR="001600D3">
              <w:t>debtor</w:t>
            </w:r>
            <w:r w:rsidRPr="00CE1D54">
              <w:t xml:space="preserve"> did not </w:t>
            </w:r>
            <w:r w:rsidR="005439A6">
              <w:t>authrorise</w:t>
            </w:r>
            <w:r w:rsidRPr="00CE1D54">
              <w:t xml:space="preserve"> its </w:t>
            </w:r>
            <w:r w:rsidR="005439A6">
              <w:t>bank</w:t>
            </w:r>
            <w:r w:rsidRPr="00CE1D54">
              <w:t xml:space="preserve"> to process</w:t>
            </w:r>
            <w:r>
              <w:t xml:space="preserve"> further</w:t>
            </w:r>
            <w:r w:rsidR="00890AD2" w:rsidRPr="00890AD2">
              <w:t xml:space="preserve">. </w:t>
            </w:r>
          </w:p>
          <w:p w14:paraId="2BA9C940" w14:textId="77777777" w:rsidR="00890AD2" w:rsidRPr="00890AD2" w:rsidRDefault="00890AD2" w:rsidP="00890AD2">
            <w:pPr>
              <w:pStyle w:val="TableHeading"/>
            </w:pPr>
            <w:r>
              <w:t>Trigger</w:t>
            </w:r>
          </w:p>
          <w:p w14:paraId="2B9A6070" w14:textId="77777777" w:rsidR="00890AD2" w:rsidRPr="00890AD2" w:rsidRDefault="00CE1D54" w:rsidP="00CE1D54">
            <w:pPr>
              <w:pStyle w:val="TableText"/>
            </w:pPr>
            <w:r w:rsidRPr="00CF5CEB">
              <w:t xml:space="preserve">The </w:t>
            </w:r>
            <w:r w:rsidR="001600D3">
              <w:t>creditor</w:t>
            </w:r>
            <w:r w:rsidRPr="00CE1D54">
              <w:t xml:space="preserve"> </w:t>
            </w:r>
            <w:r w:rsidR="003363CE">
              <w:t>agent</w:t>
            </w:r>
            <w:r w:rsidRPr="00CE1D54">
              <w:t xml:space="preserve"> received a MandateAcceptanceReport confirming the rejection of the MandateAmendmentRequest from the </w:t>
            </w:r>
            <w:r w:rsidR="001600D3">
              <w:t>debtor</w:t>
            </w:r>
            <w:r w:rsidRPr="00CE1D54">
              <w:t xml:space="preserve"> </w:t>
            </w:r>
            <w:r w:rsidR="003363CE">
              <w:t>agent</w:t>
            </w:r>
            <w:r w:rsidRPr="00CE1D54">
              <w:t>.</w:t>
            </w:r>
          </w:p>
          <w:p w14:paraId="5C726767" w14:textId="77777777" w:rsidR="00890AD2" w:rsidRPr="00890AD2" w:rsidRDefault="00890AD2" w:rsidP="00890AD2">
            <w:pPr>
              <w:pStyle w:val="TableHeading"/>
            </w:pPr>
            <w:r>
              <w:t>Post-condition</w:t>
            </w:r>
          </w:p>
          <w:p w14:paraId="2BF5B588" w14:textId="77777777" w:rsidR="00890AD2" w:rsidRPr="00890AD2" w:rsidRDefault="00CE1D54" w:rsidP="00890AD2">
            <w:pPr>
              <w:pStyle w:val="TableText"/>
            </w:pPr>
            <w:r w:rsidRPr="00CF5CEB">
              <w:t xml:space="preserve">The amendment of an existing </w:t>
            </w:r>
            <w:r w:rsidR="001A30C0">
              <w:t>mandate</w:t>
            </w:r>
            <w:r w:rsidRPr="00CF5CEB">
              <w:t xml:space="preserve"> has failed. The </w:t>
            </w:r>
            <w:r w:rsidR="001600D3">
              <w:t>creditor</w:t>
            </w:r>
            <w:r w:rsidRPr="00CF5CEB">
              <w:t xml:space="preserve"> has to manage the rejection of the MandateAmendmentRequest</w:t>
            </w:r>
            <w:r w:rsidR="00890AD2" w:rsidRPr="00890AD2">
              <w:t>.</w:t>
            </w:r>
          </w:p>
        </w:tc>
        <w:tc>
          <w:tcPr>
            <w:tcW w:w="1471" w:type="dxa"/>
          </w:tcPr>
          <w:p w14:paraId="0C41F774" w14:textId="77777777" w:rsidR="00890AD2" w:rsidRPr="00890AD2" w:rsidRDefault="00CE1D54" w:rsidP="00890AD2">
            <w:pPr>
              <w:pStyle w:val="TableText"/>
            </w:pPr>
            <w:r>
              <w:t>Creditor</w:t>
            </w:r>
            <w:r w:rsidR="00890AD2" w:rsidRPr="00890AD2">
              <w:t xml:space="preserve"> Agent</w:t>
            </w:r>
          </w:p>
        </w:tc>
      </w:tr>
      <w:tr w:rsidR="00890AD2" w14:paraId="5235D164" w14:textId="77777777" w:rsidTr="00890AD2">
        <w:tc>
          <w:tcPr>
            <w:tcW w:w="2552" w:type="dxa"/>
          </w:tcPr>
          <w:p w14:paraId="0944A457" w14:textId="77777777" w:rsidR="00890AD2" w:rsidRPr="00890AD2" w:rsidRDefault="00CE1D54" w:rsidP="00890AD2">
            <w:pPr>
              <w:pStyle w:val="TableText"/>
            </w:pPr>
            <w:r w:rsidRPr="00CF5CEB">
              <w:t>Manage the rejection of the Mandate</w:t>
            </w:r>
            <w:r w:rsidRPr="00CE1D54">
              <w:t xml:space="preserve">AmendmentRequest </w:t>
            </w:r>
            <w:r w:rsidR="00890AD2" w:rsidRPr="00890AD2">
              <w:t>(6)</w:t>
            </w:r>
          </w:p>
        </w:tc>
        <w:tc>
          <w:tcPr>
            <w:tcW w:w="5386" w:type="dxa"/>
          </w:tcPr>
          <w:p w14:paraId="296153DB" w14:textId="77777777" w:rsidR="00890AD2" w:rsidRPr="00890AD2" w:rsidRDefault="00890AD2" w:rsidP="00890AD2">
            <w:pPr>
              <w:pStyle w:val="TableHeading"/>
            </w:pPr>
            <w:r>
              <w:t>Definition</w:t>
            </w:r>
          </w:p>
          <w:p w14:paraId="15DABF85" w14:textId="77777777" w:rsidR="00CE1D54" w:rsidRDefault="00CE1D54" w:rsidP="00CE1D54">
            <w:pPr>
              <w:pStyle w:val="TableText"/>
            </w:pPr>
            <w:r w:rsidRPr="00CF5CEB">
              <w:t xml:space="preserve">The </w:t>
            </w:r>
            <w:r w:rsidR="001600D3">
              <w:t>creditor</w:t>
            </w:r>
            <w:r w:rsidRPr="00CF5CEB">
              <w:t xml:space="preserve"> has received, or has retrieved, a MandateAcceptanceReport </w:t>
            </w:r>
            <w:r w:rsidR="005439A6">
              <w:t xml:space="preserve">confirming the rejection on its </w:t>
            </w:r>
            <w:r w:rsidRPr="00CF5CEB">
              <w:t xml:space="preserve">MandateAmendmentRequest from the </w:t>
            </w:r>
            <w:r w:rsidR="001600D3">
              <w:t>creditor</w:t>
            </w:r>
            <w:r w:rsidRPr="00CE1D54">
              <w:t xml:space="preserve"> </w:t>
            </w:r>
            <w:r w:rsidR="001600D3">
              <w:t>agent</w:t>
            </w:r>
            <w:r>
              <w:t>.</w:t>
            </w:r>
          </w:p>
          <w:p w14:paraId="03F20552" w14:textId="77777777" w:rsidR="00890AD2" w:rsidRPr="00890AD2" w:rsidRDefault="00890AD2" w:rsidP="00CE1D54">
            <w:pPr>
              <w:pStyle w:val="TableHeading"/>
            </w:pPr>
            <w:r>
              <w:t>Pre-condition</w:t>
            </w:r>
            <w:r w:rsidRPr="00890AD2">
              <w:t xml:space="preserve"> </w:t>
            </w:r>
          </w:p>
          <w:p w14:paraId="76C2D082" w14:textId="77777777" w:rsidR="00890AD2" w:rsidRPr="00890AD2" w:rsidRDefault="00CE1D54" w:rsidP="00890AD2">
            <w:pPr>
              <w:pStyle w:val="TableText"/>
            </w:pPr>
            <w:r w:rsidRPr="00CF5CEB">
              <w:t xml:space="preserve">The </w:t>
            </w:r>
            <w:r w:rsidR="001600D3">
              <w:t>creditor</w:t>
            </w:r>
            <w:r w:rsidRPr="00CE1D54">
              <w:t xml:space="preserve"> </w:t>
            </w:r>
            <w:r w:rsidR="001600D3">
              <w:t>agent</w:t>
            </w:r>
            <w:r w:rsidRPr="00CE1D54">
              <w:t xml:space="preserve"> has received a MandateAcceptanceReport confirming the rejection of the MandateAmendmentRequest from the </w:t>
            </w:r>
            <w:r w:rsidR="001600D3">
              <w:t>debtor</w:t>
            </w:r>
            <w:r w:rsidRPr="00CE1D54">
              <w:t xml:space="preserve"> </w:t>
            </w:r>
            <w:r w:rsidR="001600D3">
              <w:t>agent</w:t>
            </w:r>
            <w:r w:rsidRPr="00CE1D54">
              <w:t xml:space="preserve"> and has forwarded, or made available, this message to the </w:t>
            </w:r>
            <w:r w:rsidR="001600D3">
              <w:t>creditor</w:t>
            </w:r>
            <w:r w:rsidR="00890AD2" w:rsidRPr="00890AD2">
              <w:t>.</w:t>
            </w:r>
          </w:p>
          <w:p w14:paraId="2AC6147F" w14:textId="77777777" w:rsidR="00890AD2" w:rsidRPr="00890AD2" w:rsidRDefault="00890AD2" w:rsidP="00890AD2">
            <w:pPr>
              <w:pStyle w:val="TableHeading"/>
            </w:pPr>
            <w:r>
              <w:t>Trigger</w:t>
            </w:r>
          </w:p>
          <w:p w14:paraId="0C0D1CFD" w14:textId="77777777" w:rsidR="00CE1D54" w:rsidRDefault="00CE1D54" w:rsidP="00CE1D54">
            <w:pPr>
              <w:pStyle w:val="TableText"/>
            </w:pPr>
            <w:r w:rsidRPr="00CF5CEB">
              <w:t xml:space="preserve">The MandateAmendmentRequest has been rejected by the </w:t>
            </w:r>
            <w:r w:rsidR="001600D3">
              <w:t>debtor</w:t>
            </w:r>
            <w:r w:rsidRPr="00CE1D54">
              <w:t xml:space="preserve"> </w:t>
            </w:r>
            <w:r w:rsidR="001600D3">
              <w:t>agent</w:t>
            </w:r>
            <w:r w:rsidRPr="00CE1D54">
              <w:t xml:space="preserve">, </w:t>
            </w:r>
            <w:r w:rsidR="001600D3">
              <w:t>creditor</w:t>
            </w:r>
            <w:r w:rsidRPr="00CE1D54">
              <w:t xml:space="preserve"> </w:t>
            </w:r>
            <w:r w:rsidR="001600D3">
              <w:t>agent</w:t>
            </w:r>
            <w:r w:rsidRPr="00CE1D54">
              <w:t xml:space="preserve"> and/or the </w:t>
            </w:r>
            <w:r w:rsidR="001600D3">
              <w:t>debtor</w:t>
            </w:r>
            <w:r w:rsidRPr="00CE1D54">
              <w:t>.</w:t>
            </w:r>
          </w:p>
          <w:p w14:paraId="6E1DC902" w14:textId="77777777" w:rsidR="00890AD2" w:rsidRPr="00890AD2" w:rsidRDefault="00890AD2" w:rsidP="00CE1D54">
            <w:pPr>
              <w:pStyle w:val="TableHeading"/>
            </w:pPr>
            <w:r>
              <w:t>Post-condition</w:t>
            </w:r>
          </w:p>
          <w:p w14:paraId="07B54D49" w14:textId="77777777" w:rsidR="00890AD2" w:rsidRPr="00890AD2" w:rsidRDefault="00CE1D54" w:rsidP="00890AD2">
            <w:pPr>
              <w:pStyle w:val="TableText"/>
            </w:pPr>
            <w:r w:rsidRPr="00CF5CEB">
              <w:t xml:space="preserve">A decision has to be taken by the </w:t>
            </w:r>
            <w:r w:rsidR="001600D3">
              <w:t>creditor</w:t>
            </w:r>
            <w:r w:rsidRPr="00CF5CEB">
              <w:t xml:space="preserve"> on how to manage the rejection of the MandateAmendmentRequest.</w:t>
            </w:r>
          </w:p>
        </w:tc>
        <w:tc>
          <w:tcPr>
            <w:tcW w:w="1471" w:type="dxa"/>
          </w:tcPr>
          <w:p w14:paraId="5162B13A" w14:textId="77777777" w:rsidR="00890AD2" w:rsidRPr="00890AD2" w:rsidRDefault="00CE1D54" w:rsidP="00890AD2">
            <w:pPr>
              <w:pStyle w:val="TableText"/>
            </w:pPr>
            <w:r>
              <w:t>Creditor</w:t>
            </w:r>
          </w:p>
        </w:tc>
      </w:tr>
    </w:tbl>
    <w:p w14:paraId="75AEC291" w14:textId="77777777" w:rsidR="00ED03A2" w:rsidRPr="00ED03A2" w:rsidRDefault="00ED03A2" w:rsidP="00ED03A2">
      <w:pPr>
        <w:pStyle w:val="Heading2"/>
      </w:pPr>
      <w:bookmarkStart w:id="34" w:name="_Toc411521377"/>
      <w:bookmarkStart w:id="35" w:name="_Toc531340843"/>
      <w:r>
        <w:lastRenderedPageBreak/>
        <w:t>Mandate</w:t>
      </w:r>
      <w:r w:rsidR="00C13C1F">
        <w:t xml:space="preserve"> </w:t>
      </w:r>
      <w:r>
        <w:t>Amendment</w:t>
      </w:r>
      <w:r w:rsidR="00C13C1F">
        <w:t xml:space="preserve"> </w:t>
      </w:r>
      <w:r>
        <w:t xml:space="preserve">Request </w:t>
      </w:r>
      <w:r w:rsidRPr="00ED03A2">
        <w:t>by Debtor</w:t>
      </w:r>
      <w:bookmarkEnd w:id="34"/>
      <w:bookmarkEnd w:id="35"/>
    </w:p>
    <w:p w14:paraId="4C6B1B54" w14:textId="77777777" w:rsidR="00890AD2" w:rsidRDefault="00ED03A2" w:rsidP="00ED03A2">
      <w:pPr>
        <w:pStyle w:val="Graphic"/>
      </w:pPr>
      <w:r w:rsidRPr="00ED03A2">
        <w:object w:dxaOrig="14763" w:dyaOrig="10865" w14:anchorId="066C94D2">
          <v:shape id="_x0000_i1032" type="#_x0000_t75" style="width:451.65pt;height:332pt" o:ole="">
            <v:imagedata r:id="rId39" o:title=""/>
          </v:shape>
          <o:OLEObject Type="Embed" ProgID="Visio.Drawing.11" ShapeID="_x0000_i1032" DrawAspect="Content" ObjectID="_1611669431" r:id="rId40"/>
        </w:object>
      </w:r>
    </w:p>
    <w:tbl>
      <w:tblPr>
        <w:tblStyle w:val="TableShaded1stRow"/>
        <w:tblW w:w="0" w:type="auto"/>
        <w:tblInd w:w="108" w:type="dxa"/>
        <w:tblLayout w:type="fixed"/>
        <w:tblLook w:val="04A0" w:firstRow="1" w:lastRow="0" w:firstColumn="1" w:lastColumn="0" w:noHBand="0" w:noVBand="1"/>
      </w:tblPr>
      <w:tblGrid>
        <w:gridCol w:w="2552"/>
        <w:gridCol w:w="5386"/>
        <w:gridCol w:w="1471"/>
      </w:tblGrid>
      <w:tr w:rsidR="00ED03A2" w14:paraId="3FCC5822" w14:textId="77777777" w:rsidTr="000D2B90">
        <w:trPr>
          <w:cnfStyle w:val="100000000000" w:firstRow="1" w:lastRow="0" w:firstColumn="0" w:lastColumn="0" w:oddVBand="0" w:evenVBand="0" w:oddHBand="0" w:evenHBand="0" w:firstRowFirstColumn="0" w:firstRowLastColumn="0" w:lastRowFirstColumn="0" w:lastRowLastColumn="0"/>
        </w:trPr>
        <w:tc>
          <w:tcPr>
            <w:tcW w:w="2552" w:type="dxa"/>
          </w:tcPr>
          <w:p w14:paraId="2B216C99" w14:textId="77777777" w:rsidR="00ED03A2" w:rsidRDefault="00ED03A2" w:rsidP="00ED03A2">
            <w:pPr>
              <w:pStyle w:val="TableHeading"/>
            </w:pPr>
            <w:r>
              <w:t>Step</w:t>
            </w:r>
          </w:p>
        </w:tc>
        <w:tc>
          <w:tcPr>
            <w:tcW w:w="5386" w:type="dxa"/>
          </w:tcPr>
          <w:p w14:paraId="3C4FF616" w14:textId="77777777" w:rsidR="00ED03A2" w:rsidRDefault="00ED03A2" w:rsidP="00ED03A2">
            <w:pPr>
              <w:pStyle w:val="TableHeading"/>
            </w:pPr>
            <w:r>
              <w:t>Description</w:t>
            </w:r>
          </w:p>
        </w:tc>
        <w:tc>
          <w:tcPr>
            <w:tcW w:w="1471" w:type="dxa"/>
          </w:tcPr>
          <w:p w14:paraId="62A06EED" w14:textId="77777777" w:rsidR="00ED03A2" w:rsidRDefault="00ED03A2" w:rsidP="00ED03A2">
            <w:pPr>
              <w:pStyle w:val="TableText"/>
            </w:pPr>
            <w:r>
              <w:t>Initiator</w:t>
            </w:r>
          </w:p>
        </w:tc>
      </w:tr>
      <w:tr w:rsidR="00ED03A2" w14:paraId="589CF8D8" w14:textId="77777777" w:rsidTr="000D2B90">
        <w:tc>
          <w:tcPr>
            <w:tcW w:w="2552" w:type="dxa"/>
          </w:tcPr>
          <w:p w14:paraId="1D5DE89F" w14:textId="77777777" w:rsidR="00ED03A2" w:rsidRPr="00ED03A2" w:rsidRDefault="00ED03A2" w:rsidP="00ED03A2">
            <w:pPr>
              <w:pStyle w:val="TableText"/>
            </w:pPr>
            <w:r w:rsidRPr="00CF5CEB">
              <w:t xml:space="preserve">Prepare </w:t>
            </w:r>
            <w:r w:rsidRPr="00ED03A2">
              <w:t>MandateAmendmentRequest (1)</w:t>
            </w:r>
          </w:p>
        </w:tc>
        <w:tc>
          <w:tcPr>
            <w:tcW w:w="5386" w:type="dxa"/>
          </w:tcPr>
          <w:p w14:paraId="36B1CE30" w14:textId="77777777" w:rsidR="00ED03A2" w:rsidRPr="00ED03A2" w:rsidRDefault="00ED03A2" w:rsidP="00ED03A2">
            <w:pPr>
              <w:pStyle w:val="TableHeading"/>
            </w:pPr>
            <w:r>
              <w:t>Definition</w:t>
            </w:r>
            <w:r w:rsidRPr="00ED03A2">
              <w:t xml:space="preserve"> </w:t>
            </w:r>
          </w:p>
          <w:p w14:paraId="5E3FEAA4" w14:textId="77777777" w:rsidR="00ED03A2" w:rsidRPr="00ED03A2" w:rsidRDefault="00ED03A2" w:rsidP="00ED03A2">
            <w:pPr>
              <w:pStyle w:val="TableText"/>
            </w:pPr>
            <w:r w:rsidRPr="00CF5CEB">
              <w:t xml:space="preserve">The </w:t>
            </w:r>
            <w:r w:rsidR="001600D3">
              <w:t>debtor</w:t>
            </w:r>
            <w:r w:rsidRPr="00CF5CEB">
              <w:t xml:space="preserve"> prepares a MandateAmendmentRequest to request the amendment of certain information in an existing </w:t>
            </w:r>
            <w:r w:rsidR="001A30C0">
              <w:t>mandate</w:t>
            </w:r>
            <w:r w:rsidRPr="00CF5CEB">
              <w:t xml:space="preserve">; this request includes the old and new data of the element(s) to be amended. The </w:t>
            </w:r>
            <w:r w:rsidR="001600D3">
              <w:t>debtor</w:t>
            </w:r>
            <w:r w:rsidRPr="00CF5CEB">
              <w:t xml:space="preserve"> will then submit the request to the </w:t>
            </w:r>
            <w:r w:rsidR="001600D3">
              <w:t>debtor</w:t>
            </w:r>
            <w:r w:rsidRPr="00ED03A2">
              <w:t xml:space="preserve"> </w:t>
            </w:r>
            <w:r w:rsidR="001600D3">
              <w:t>agent</w:t>
            </w:r>
            <w:proofErr w:type="gramStart"/>
            <w:r w:rsidRPr="00ED03A2">
              <w:t>..</w:t>
            </w:r>
            <w:proofErr w:type="gramEnd"/>
          </w:p>
          <w:p w14:paraId="5519824C" w14:textId="77777777" w:rsidR="00ED03A2" w:rsidRPr="00ED03A2" w:rsidRDefault="00ED03A2" w:rsidP="00ED03A2">
            <w:pPr>
              <w:pStyle w:val="TableHeading"/>
            </w:pPr>
            <w:r>
              <w:t>Pre-condition</w:t>
            </w:r>
          </w:p>
          <w:p w14:paraId="4EA88CF4" w14:textId="77777777" w:rsidR="00ED03A2" w:rsidRPr="00ED03A2" w:rsidRDefault="00ED03A2" w:rsidP="00ED03A2">
            <w:pPr>
              <w:pStyle w:val="TableText"/>
            </w:pPr>
            <w:r w:rsidRPr="00CF5CEB">
              <w:t>The (</w:t>
            </w:r>
            <w:r w:rsidR="001A30C0">
              <w:t>ultimate</w:t>
            </w:r>
            <w:r w:rsidRPr="00CF5CEB">
              <w:t xml:space="preserve">) </w:t>
            </w:r>
            <w:r w:rsidR="001600D3">
              <w:t>debtor</w:t>
            </w:r>
            <w:r w:rsidRPr="00CF5CEB">
              <w:t xml:space="preserve"> and (</w:t>
            </w:r>
            <w:r w:rsidR="001A30C0">
              <w:t>ultimate</w:t>
            </w:r>
            <w:r w:rsidRPr="00CF5CEB">
              <w:t xml:space="preserve">) </w:t>
            </w:r>
            <w:r w:rsidR="001600D3">
              <w:t>creditor</w:t>
            </w:r>
            <w:r w:rsidRPr="00CF5CEB">
              <w:t xml:space="preserve"> must have an existing </w:t>
            </w:r>
            <w:r w:rsidR="001A30C0">
              <w:t>mandate</w:t>
            </w:r>
            <w:r w:rsidRPr="00CF5CEB">
              <w:t xml:space="preserve"> in place and the </w:t>
            </w:r>
            <w:r w:rsidR="001600D3">
              <w:t>debtor</w:t>
            </w:r>
            <w:r w:rsidRPr="00CF5CEB">
              <w:t xml:space="preserve"> </w:t>
            </w:r>
            <w:r w:rsidR="0047291A">
              <w:t>account</w:t>
            </w:r>
            <w:r w:rsidRPr="00CF5CEB">
              <w:t xml:space="preserve"> and </w:t>
            </w:r>
            <w:r w:rsidR="001600D3">
              <w:t>creditor</w:t>
            </w:r>
            <w:r w:rsidRPr="00CF5CEB">
              <w:t xml:space="preserve"> </w:t>
            </w:r>
            <w:r w:rsidR="0047291A">
              <w:t>account</w:t>
            </w:r>
            <w:r w:rsidRPr="00CF5CEB">
              <w:t xml:space="preserve"> are held at the financial institutions mentioned in the existing </w:t>
            </w:r>
            <w:r w:rsidR="001A30C0">
              <w:t>mandate</w:t>
            </w:r>
            <w:r w:rsidRPr="00CF5CEB">
              <w:t xml:space="preserve">. </w:t>
            </w:r>
          </w:p>
          <w:p w14:paraId="33344355" w14:textId="77777777" w:rsidR="00ED03A2" w:rsidRPr="00ED03A2" w:rsidRDefault="00ED03A2" w:rsidP="00ED03A2">
            <w:pPr>
              <w:pStyle w:val="TableHeading"/>
            </w:pPr>
            <w:r>
              <w:t>Trigger</w:t>
            </w:r>
          </w:p>
          <w:p w14:paraId="7707F3C9" w14:textId="77777777" w:rsidR="00ED03A2" w:rsidRPr="00ED03A2" w:rsidRDefault="00ED03A2" w:rsidP="00ED03A2">
            <w:pPr>
              <w:pStyle w:val="TableText"/>
            </w:pPr>
            <w:r w:rsidRPr="00CF5CEB">
              <w:t xml:space="preserve">Certain data elements essential to the </w:t>
            </w:r>
            <w:r w:rsidR="001A30C0">
              <w:t>mandate</w:t>
            </w:r>
            <w:r w:rsidRPr="00CF5CEB">
              <w:t xml:space="preserve"> related transactions have to be amended.</w:t>
            </w:r>
          </w:p>
          <w:p w14:paraId="0720530B" w14:textId="77777777" w:rsidR="00ED03A2" w:rsidRPr="00ED03A2" w:rsidRDefault="00ED03A2" w:rsidP="00ED03A2">
            <w:pPr>
              <w:pStyle w:val="TableHeading"/>
            </w:pPr>
            <w:r>
              <w:t>Post-condition</w:t>
            </w:r>
          </w:p>
          <w:p w14:paraId="7E1E8B8F" w14:textId="77777777" w:rsidR="00ED03A2" w:rsidRPr="00ED03A2" w:rsidRDefault="00ED03A2" w:rsidP="00ED03A2">
            <w:pPr>
              <w:pStyle w:val="TableText"/>
            </w:pPr>
            <w:r w:rsidRPr="00CF5CEB">
              <w:t xml:space="preserve">The MandateAmendmentRequest is ready to be sent to the </w:t>
            </w:r>
            <w:r w:rsidR="001600D3">
              <w:t>debtor</w:t>
            </w:r>
            <w:r w:rsidRPr="00ED03A2">
              <w:t xml:space="preserve"> </w:t>
            </w:r>
            <w:r w:rsidR="001600D3">
              <w:t>agent</w:t>
            </w:r>
            <w:r w:rsidRPr="00ED03A2">
              <w:t>.</w:t>
            </w:r>
          </w:p>
        </w:tc>
        <w:tc>
          <w:tcPr>
            <w:tcW w:w="1471" w:type="dxa"/>
          </w:tcPr>
          <w:p w14:paraId="74DCE07C" w14:textId="77777777" w:rsidR="00ED03A2" w:rsidRPr="00ED03A2" w:rsidRDefault="00ED03A2" w:rsidP="00ED03A2">
            <w:pPr>
              <w:pStyle w:val="TableText"/>
            </w:pPr>
            <w:r w:rsidRPr="00CF5CEB">
              <w:t>Debtor</w:t>
            </w:r>
          </w:p>
        </w:tc>
      </w:tr>
      <w:tr w:rsidR="00ED03A2" w14:paraId="37225C26" w14:textId="77777777" w:rsidTr="000D2B90">
        <w:tc>
          <w:tcPr>
            <w:tcW w:w="2552" w:type="dxa"/>
          </w:tcPr>
          <w:p w14:paraId="190363CB" w14:textId="77777777" w:rsidR="00ED03A2" w:rsidRPr="00ED03A2" w:rsidRDefault="00ED03A2" w:rsidP="00ED03A2">
            <w:pPr>
              <w:pStyle w:val="TableText"/>
            </w:pPr>
            <w:r w:rsidRPr="002D67A4">
              <w:t>Authenticate KYC AML</w:t>
            </w:r>
            <w:r w:rsidRPr="00ED03A2">
              <w:t xml:space="preserve"> (2,3)</w:t>
            </w:r>
          </w:p>
        </w:tc>
        <w:tc>
          <w:tcPr>
            <w:tcW w:w="5386" w:type="dxa"/>
          </w:tcPr>
          <w:p w14:paraId="321816BF" w14:textId="77777777" w:rsidR="00ED03A2" w:rsidRPr="00ED03A2" w:rsidRDefault="00ED03A2" w:rsidP="00ED03A2">
            <w:pPr>
              <w:pStyle w:val="TableHeading"/>
            </w:pPr>
            <w:r>
              <w:t>Definition</w:t>
            </w:r>
          </w:p>
          <w:p w14:paraId="612D7979" w14:textId="77777777" w:rsidR="00ED03A2" w:rsidRPr="00ED03A2" w:rsidRDefault="00ED03A2" w:rsidP="00ED03A2">
            <w:pPr>
              <w:pStyle w:val="TableText"/>
            </w:pPr>
            <w:r w:rsidRPr="00CF5CEB">
              <w:t xml:space="preserve">This is the process through which the </w:t>
            </w:r>
            <w:r w:rsidR="001600D3">
              <w:t>debtor</w:t>
            </w:r>
            <w:r w:rsidRPr="00ED03A2">
              <w:t xml:space="preserve"> </w:t>
            </w:r>
            <w:r w:rsidR="001600D3">
              <w:t>agent</w:t>
            </w:r>
            <w:r w:rsidRPr="00ED03A2">
              <w:t xml:space="preserve"> (2) checks the authentication of the sender of the </w:t>
            </w:r>
            <w:r w:rsidRPr="00ED03A2">
              <w:lastRenderedPageBreak/>
              <w:t xml:space="preserve">MandateAmendmentRequest and investigates the parties in the message in order to identify all the possible risks (such as, financial or reputation) for the </w:t>
            </w:r>
            <w:r w:rsidR="001600D3">
              <w:t>debtor</w:t>
            </w:r>
            <w:r w:rsidRPr="00ED03A2">
              <w:t xml:space="preserve"> </w:t>
            </w:r>
            <w:r w:rsidR="001600D3">
              <w:t>agent</w:t>
            </w:r>
            <w:r w:rsidRPr="00ED03A2">
              <w:t xml:space="preserve">. In the same way the </w:t>
            </w:r>
            <w:r w:rsidR="001600D3">
              <w:t>creditor</w:t>
            </w:r>
            <w:r w:rsidRPr="00ED03A2">
              <w:t xml:space="preserve"> </w:t>
            </w:r>
            <w:r w:rsidR="001600D3">
              <w:t>agent</w:t>
            </w:r>
            <w:r w:rsidRPr="00ED03A2">
              <w:t xml:space="preserve"> (3) checks the authentication and investigates the parties mentioned in the message in order to identify all the possible risks for the </w:t>
            </w:r>
            <w:r w:rsidR="001600D3">
              <w:t>creditor</w:t>
            </w:r>
            <w:r w:rsidRPr="00ED03A2">
              <w:t xml:space="preserve"> </w:t>
            </w:r>
            <w:r w:rsidR="001600D3">
              <w:t>agent</w:t>
            </w:r>
            <w:r w:rsidRPr="00ED03A2">
              <w:t xml:space="preserve">. Part of this process is obligatory through regulation. </w:t>
            </w:r>
          </w:p>
          <w:p w14:paraId="2899F9DD" w14:textId="77777777" w:rsidR="00ED03A2" w:rsidRDefault="00ED03A2" w:rsidP="00ED03A2">
            <w:pPr>
              <w:pStyle w:val="TableText"/>
            </w:pPr>
            <w:r w:rsidRPr="00CF5CEB">
              <w:t xml:space="preserve">Authentication is done throughout the processing within a </w:t>
            </w:r>
            <w:r w:rsidR="00790875">
              <w:t>financial institution</w:t>
            </w:r>
            <w:r w:rsidRPr="00CF5CEB">
              <w:t xml:space="preserve">. Authentication is only shown in this activity diagram in this particular place to have a representation of </w:t>
            </w:r>
            <w:r w:rsidR="001A30C0">
              <w:t>authentication</w:t>
            </w:r>
            <w:r w:rsidRPr="00CF5CEB">
              <w:t xml:space="preserve"> NOT to indicate the exact location of the process step.</w:t>
            </w:r>
          </w:p>
          <w:p w14:paraId="36136422" w14:textId="77777777" w:rsidR="00ED03A2" w:rsidRPr="00ED03A2" w:rsidRDefault="00ED03A2" w:rsidP="00ED03A2">
            <w:pPr>
              <w:pStyle w:val="TableHeading"/>
            </w:pPr>
            <w:r>
              <w:t>Pre-condition</w:t>
            </w:r>
            <w:r w:rsidRPr="00ED03A2">
              <w:t xml:space="preserve"> </w:t>
            </w:r>
          </w:p>
          <w:p w14:paraId="20F545D1" w14:textId="77777777" w:rsidR="00ED03A2" w:rsidRPr="00ED03A2" w:rsidRDefault="00ED03A2" w:rsidP="00ED03A2">
            <w:pPr>
              <w:pStyle w:val="TableText"/>
            </w:pPr>
            <w:r w:rsidRPr="00CF5CEB">
              <w:t xml:space="preserve">The </w:t>
            </w:r>
            <w:r w:rsidR="001600D3">
              <w:t>debtor</w:t>
            </w:r>
            <w:r w:rsidRPr="00CF5CEB">
              <w:t xml:space="preserve"> has sent MandateAmendmentRequest to the </w:t>
            </w:r>
            <w:r w:rsidR="001600D3">
              <w:t>debtor</w:t>
            </w:r>
            <w:r w:rsidRPr="00ED03A2">
              <w:t xml:space="preserve"> </w:t>
            </w:r>
            <w:r w:rsidR="001600D3">
              <w:t>agent</w:t>
            </w:r>
            <w:r w:rsidRPr="00ED03A2">
              <w:t>.</w:t>
            </w:r>
          </w:p>
          <w:p w14:paraId="7C84381E" w14:textId="77777777" w:rsidR="00ED03A2" w:rsidRPr="00ED03A2" w:rsidRDefault="00ED03A2" w:rsidP="00ED03A2">
            <w:pPr>
              <w:pStyle w:val="TableHeading"/>
            </w:pPr>
            <w:r>
              <w:t>Trigger</w:t>
            </w:r>
          </w:p>
          <w:p w14:paraId="7769C4E4" w14:textId="77777777" w:rsidR="00ED03A2" w:rsidRPr="00ED03A2" w:rsidRDefault="00ED03A2" w:rsidP="00ED03A2">
            <w:pPr>
              <w:pStyle w:val="TableText"/>
            </w:pPr>
            <w:r w:rsidRPr="00CF5CEB">
              <w:t xml:space="preserve">The </w:t>
            </w:r>
            <w:r w:rsidR="001600D3">
              <w:t>debtor</w:t>
            </w:r>
            <w:r w:rsidRPr="00ED03A2">
              <w:t xml:space="preserve"> </w:t>
            </w:r>
            <w:r w:rsidR="001600D3">
              <w:t>agent</w:t>
            </w:r>
            <w:r w:rsidRPr="00ED03A2">
              <w:t xml:space="preserve"> has received a MandateAmendmentRequest from the </w:t>
            </w:r>
            <w:r w:rsidR="001600D3">
              <w:t>debtor</w:t>
            </w:r>
            <w:r w:rsidRPr="00ED03A2">
              <w:t>.</w:t>
            </w:r>
          </w:p>
          <w:p w14:paraId="2FB3518B" w14:textId="77777777" w:rsidR="00ED03A2" w:rsidRPr="00ED03A2" w:rsidRDefault="00ED03A2" w:rsidP="00ED03A2">
            <w:pPr>
              <w:pStyle w:val="TableHeading"/>
            </w:pPr>
            <w:r>
              <w:t>Post-condition</w:t>
            </w:r>
          </w:p>
          <w:p w14:paraId="0D4C1EEF" w14:textId="77777777" w:rsidR="00ED03A2" w:rsidRPr="00ED03A2" w:rsidRDefault="00ED03A2" w:rsidP="00ED03A2">
            <w:pPr>
              <w:pStyle w:val="TableText"/>
            </w:pPr>
            <w:r w:rsidRPr="00CF5CEB">
              <w:t>The authentication has been either successful or it has failed. If the authentication check failed, the process of rejection of the MandateAmendmentRequest is started.</w:t>
            </w:r>
          </w:p>
        </w:tc>
        <w:tc>
          <w:tcPr>
            <w:tcW w:w="1471" w:type="dxa"/>
          </w:tcPr>
          <w:p w14:paraId="3C4B7DB5" w14:textId="77777777" w:rsidR="00ED03A2" w:rsidRPr="00ED03A2" w:rsidRDefault="00ED03A2" w:rsidP="00ED03A2">
            <w:pPr>
              <w:pStyle w:val="TableText"/>
            </w:pPr>
            <w:r w:rsidRPr="00CF5CEB">
              <w:lastRenderedPageBreak/>
              <w:t>Debtor Agent / Creditor Agent</w:t>
            </w:r>
          </w:p>
        </w:tc>
      </w:tr>
      <w:tr w:rsidR="00ED03A2" w14:paraId="669C3B66" w14:textId="77777777" w:rsidTr="000D2B90">
        <w:tc>
          <w:tcPr>
            <w:tcW w:w="2552" w:type="dxa"/>
          </w:tcPr>
          <w:p w14:paraId="3C35FE03" w14:textId="77777777" w:rsidR="00ED03A2" w:rsidRPr="00ED03A2" w:rsidRDefault="00ED03A2" w:rsidP="00ED03A2">
            <w:pPr>
              <w:pStyle w:val="TableText"/>
            </w:pPr>
            <w:r w:rsidRPr="00CF5CEB">
              <w:lastRenderedPageBreak/>
              <w:t>Authorise Mandate</w:t>
            </w:r>
            <w:r w:rsidRPr="00ED03A2">
              <w:t>AmendmentRequest (4.1)</w:t>
            </w:r>
          </w:p>
        </w:tc>
        <w:tc>
          <w:tcPr>
            <w:tcW w:w="5386" w:type="dxa"/>
          </w:tcPr>
          <w:p w14:paraId="7E5E9B9E" w14:textId="77777777" w:rsidR="00ED03A2" w:rsidRPr="00ED03A2" w:rsidRDefault="00ED03A2" w:rsidP="00ED03A2">
            <w:pPr>
              <w:pStyle w:val="TableHeading"/>
            </w:pPr>
            <w:r>
              <w:t>Definition</w:t>
            </w:r>
          </w:p>
          <w:p w14:paraId="0E84F722" w14:textId="77777777" w:rsidR="00ED03A2" w:rsidRDefault="00ED03A2" w:rsidP="00ED03A2">
            <w:pPr>
              <w:pStyle w:val="TableText"/>
            </w:pPr>
            <w:r w:rsidRPr="00CF5CEB">
              <w:t xml:space="preserve">This is the activity through which the </w:t>
            </w:r>
            <w:r w:rsidR="001600D3">
              <w:t>creditor</w:t>
            </w:r>
            <w:r w:rsidRPr="00ED03A2">
              <w:t xml:space="preserve"> </w:t>
            </w:r>
            <w:r w:rsidR="001600D3">
              <w:t>agent</w:t>
            </w:r>
            <w:r w:rsidRPr="00ED03A2">
              <w:t xml:space="preserve"> checks, that is, whether the </w:t>
            </w:r>
            <w:r w:rsidR="001600D3">
              <w:t>creditor</w:t>
            </w:r>
            <w:r w:rsidRPr="00ED03A2">
              <w:t xml:space="preserve">’s account is </w:t>
            </w:r>
            <w:r w:rsidR="00C13C1F">
              <w:t>authorised</w:t>
            </w:r>
            <w:r w:rsidRPr="00ED03A2">
              <w:t xml:space="preserve"> for the mandate related type of payments, and asks the </w:t>
            </w:r>
            <w:r w:rsidR="001600D3">
              <w:t>creditor</w:t>
            </w:r>
            <w:r w:rsidRPr="00ED03A2">
              <w:t xml:space="preserve"> for authorisation and to confirm whether he accepts or rejects the MandateAmendmentRequest. The means of </w:t>
            </w:r>
            <w:r w:rsidR="005439A6">
              <w:t>authorisation</w:t>
            </w:r>
            <w:r w:rsidRPr="00ED03A2">
              <w:t xml:space="preserve"> and validation by the </w:t>
            </w:r>
            <w:r w:rsidR="001600D3">
              <w:t>creditor</w:t>
            </w:r>
            <w:r w:rsidRPr="00ED03A2">
              <w:t xml:space="preserve"> </w:t>
            </w:r>
            <w:r w:rsidR="001600D3">
              <w:t>agent</w:t>
            </w:r>
            <w:r w:rsidRPr="00ED03A2">
              <w:t xml:space="preserve">, between the </w:t>
            </w:r>
            <w:r w:rsidR="001600D3">
              <w:t>creditor</w:t>
            </w:r>
            <w:r w:rsidRPr="00ED03A2">
              <w:t xml:space="preserve"> </w:t>
            </w:r>
            <w:r w:rsidR="001600D3">
              <w:t>agent</w:t>
            </w:r>
            <w:r w:rsidRPr="00ED03A2">
              <w:t xml:space="preserve"> and the </w:t>
            </w:r>
            <w:r w:rsidR="001600D3">
              <w:t>creditor</w:t>
            </w:r>
            <w:r w:rsidRPr="00ED03A2">
              <w:t xml:space="preserve"> are out of scope of this project and are part of the service offering of the </w:t>
            </w:r>
            <w:r w:rsidR="001600D3">
              <w:t>creditor</w:t>
            </w:r>
            <w:r w:rsidRPr="00ED03A2">
              <w:t xml:space="preserve"> </w:t>
            </w:r>
            <w:r w:rsidR="001600D3">
              <w:t>agent</w:t>
            </w:r>
            <w:r w:rsidRPr="00ED03A2">
              <w:t>.</w:t>
            </w:r>
          </w:p>
          <w:p w14:paraId="1E099B36" w14:textId="77777777" w:rsidR="00ED03A2" w:rsidRPr="00ED03A2" w:rsidRDefault="00ED03A2" w:rsidP="00ED03A2">
            <w:pPr>
              <w:pStyle w:val="TableHeading"/>
            </w:pPr>
            <w:r>
              <w:t>Pre-condition</w:t>
            </w:r>
            <w:r w:rsidRPr="00ED03A2">
              <w:t xml:space="preserve"> </w:t>
            </w:r>
          </w:p>
          <w:p w14:paraId="71942182" w14:textId="77777777" w:rsidR="00ED03A2" w:rsidRPr="00ED03A2" w:rsidRDefault="00ED03A2" w:rsidP="00ED03A2">
            <w:pPr>
              <w:pStyle w:val="TableText"/>
            </w:pPr>
            <w:r w:rsidRPr="00CF5CEB">
              <w:t>All preceding authentication and validation checks have been successful.</w:t>
            </w:r>
          </w:p>
          <w:p w14:paraId="5AD66F96" w14:textId="77777777" w:rsidR="00ED03A2" w:rsidRPr="00ED03A2" w:rsidRDefault="00ED03A2" w:rsidP="00ED03A2">
            <w:pPr>
              <w:pStyle w:val="TableHeading"/>
            </w:pPr>
            <w:r>
              <w:t>Trigger</w:t>
            </w:r>
          </w:p>
          <w:p w14:paraId="6F83B4F7" w14:textId="77777777" w:rsidR="00ED03A2" w:rsidRDefault="00ED03A2" w:rsidP="00ED03A2">
            <w:pPr>
              <w:pStyle w:val="TableText"/>
            </w:pPr>
            <w:r w:rsidRPr="00CF5CEB">
              <w:t>The authentication check has been successful and it has been confirmed that the MandateAmendmentRequest is either accepted or rejected.</w:t>
            </w:r>
          </w:p>
          <w:p w14:paraId="2AC26204" w14:textId="77777777" w:rsidR="00ED03A2" w:rsidRPr="00ED03A2" w:rsidRDefault="00ED03A2" w:rsidP="00ED03A2">
            <w:pPr>
              <w:pStyle w:val="TableHeading"/>
            </w:pPr>
            <w:r>
              <w:t>Post-condition</w:t>
            </w:r>
          </w:p>
          <w:p w14:paraId="7E36F7B6" w14:textId="77777777" w:rsidR="00ED03A2" w:rsidRPr="00ED03A2" w:rsidRDefault="00ED03A2" w:rsidP="00ED03A2">
            <w:pPr>
              <w:pStyle w:val="TableText"/>
            </w:pPr>
            <w:r w:rsidRPr="00CF5CEB">
              <w:t xml:space="preserve">The </w:t>
            </w:r>
            <w:r w:rsidR="005439A6">
              <w:t>authorisation</w:t>
            </w:r>
            <w:r w:rsidRPr="00CF5CEB">
              <w:t xml:space="preserve"> check was either successful or failed and the MandateAmendmentRequest can be confirmed as either accepted or rejected. If both </w:t>
            </w:r>
            <w:r w:rsidR="005439A6">
              <w:t>authorisation</w:t>
            </w:r>
            <w:r w:rsidRPr="00CF5CEB">
              <w:t xml:space="preserve"> and the request have been rejected, the </w:t>
            </w:r>
            <w:r w:rsidR="001600D3">
              <w:t>creditor</w:t>
            </w:r>
            <w:r w:rsidRPr="00ED03A2">
              <w:t xml:space="preserve"> </w:t>
            </w:r>
            <w:r w:rsidR="001600D3">
              <w:t>agent</w:t>
            </w:r>
            <w:r w:rsidRPr="00ED03A2">
              <w:t xml:space="preserve"> will respond with a MandateAcceptanceReport confirming the rejection of the M</w:t>
            </w:r>
            <w:r w:rsidR="001600D3">
              <w:t>andateAmendmentRequest, to the d</w:t>
            </w:r>
            <w:r w:rsidRPr="00ED03A2">
              <w:t xml:space="preserve">ebtor through the </w:t>
            </w:r>
            <w:r w:rsidR="001600D3">
              <w:t>d</w:t>
            </w:r>
            <w:r w:rsidRPr="00ED03A2">
              <w:t xml:space="preserve">ebtor </w:t>
            </w:r>
            <w:r w:rsidR="001600D3">
              <w:t>agent</w:t>
            </w:r>
            <w:r w:rsidRPr="00ED03A2">
              <w:t xml:space="preserve">. If the </w:t>
            </w:r>
            <w:r w:rsidR="005439A6">
              <w:t>authorisation</w:t>
            </w:r>
            <w:r w:rsidRPr="00ED03A2">
              <w:t xml:space="preserve"> check was successful and the request has been accepted, the </w:t>
            </w:r>
            <w:r w:rsidR="001600D3">
              <w:t>creditor</w:t>
            </w:r>
            <w:r w:rsidRPr="00ED03A2">
              <w:t xml:space="preserve"> </w:t>
            </w:r>
            <w:r w:rsidR="001600D3">
              <w:t>agent</w:t>
            </w:r>
            <w:r w:rsidRPr="00ED03A2">
              <w:t xml:space="preserve"> will respond with a MandateAcceptanceReport confirming the acceptance of the MandateAmendmentRequest, to the </w:t>
            </w:r>
            <w:r w:rsidR="001600D3">
              <w:t>debtor</w:t>
            </w:r>
            <w:r w:rsidRPr="00ED03A2">
              <w:t xml:space="preserve"> through the </w:t>
            </w:r>
            <w:r w:rsidR="001600D3">
              <w:t>debtor</w:t>
            </w:r>
            <w:r w:rsidRPr="00ED03A2">
              <w:t xml:space="preserve"> </w:t>
            </w:r>
            <w:r w:rsidR="001600D3">
              <w:t>agent</w:t>
            </w:r>
            <w:r w:rsidRPr="00ED03A2">
              <w:t>.</w:t>
            </w:r>
          </w:p>
        </w:tc>
        <w:tc>
          <w:tcPr>
            <w:tcW w:w="1471" w:type="dxa"/>
          </w:tcPr>
          <w:p w14:paraId="1DC9ED2B" w14:textId="77777777" w:rsidR="00ED03A2" w:rsidRPr="00ED03A2" w:rsidRDefault="00ED03A2" w:rsidP="00ED03A2">
            <w:pPr>
              <w:pStyle w:val="TableText"/>
            </w:pPr>
            <w:r w:rsidRPr="00CF5CEB">
              <w:t>Creditor</w:t>
            </w:r>
          </w:p>
        </w:tc>
      </w:tr>
      <w:tr w:rsidR="00ED03A2" w14:paraId="30FDD982" w14:textId="77777777" w:rsidTr="000D2B90">
        <w:tc>
          <w:tcPr>
            <w:tcW w:w="2552" w:type="dxa"/>
          </w:tcPr>
          <w:p w14:paraId="129F9B6A" w14:textId="77777777" w:rsidR="00ED03A2" w:rsidRPr="00ED03A2" w:rsidRDefault="00ED03A2" w:rsidP="00ED03A2">
            <w:pPr>
              <w:pStyle w:val="TableText"/>
            </w:pPr>
            <w:r w:rsidRPr="00CF5CEB">
              <w:t xml:space="preserve">Route Reject of Creditor Customer Profile check to </w:t>
            </w:r>
            <w:r w:rsidRPr="00CF5CEB">
              <w:lastRenderedPageBreak/>
              <w:t>Debtor</w:t>
            </w:r>
            <w:r w:rsidRPr="00ED03A2">
              <w:t xml:space="preserve"> (4.2)</w:t>
            </w:r>
          </w:p>
        </w:tc>
        <w:tc>
          <w:tcPr>
            <w:tcW w:w="5386" w:type="dxa"/>
          </w:tcPr>
          <w:p w14:paraId="1019DF71" w14:textId="77777777" w:rsidR="00ED03A2" w:rsidRPr="00ED03A2" w:rsidRDefault="00ED03A2" w:rsidP="00ED03A2">
            <w:pPr>
              <w:pStyle w:val="TableHeading"/>
            </w:pPr>
            <w:r>
              <w:lastRenderedPageBreak/>
              <w:t>Definition</w:t>
            </w:r>
          </w:p>
          <w:p w14:paraId="4B9DB2CA" w14:textId="77777777" w:rsidR="00ED03A2" w:rsidRDefault="00ED03A2" w:rsidP="00ED03A2">
            <w:pPr>
              <w:pStyle w:val="TableText"/>
            </w:pPr>
            <w:r w:rsidRPr="00CF5CEB">
              <w:t xml:space="preserve">This is the activity through which the </w:t>
            </w:r>
            <w:r w:rsidR="001600D3">
              <w:t>debtor</w:t>
            </w:r>
            <w:r w:rsidRPr="00ED03A2">
              <w:t xml:space="preserve"> </w:t>
            </w:r>
            <w:r w:rsidR="001600D3">
              <w:t>agent</w:t>
            </w:r>
            <w:r w:rsidRPr="00ED03A2">
              <w:t xml:space="preserve"> informs the </w:t>
            </w:r>
            <w:r w:rsidR="001600D3">
              <w:lastRenderedPageBreak/>
              <w:t>debtor</w:t>
            </w:r>
            <w:r w:rsidRPr="00ED03A2">
              <w:t xml:space="preserve"> of the reject of the </w:t>
            </w:r>
            <w:r w:rsidR="001600D3">
              <w:t>creditor</w:t>
            </w:r>
            <w:r w:rsidRPr="00ED03A2">
              <w:t xml:space="preserve"> </w:t>
            </w:r>
            <w:r w:rsidR="001A30C0">
              <w:t>customer profile check</w:t>
            </w:r>
            <w:r w:rsidRPr="00ED03A2">
              <w:t xml:space="preserve">. </w:t>
            </w:r>
          </w:p>
          <w:p w14:paraId="7BE0C6D2" w14:textId="77777777" w:rsidR="00ED03A2" w:rsidRPr="00ED03A2" w:rsidRDefault="00ED03A2" w:rsidP="00ED03A2">
            <w:pPr>
              <w:pStyle w:val="TableHeading"/>
            </w:pPr>
            <w:r>
              <w:t>Pre-condition</w:t>
            </w:r>
            <w:r w:rsidRPr="00ED03A2">
              <w:t xml:space="preserve"> </w:t>
            </w:r>
          </w:p>
          <w:p w14:paraId="79386584" w14:textId="77777777" w:rsidR="00ED03A2" w:rsidRDefault="00ED03A2" w:rsidP="00ED03A2">
            <w:pPr>
              <w:pStyle w:val="TableText"/>
            </w:pPr>
            <w:r w:rsidRPr="00CF5CEB">
              <w:t xml:space="preserve">The MandateAmendmentRequest has been sent to the </w:t>
            </w:r>
            <w:r w:rsidR="001600D3">
              <w:t>creditor</w:t>
            </w:r>
            <w:r w:rsidRPr="00ED03A2">
              <w:t xml:space="preserve"> </w:t>
            </w:r>
            <w:r w:rsidR="001600D3">
              <w:t>agent</w:t>
            </w:r>
            <w:r w:rsidRPr="00ED03A2">
              <w:t xml:space="preserve"> </w:t>
            </w:r>
          </w:p>
          <w:p w14:paraId="039B6348" w14:textId="77777777" w:rsidR="00ED03A2" w:rsidRPr="00ED03A2" w:rsidRDefault="00ED03A2" w:rsidP="00ED03A2">
            <w:pPr>
              <w:pStyle w:val="TableHeading"/>
            </w:pPr>
            <w:r>
              <w:t>Trigger</w:t>
            </w:r>
          </w:p>
          <w:p w14:paraId="7B3C6B0A" w14:textId="77777777" w:rsidR="00ED03A2" w:rsidRDefault="00ED03A2" w:rsidP="00ED03A2">
            <w:pPr>
              <w:pStyle w:val="TableText"/>
            </w:pPr>
            <w:r w:rsidRPr="00CF5CEB">
              <w:t xml:space="preserve">The authentication check on the </w:t>
            </w:r>
            <w:r w:rsidR="001600D3">
              <w:t>creditor</w:t>
            </w:r>
            <w:r w:rsidRPr="00CF5CEB">
              <w:t xml:space="preserve">’s </w:t>
            </w:r>
            <w:r w:rsidR="005439A6">
              <w:t>bank</w:t>
            </w:r>
            <w:r w:rsidRPr="00CF5CEB">
              <w:t xml:space="preserve"> side has failed and it has been confirmed that the MandateAmendmentRequest has been rejected.</w:t>
            </w:r>
          </w:p>
          <w:p w14:paraId="57E34D13" w14:textId="77777777" w:rsidR="00ED03A2" w:rsidRPr="00ED03A2" w:rsidRDefault="00ED03A2" w:rsidP="00ED03A2">
            <w:pPr>
              <w:pStyle w:val="TableHeading"/>
            </w:pPr>
            <w:r>
              <w:t>Post-condition</w:t>
            </w:r>
          </w:p>
          <w:p w14:paraId="4610C837" w14:textId="77777777" w:rsidR="00ED03A2" w:rsidRPr="00ED03A2" w:rsidRDefault="00ED03A2" w:rsidP="00ED03A2">
            <w:pPr>
              <w:pStyle w:val="TableText"/>
            </w:pPr>
            <w:r w:rsidRPr="00CF5CEB">
              <w:t xml:space="preserve">The amendment of an existing </w:t>
            </w:r>
            <w:r w:rsidR="001A30C0">
              <w:t>mandate</w:t>
            </w:r>
            <w:r w:rsidRPr="00CF5CEB">
              <w:t xml:space="preserve"> has failed. The </w:t>
            </w:r>
            <w:r w:rsidR="001600D3">
              <w:t>creditor</w:t>
            </w:r>
            <w:r w:rsidRPr="00CF5CEB">
              <w:t xml:space="preserve"> has to manage the rejection of the MandateAmendmentRequest.</w:t>
            </w:r>
          </w:p>
        </w:tc>
        <w:tc>
          <w:tcPr>
            <w:tcW w:w="1471" w:type="dxa"/>
          </w:tcPr>
          <w:p w14:paraId="0CDDB88E" w14:textId="77777777" w:rsidR="00ED03A2" w:rsidRPr="00ED03A2" w:rsidRDefault="00ED03A2" w:rsidP="00ED03A2">
            <w:pPr>
              <w:pStyle w:val="TableText"/>
            </w:pPr>
            <w:r w:rsidRPr="00CF5CEB">
              <w:lastRenderedPageBreak/>
              <w:t xml:space="preserve">Debtor </w:t>
            </w:r>
            <w:r w:rsidR="001600D3">
              <w:t>agent</w:t>
            </w:r>
          </w:p>
        </w:tc>
      </w:tr>
      <w:tr w:rsidR="00ED03A2" w14:paraId="6E91F5D1" w14:textId="77777777" w:rsidTr="000D2B90">
        <w:tc>
          <w:tcPr>
            <w:tcW w:w="2552" w:type="dxa"/>
          </w:tcPr>
          <w:p w14:paraId="158E135D" w14:textId="77777777" w:rsidR="00ED03A2" w:rsidRPr="00ED03A2" w:rsidRDefault="00755EF2" w:rsidP="00ED03A2">
            <w:pPr>
              <w:pStyle w:val="TableText"/>
            </w:pPr>
            <w:r w:rsidRPr="00CF5CEB">
              <w:lastRenderedPageBreak/>
              <w:t>Prepare MandateAcceptanceReport on the MandateAmendmentRequest</w:t>
            </w:r>
            <w:r w:rsidRPr="00755EF2">
              <w:t xml:space="preserve"> </w:t>
            </w:r>
            <w:r w:rsidR="00ED03A2" w:rsidRPr="00ED03A2">
              <w:t>(5.2)</w:t>
            </w:r>
          </w:p>
        </w:tc>
        <w:tc>
          <w:tcPr>
            <w:tcW w:w="5386" w:type="dxa"/>
          </w:tcPr>
          <w:p w14:paraId="0689A70A" w14:textId="77777777" w:rsidR="00ED03A2" w:rsidRPr="00ED03A2" w:rsidRDefault="00ED03A2" w:rsidP="00ED03A2">
            <w:pPr>
              <w:pStyle w:val="TableHeading"/>
            </w:pPr>
            <w:r>
              <w:t>Definition</w:t>
            </w:r>
          </w:p>
          <w:p w14:paraId="69D9CC59" w14:textId="77777777" w:rsidR="00ED03A2" w:rsidRPr="00ED03A2" w:rsidRDefault="00755EF2" w:rsidP="00ED03A2">
            <w:pPr>
              <w:pStyle w:val="TableText"/>
            </w:pPr>
            <w:r w:rsidRPr="00CF5CEB">
              <w:t xml:space="preserve">The </w:t>
            </w:r>
            <w:r w:rsidR="001600D3">
              <w:t>creditor</w:t>
            </w:r>
            <w:r w:rsidRPr="00755EF2">
              <w:t xml:space="preserve"> </w:t>
            </w:r>
            <w:r w:rsidR="001600D3">
              <w:t>agent</w:t>
            </w:r>
            <w:r w:rsidRPr="00755EF2">
              <w:t xml:space="preserve"> prepares a MandateAcceptanceReport as a response on a MandateAmendmentRequest confirming either the acceptance (5.1) or rejection (5.2) of the request. The MandateAcceptanceReport includes the unique reference of the existing Mandate, the identification of the MandateAmendmentRequest message and the MandateAcceptanceReport message. In case of a rejection, the response may include the reason for the rejection.</w:t>
            </w:r>
          </w:p>
          <w:p w14:paraId="6381687E" w14:textId="77777777" w:rsidR="00ED03A2" w:rsidRPr="00ED03A2" w:rsidRDefault="00ED03A2" w:rsidP="00ED03A2">
            <w:pPr>
              <w:pStyle w:val="TableHeading"/>
            </w:pPr>
            <w:r>
              <w:t>Pre-condition</w:t>
            </w:r>
            <w:r w:rsidRPr="00ED03A2">
              <w:t xml:space="preserve"> </w:t>
            </w:r>
          </w:p>
          <w:p w14:paraId="769294C5" w14:textId="77777777" w:rsidR="00ED03A2" w:rsidRPr="00ED03A2" w:rsidRDefault="00755EF2" w:rsidP="00ED03A2">
            <w:pPr>
              <w:pStyle w:val="TableText"/>
            </w:pPr>
            <w:r w:rsidRPr="00CF5CEB">
              <w:t xml:space="preserve">The MandateAmendmentRequest from the </w:t>
            </w:r>
            <w:r w:rsidR="001600D3">
              <w:t>debtor</w:t>
            </w:r>
            <w:r w:rsidRPr="00CF5CEB">
              <w:t xml:space="preserve"> has been received by the </w:t>
            </w:r>
            <w:r w:rsidR="001600D3">
              <w:t>creditor</w:t>
            </w:r>
            <w:r w:rsidRPr="00755EF2">
              <w:t xml:space="preserve"> </w:t>
            </w:r>
            <w:r w:rsidR="001600D3">
              <w:t>agent</w:t>
            </w:r>
            <w:r w:rsidRPr="00755EF2">
              <w:t xml:space="preserve"> through the </w:t>
            </w:r>
            <w:r w:rsidR="001600D3">
              <w:t>debtor</w:t>
            </w:r>
            <w:r w:rsidRPr="00755EF2">
              <w:t xml:space="preserve">’s </w:t>
            </w:r>
            <w:r w:rsidR="005439A6">
              <w:t>bank</w:t>
            </w:r>
            <w:r w:rsidR="00ED03A2" w:rsidRPr="00ED03A2">
              <w:t>.</w:t>
            </w:r>
          </w:p>
          <w:p w14:paraId="70623217" w14:textId="77777777" w:rsidR="00ED03A2" w:rsidRPr="00ED03A2" w:rsidRDefault="00ED03A2" w:rsidP="00ED03A2">
            <w:pPr>
              <w:pStyle w:val="TableHeading"/>
            </w:pPr>
            <w:r>
              <w:t>Trigger</w:t>
            </w:r>
          </w:p>
          <w:p w14:paraId="0228852F" w14:textId="77777777" w:rsidR="00ED03A2" w:rsidRPr="00ED03A2" w:rsidRDefault="00755EF2" w:rsidP="00ED03A2">
            <w:pPr>
              <w:pStyle w:val="TableText"/>
            </w:pPr>
            <w:r w:rsidRPr="00CF5CEB">
              <w:t xml:space="preserve">All checks by the </w:t>
            </w:r>
            <w:r w:rsidR="001600D3">
              <w:t>creditor</w:t>
            </w:r>
            <w:r w:rsidRPr="00755EF2">
              <w:t xml:space="preserve"> </w:t>
            </w:r>
            <w:r w:rsidR="001600D3">
              <w:t>agent</w:t>
            </w:r>
            <w:r w:rsidRPr="00755EF2">
              <w:t xml:space="preserve"> and the </w:t>
            </w:r>
            <w:r w:rsidR="005439A6">
              <w:t>authorisation</w:t>
            </w:r>
            <w:r w:rsidRPr="00755EF2">
              <w:t xml:space="preserve"> by the </w:t>
            </w:r>
            <w:r w:rsidR="001600D3">
              <w:t>creditor</w:t>
            </w:r>
            <w:r w:rsidRPr="00755EF2">
              <w:t xml:space="preserve"> are either successful (accepted) </w:t>
            </w:r>
            <w:r>
              <w:t>(5.1) or failed (rejected) (5.2)</w:t>
            </w:r>
            <w:r w:rsidR="00ED03A2" w:rsidRPr="00ED03A2">
              <w:t>.</w:t>
            </w:r>
          </w:p>
          <w:p w14:paraId="678A140B" w14:textId="77777777" w:rsidR="00ED03A2" w:rsidRPr="00ED03A2" w:rsidRDefault="00ED03A2" w:rsidP="00ED03A2">
            <w:pPr>
              <w:pStyle w:val="TableHeading"/>
            </w:pPr>
            <w:r>
              <w:t>Post-condition</w:t>
            </w:r>
          </w:p>
          <w:p w14:paraId="372FDE23" w14:textId="77777777" w:rsidR="00ED03A2" w:rsidRPr="00ED03A2" w:rsidRDefault="00755EF2" w:rsidP="00ED03A2">
            <w:pPr>
              <w:pStyle w:val="TableText"/>
            </w:pPr>
            <w:r w:rsidRPr="00CF5CEB">
              <w:t xml:space="preserve">The MandateAcceptanceReport confirming the acceptance or rejection of the MandateAmendmentRequest is sent to the </w:t>
            </w:r>
            <w:r w:rsidR="001600D3">
              <w:t>debtor</w:t>
            </w:r>
            <w:r w:rsidRPr="00755EF2">
              <w:t xml:space="preserve"> </w:t>
            </w:r>
            <w:r w:rsidR="001600D3">
              <w:t>agent</w:t>
            </w:r>
            <w:r w:rsidR="00ED03A2" w:rsidRPr="00ED03A2">
              <w:t>.</w:t>
            </w:r>
          </w:p>
        </w:tc>
        <w:tc>
          <w:tcPr>
            <w:tcW w:w="1471" w:type="dxa"/>
          </w:tcPr>
          <w:p w14:paraId="4269C406" w14:textId="77777777" w:rsidR="00ED03A2" w:rsidRPr="00ED03A2" w:rsidRDefault="00ED03A2" w:rsidP="00ED03A2">
            <w:pPr>
              <w:pStyle w:val="TableText"/>
            </w:pPr>
            <w:r w:rsidRPr="00CF5CEB">
              <w:t>Creditor Agent</w:t>
            </w:r>
          </w:p>
        </w:tc>
      </w:tr>
      <w:tr w:rsidR="00ED03A2" w14:paraId="720F95A3" w14:textId="77777777" w:rsidTr="000D2B90">
        <w:tc>
          <w:tcPr>
            <w:tcW w:w="2552" w:type="dxa"/>
          </w:tcPr>
          <w:p w14:paraId="70903262" w14:textId="77777777" w:rsidR="00ED03A2" w:rsidRPr="00ED03A2" w:rsidRDefault="00755EF2" w:rsidP="00ED03A2">
            <w:pPr>
              <w:pStyle w:val="TableText"/>
            </w:pPr>
            <w:r w:rsidRPr="00CF5CEB">
              <w:t>Route MandateAcceptanceReport confirming the acceptance of a Mandate</w:t>
            </w:r>
            <w:r w:rsidRPr="00755EF2">
              <w:t xml:space="preserve">AmendmentRequest to Debtor Unchanged </w:t>
            </w:r>
            <w:r w:rsidR="00ED03A2" w:rsidRPr="00ED03A2">
              <w:t xml:space="preserve">(5.1.1) </w:t>
            </w:r>
          </w:p>
        </w:tc>
        <w:tc>
          <w:tcPr>
            <w:tcW w:w="5386" w:type="dxa"/>
          </w:tcPr>
          <w:p w14:paraId="66E9C353" w14:textId="77777777" w:rsidR="00ED03A2" w:rsidRPr="00ED03A2" w:rsidRDefault="00ED03A2" w:rsidP="00ED03A2">
            <w:pPr>
              <w:pStyle w:val="TableHeading"/>
            </w:pPr>
            <w:r>
              <w:t>Definition</w:t>
            </w:r>
          </w:p>
          <w:p w14:paraId="30F72C62" w14:textId="77777777" w:rsidR="00ED03A2" w:rsidRPr="00ED03A2" w:rsidRDefault="001A30C0" w:rsidP="00ED03A2">
            <w:pPr>
              <w:pStyle w:val="TableText"/>
            </w:pPr>
            <w:r>
              <w:t>T</w:t>
            </w:r>
            <w:r w:rsidR="00755EF2" w:rsidRPr="00CF5CEB">
              <w:t xml:space="preserve">he </w:t>
            </w:r>
            <w:r w:rsidR="001600D3">
              <w:t>debtor</w:t>
            </w:r>
            <w:r w:rsidR="00755EF2" w:rsidRPr="00755EF2">
              <w:t xml:space="preserve"> </w:t>
            </w:r>
            <w:r w:rsidR="001600D3">
              <w:t>agent</w:t>
            </w:r>
            <w:r w:rsidR="00755EF2" w:rsidRPr="00755EF2">
              <w:t xml:space="preserve"> forwards, or makes available, the MandateAcceptanceReport confirming the acceptance of the MandateAmendmentRequest to the </w:t>
            </w:r>
            <w:r w:rsidR="001600D3">
              <w:t>debtor</w:t>
            </w:r>
            <w:r w:rsidR="00755EF2" w:rsidRPr="00755EF2">
              <w:t xml:space="preserve">. The MandateAcceptanceReport, together with the original MandateAmendmentRequest is considered to be a valid amendment on an existing </w:t>
            </w:r>
            <w:r>
              <w:t>mandate</w:t>
            </w:r>
            <w:r w:rsidR="00755EF2" w:rsidRPr="00755EF2">
              <w:t xml:space="preserve">, agreed upon by all parties. The amended </w:t>
            </w:r>
            <w:r>
              <w:t>mandate</w:t>
            </w:r>
            <w:r w:rsidR="00755EF2" w:rsidRPr="00755EF2">
              <w:t xml:space="preserve"> will from then on be considered the valid </w:t>
            </w:r>
            <w:r>
              <w:t>mandate</w:t>
            </w:r>
            <w:r w:rsidR="00755EF2" w:rsidRPr="00755EF2">
              <w:t xml:space="preserve"> replacing the original </w:t>
            </w:r>
            <w:r>
              <w:t>mandate</w:t>
            </w:r>
            <w:r w:rsidR="00ED03A2" w:rsidRPr="00ED03A2">
              <w:t>.</w:t>
            </w:r>
          </w:p>
          <w:p w14:paraId="156E6E4A" w14:textId="77777777" w:rsidR="00ED03A2" w:rsidRPr="00ED03A2" w:rsidRDefault="00ED03A2" w:rsidP="00ED03A2">
            <w:pPr>
              <w:pStyle w:val="TableHeading"/>
            </w:pPr>
            <w:r>
              <w:t>Pre-condition</w:t>
            </w:r>
            <w:r w:rsidRPr="00ED03A2">
              <w:t xml:space="preserve"> </w:t>
            </w:r>
          </w:p>
          <w:p w14:paraId="4889D9AF" w14:textId="77777777" w:rsidR="00ED03A2" w:rsidRPr="00ED03A2" w:rsidRDefault="00755EF2" w:rsidP="00ED03A2">
            <w:pPr>
              <w:pStyle w:val="TableText"/>
            </w:pPr>
            <w:r w:rsidRPr="00CF5CEB">
              <w:t xml:space="preserve">All checks on a MandateAmendmentRequest, done by the </w:t>
            </w:r>
            <w:r w:rsidR="001600D3">
              <w:t>creditor</w:t>
            </w:r>
            <w:r w:rsidRPr="00755EF2">
              <w:t xml:space="preserve"> </w:t>
            </w:r>
            <w:r w:rsidR="001600D3">
              <w:t>agent</w:t>
            </w:r>
            <w:r w:rsidRPr="00755EF2">
              <w:t xml:space="preserve"> have been successful and the </w:t>
            </w:r>
            <w:r w:rsidR="001600D3">
              <w:t>creditor</w:t>
            </w:r>
            <w:r w:rsidRPr="00755EF2">
              <w:t xml:space="preserve"> </w:t>
            </w:r>
            <w:r w:rsidR="00C13C1F">
              <w:t>authorised</w:t>
            </w:r>
            <w:r w:rsidRPr="00755EF2">
              <w:t xml:space="preserve"> its </w:t>
            </w:r>
            <w:r w:rsidR="005439A6">
              <w:t>bank</w:t>
            </w:r>
            <w:r w:rsidRPr="00755EF2">
              <w:t xml:space="preserve"> to process further</w:t>
            </w:r>
            <w:r w:rsidR="00ED03A2" w:rsidRPr="00ED03A2">
              <w:t>.</w:t>
            </w:r>
          </w:p>
          <w:p w14:paraId="6B70EF61" w14:textId="77777777" w:rsidR="00ED03A2" w:rsidRPr="00ED03A2" w:rsidRDefault="00ED03A2" w:rsidP="00ED03A2">
            <w:pPr>
              <w:pStyle w:val="TableHeading"/>
            </w:pPr>
            <w:r>
              <w:t>Trigger</w:t>
            </w:r>
          </w:p>
          <w:p w14:paraId="669C5026" w14:textId="77777777" w:rsidR="00ED03A2" w:rsidRPr="00ED03A2" w:rsidRDefault="00755EF2" w:rsidP="00ED03A2">
            <w:pPr>
              <w:pStyle w:val="TableText"/>
            </w:pPr>
            <w:r w:rsidRPr="00CF5CEB">
              <w:t xml:space="preserve">The </w:t>
            </w:r>
            <w:r w:rsidR="001600D3">
              <w:t>debtor</w:t>
            </w:r>
            <w:r w:rsidRPr="00755EF2">
              <w:t xml:space="preserve"> </w:t>
            </w:r>
            <w:r w:rsidR="001600D3">
              <w:t>agent</w:t>
            </w:r>
            <w:r w:rsidRPr="00755EF2">
              <w:t xml:space="preserve"> received a MandateAcceptanceReport confirming the acceptance of the MandateAmendmentRequest from the </w:t>
            </w:r>
            <w:r w:rsidR="001600D3">
              <w:t>creditor</w:t>
            </w:r>
            <w:r w:rsidRPr="00755EF2">
              <w:t xml:space="preserve"> </w:t>
            </w:r>
            <w:r w:rsidR="001600D3">
              <w:t>agent</w:t>
            </w:r>
            <w:r w:rsidR="00ED03A2" w:rsidRPr="00ED03A2">
              <w:t xml:space="preserve">. </w:t>
            </w:r>
          </w:p>
          <w:p w14:paraId="15BBC203" w14:textId="77777777" w:rsidR="00ED03A2" w:rsidRPr="00ED03A2" w:rsidRDefault="00ED03A2" w:rsidP="00ED03A2">
            <w:pPr>
              <w:pStyle w:val="TableHeading"/>
            </w:pPr>
            <w:r>
              <w:t>Post-condition</w:t>
            </w:r>
          </w:p>
          <w:p w14:paraId="5F0E9866" w14:textId="77777777" w:rsidR="00ED03A2" w:rsidRPr="00ED03A2" w:rsidRDefault="00755EF2" w:rsidP="00ED03A2">
            <w:pPr>
              <w:pStyle w:val="TableText"/>
            </w:pPr>
            <w:r w:rsidRPr="00CF5CEB">
              <w:t xml:space="preserve">All means for a valid </w:t>
            </w:r>
            <w:r w:rsidR="001A30C0">
              <w:t>mandate</w:t>
            </w:r>
            <w:r w:rsidRPr="00CF5CEB">
              <w:t xml:space="preserve"> have been forwarded, or are </w:t>
            </w:r>
            <w:r w:rsidRPr="00CF5CEB">
              <w:lastRenderedPageBreak/>
              <w:t xml:space="preserve">made available to the </w:t>
            </w:r>
            <w:r w:rsidR="001600D3">
              <w:t>debtor</w:t>
            </w:r>
            <w:r w:rsidR="00ED03A2" w:rsidRPr="00ED03A2">
              <w:t>.</w:t>
            </w:r>
          </w:p>
        </w:tc>
        <w:tc>
          <w:tcPr>
            <w:tcW w:w="1471" w:type="dxa"/>
          </w:tcPr>
          <w:p w14:paraId="4DF95A72" w14:textId="77777777" w:rsidR="00ED03A2" w:rsidRPr="00ED03A2" w:rsidRDefault="00ED03A2" w:rsidP="00ED03A2">
            <w:pPr>
              <w:pStyle w:val="TableText"/>
            </w:pPr>
            <w:r w:rsidRPr="00CF5CEB">
              <w:lastRenderedPageBreak/>
              <w:t>Debtor Agent</w:t>
            </w:r>
          </w:p>
        </w:tc>
      </w:tr>
      <w:tr w:rsidR="00ED03A2" w14:paraId="1987B50C" w14:textId="77777777" w:rsidTr="000D2B90">
        <w:tc>
          <w:tcPr>
            <w:tcW w:w="2552" w:type="dxa"/>
          </w:tcPr>
          <w:p w14:paraId="5AEC8054" w14:textId="77777777" w:rsidR="00ED03A2" w:rsidRPr="00ED03A2" w:rsidRDefault="00755EF2" w:rsidP="00ED03A2">
            <w:pPr>
              <w:pStyle w:val="TableText"/>
            </w:pPr>
            <w:r w:rsidRPr="00CF5CEB">
              <w:lastRenderedPageBreak/>
              <w:t>Route MandateAcceptanceReport confirming the rejection of a Mandate</w:t>
            </w:r>
            <w:r w:rsidRPr="00755EF2">
              <w:t xml:space="preserve">AmendmentRequest to Debtor Unchanged </w:t>
            </w:r>
            <w:r w:rsidR="00ED03A2" w:rsidRPr="00ED03A2">
              <w:t xml:space="preserve">(5.2.1) </w:t>
            </w:r>
          </w:p>
        </w:tc>
        <w:tc>
          <w:tcPr>
            <w:tcW w:w="5386" w:type="dxa"/>
          </w:tcPr>
          <w:p w14:paraId="3E0408EE" w14:textId="77777777" w:rsidR="00ED03A2" w:rsidRPr="00ED03A2" w:rsidRDefault="00ED03A2" w:rsidP="00ED03A2">
            <w:pPr>
              <w:pStyle w:val="TableHeading"/>
            </w:pPr>
            <w:r>
              <w:t>Definition</w:t>
            </w:r>
          </w:p>
          <w:p w14:paraId="3BD77A50" w14:textId="77777777" w:rsidR="00755EF2" w:rsidRDefault="001A30C0" w:rsidP="00755EF2">
            <w:pPr>
              <w:pStyle w:val="TableText"/>
            </w:pPr>
            <w:r>
              <w:t>T</w:t>
            </w:r>
            <w:r w:rsidR="00755EF2" w:rsidRPr="00CF5CEB">
              <w:t xml:space="preserve">he </w:t>
            </w:r>
            <w:r w:rsidR="001600D3">
              <w:t>debtor</w:t>
            </w:r>
            <w:r w:rsidR="00755EF2" w:rsidRPr="00755EF2">
              <w:t xml:space="preserve"> </w:t>
            </w:r>
            <w:r w:rsidR="001600D3">
              <w:t>agent</w:t>
            </w:r>
            <w:r w:rsidR="00755EF2" w:rsidRPr="00755EF2">
              <w:t xml:space="preserve"> forwards, or makes available, the MandateAcceptanceReport confirming the rejection of the MandateAmendmentRequest to the </w:t>
            </w:r>
            <w:r w:rsidR="001600D3">
              <w:t>debtor</w:t>
            </w:r>
            <w:r w:rsidR="00755EF2">
              <w:t>.</w:t>
            </w:r>
          </w:p>
          <w:p w14:paraId="547C1F76" w14:textId="77777777" w:rsidR="00ED03A2" w:rsidRPr="00ED03A2" w:rsidRDefault="00ED03A2" w:rsidP="00ED03A2">
            <w:pPr>
              <w:pStyle w:val="TableHeading"/>
            </w:pPr>
            <w:r>
              <w:t>Pre-condition</w:t>
            </w:r>
            <w:r w:rsidRPr="00ED03A2">
              <w:t xml:space="preserve"> </w:t>
            </w:r>
          </w:p>
          <w:p w14:paraId="38CFC7E3" w14:textId="77777777" w:rsidR="00ED03A2" w:rsidRPr="00ED03A2" w:rsidRDefault="00755EF2" w:rsidP="00ED03A2">
            <w:pPr>
              <w:pStyle w:val="TableText"/>
            </w:pPr>
            <w:r w:rsidRPr="00CF5CEB">
              <w:t xml:space="preserve">All checks on a MandateAmendmentRequest, done by the </w:t>
            </w:r>
            <w:r w:rsidR="001600D3">
              <w:t>creditor</w:t>
            </w:r>
            <w:r w:rsidRPr="00755EF2">
              <w:t xml:space="preserve"> </w:t>
            </w:r>
            <w:r w:rsidR="001600D3">
              <w:t>agent</w:t>
            </w:r>
            <w:r w:rsidRPr="00755EF2">
              <w:t xml:space="preserve"> have failed and/or the </w:t>
            </w:r>
            <w:r w:rsidR="001600D3">
              <w:t>creditor</w:t>
            </w:r>
            <w:r w:rsidRPr="00755EF2">
              <w:t xml:space="preserve"> did not </w:t>
            </w:r>
            <w:r w:rsidR="005439A6">
              <w:t>authrorise</w:t>
            </w:r>
            <w:r w:rsidRPr="00755EF2">
              <w:t xml:space="preserve"> its </w:t>
            </w:r>
            <w:r w:rsidR="005439A6">
              <w:t>bank</w:t>
            </w:r>
            <w:r w:rsidRPr="00755EF2">
              <w:t xml:space="preserve"> to process further</w:t>
            </w:r>
            <w:r w:rsidR="00ED03A2" w:rsidRPr="00ED03A2">
              <w:t xml:space="preserve">. </w:t>
            </w:r>
          </w:p>
          <w:p w14:paraId="16341706" w14:textId="77777777" w:rsidR="00ED03A2" w:rsidRPr="00ED03A2" w:rsidRDefault="00ED03A2" w:rsidP="00ED03A2">
            <w:pPr>
              <w:pStyle w:val="TableHeading"/>
            </w:pPr>
            <w:r>
              <w:t>Trigger</w:t>
            </w:r>
          </w:p>
          <w:p w14:paraId="67640690" w14:textId="77777777" w:rsidR="00ED03A2" w:rsidRPr="00ED03A2" w:rsidRDefault="00755EF2" w:rsidP="00ED03A2">
            <w:pPr>
              <w:pStyle w:val="TableText"/>
            </w:pPr>
            <w:r w:rsidRPr="00CF5CEB">
              <w:t xml:space="preserve">The </w:t>
            </w:r>
            <w:r w:rsidR="001600D3">
              <w:t>debtor</w:t>
            </w:r>
            <w:r w:rsidRPr="00755EF2">
              <w:t xml:space="preserve"> </w:t>
            </w:r>
            <w:r w:rsidR="001600D3">
              <w:t>agent</w:t>
            </w:r>
            <w:r w:rsidRPr="00755EF2">
              <w:t xml:space="preserve"> received a MandateAcceptanceReport confirming the rejection of the MandateAmendmentRequest from the </w:t>
            </w:r>
            <w:r w:rsidR="001600D3">
              <w:t>creditor</w:t>
            </w:r>
            <w:r w:rsidRPr="00755EF2">
              <w:t xml:space="preserve"> </w:t>
            </w:r>
            <w:r w:rsidR="001600D3">
              <w:t>agent</w:t>
            </w:r>
            <w:r w:rsidR="00ED03A2" w:rsidRPr="00ED03A2">
              <w:t>.</w:t>
            </w:r>
          </w:p>
          <w:p w14:paraId="035CA3CC" w14:textId="77777777" w:rsidR="00ED03A2" w:rsidRPr="00ED03A2" w:rsidRDefault="00ED03A2" w:rsidP="00ED03A2">
            <w:pPr>
              <w:pStyle w:val="TableHeading"/>
            </w:pPr>
            <w:r>
              <w:t>Post-condition</w:t>
            </w:r>
          </w:p>
          <w:p w14:paraId="140488A7" w14:textId="77777777" w:rsidR="00ED03A2" w:rsidRPr="00ED03A2" w:rsidRDefault="00755EF2" w:rsidP="00ED03A2">
            <w:pPr>
              <w:pStyle w:val="TableText"/>
            </w:pPr>
            <w:r w:rsidRPr="00CF5CEB">
              <w:t xml:space="preserve">The amendment of an existing </w:t>
            </w:r>
            <w:r w:rsidR="001A30C0">
              <w:t>mandate</w:t>
            </w:r>
            <w:r w:rsidRPr="00CF5CEB">
              <w:t xml:space="preserve"> has failed. The </w:t>
            </w:r>
            <w:r w:rsidR="001600D3">
              <w:t>debtor</w:t>
            </w:r>
            <w:r w:rsidRPr="00CF5CEB">
              <w:t xml:space="preserve"> has to manage the rejection</w:t>
            </w:r>
            <w:r>
              <w:t xml:space="preserve"> of the MandateAmendmentRequest</w:t>
            </w:r>
            <w:r w:rsidR="00ED03A2" w:rsidRPr="00ED03A2">
              <w:t>.</w:t>
            </w:r>
          </w:p>
        </w:tc>
        <w:tc>
          <w:tcPr>
            <w:tcW w:w="1471" w:type="dxa"/>
          </w:tcPr>
          <w:p w14:paraId="0CFB2359" w14:textId="77777777" w:rsidR="00ED03A2" w:rsidRPr="00ED03A2" w:rsidRDefault="00ED03A2" w:rsidP="00ED03A2">
            <w:pPr>
              <w:pStyle w:val="TableText"/>
            </w:pPr>
            <w:r w:rsidRPr="00CF5CEB">
              <w:t>Debtor Agent</w:t>
            </w:r>
          </w:p>
        </w:tc>
      </w:tr>
      <w:tr w:rsidR="00ED03A2" w14:paraId="1BF7C2AD" w14:textId="77777777" w:rsidTr="000D2B90">
        <w:tc>
          <w:tcPr>
            <w:tcW w:w="2552" w:type="dxa"/>
          </w:tcPr>
          <w:p w14:paraId="06394B2E" w14:textId="77777777" w:rsidR="00ED03A2" w:rsidRPr="00ED03A2" w:rsidRDefault="00755EF2" w:rsidP="00ED03A2">
            <w:pPr>
              <w:pStyle w:val="TableText"/>
            </w:pPr>
            <w:r w:rsidRPr="00CF5CEB">
              <w:t>Manage the rejection of the Mandate</w:t>
            </w:r>
            <w:r w:rsidRPr="00755EF2">
              <w:t xml:space="preserve">AmendmentRequest </w:t>
            </w:r>
            <w:r w:rsidR="00ED03A2" w:rsidRPr="00ED03A2">
              <w:t>(6)</w:t>
            </w:r>
          </w:p>
        </w:tc>
        <w:tc>
          <w:tcPr>
            <w:tcW w:w="5386" w:type="dxa"/>
          </w:tcPr>
          <w:p w14:paraId="5F05D191" w14:textId="77777777" w:rsidR="00ED03A2" w:rsidRPr="00ED03A2" w:rsidRDefault="00ED03A2" w:rsidP="00ED03A2">
            <w:pPr>
              <w:pStyle w:val="TableHeading"/>
            </w:pPr>
            <w:r>
              <w:t>Definition</w:t>
            </w:r>
          </w:p>
          <w:p w14:paraId="7D4587CE" w14:textId="77777777" w:rsidR="00ED03A2" w:rsidRPr="00ED03A2" w:rsidRDefault="00755EF2" w:rsidP="00ED03A2">
            <w:pPr>
              <w:pStyle w:val="TableText"/>
            </w:pPr>
            <w:r w:rsidRPr="00CF5CEB">
              <w:t xml:space="preserve">The </w:t>
            </w:r>
            <w:r w:rsidR="001600D3">
              <w:t>debtor</w:t>
            </w:r>
            <w:r w:rsidRPr="00CF5CEB">
              <w:t xml:space="preserve"> has received, or has retrieved, a MandateAcceptanceReport confirming the rejection of the MandateAmendmentRequest from the </w:t>
            </w:r>
            <w:r w:rsidR="001600D3">
              <w:t>debtor</w:t>
            </w:r>
            <w:r w:rsidRPr="00755EF2">
              <w:t xml:space="preserve"> </w:t>
            </w:r>
            <w:r w:rsidR="001600D3">
              <w:t>agent</w:t>
            </w:r>
            <w:r w:rsidR="00ED03A2" w:rsidRPr="00ED03A2">
              <w:t>.</w:t>
            </w:r>
          </w:p>
          <w:p w14:paraId="6F77EBC2" w14:textId="77777777" w:rsidR="00ED03A2" w:rsidRPr="00ED03A2" w:rsidRDefault="00ED03A2" w:rsidP="00ED03A2">
            <w:pPr>
              <w:pStyle w:val="TableHeading"/>
            </w:pPr>
            <w:r>
              <w:t>Pre-condition</w:t>
            </w:r>
            <w:r w:rsidRPr="00ED03A2">
              <w:t xml:space="preserve"> </w:t>
            </w:r>
          </w:p>
          <w:p w14:paraId="669C707A" w14:textId="77777777" w:rsidR="00ED03A2" w:rsidRPr="00ED03A2" w:rsidRDefault="00EC67F4" w:rsidP="00EC67F4">
            <w:pPr>
              <w:pStyle w:val="TableText"/>
            </w:pPr>
            <w:r w:rsidRPr="00CF5CEB">
              <w:t xml:space="preserve">The </w:t>
            </w:r>
            <w:r w:rsidR="001600D3">
              <w:t>debtor</w:t>
            </w:r>
            <w:r w:rsidRPr="00EC67F4">
              <w:t xml:space="preserve"> </w:t>
            </w:r>
            <w:r w:rsidR="001600D3">
              <w:t>agent</w:t>
            </w:r>
            <w:r w:rsidRPr="00EC67F4">
              <w:t xml:space="preserve"> has received a MandateAcceptanceReport confirming the rejection of the MandateAmendmentRequest from the </w:t>
            </w:r>
            <w:r w:rsidR="001600D3">
              <w:t>creditor</w:t>
            </w:r>
            <w:r w:rsidRPr="00EC67F4">
              <w:t xml:space="preserve"> </w:t>
            </w:r>
            <w:r w:rsidR="001600D3">
              <w:t>agent</w:t>
            </w:r>
            <w:r w:rsidRPr="00EC67F4">
              <w:t xml:space="preserve"> and has forwarded this, or has made available, this message to the </w:t>
            </w:r>
            <w:r w:rsidR="001600D3">
              <w:t>debtor</w:t>
            </w:r>
            <w:r w:rsidRPr="00EC67F4">
              <w:t>.</w:t>
            </w:r>
          </w:p>
          <w:p w14:paraId="1A93F408" w14:textId="77777777" w:rsidR="00ED03A2" w:rsidRPr="00ED03A2" w:rsidRDefault="00ED03A2" w:rsidP="00ED03A2">
            <w:pPr>
              <w:pStyle w:val="TableHeading"/>
            </w:pPr>
            <w:r>
              <w:t>Trigger</w:t>
            </w:r>
          </w:p>
          <w:p w14:paraId="3905861D" w14:textId="77777777" w:rsidR="00ED03A2" w:rsidRPr="00ED03A2" w:rsidRDefault="00EC67F4" w:rsidP="00ED03A2">
            <w:pPr>
              <w:pStyle w:val="TableText"/>
            </w:pPr>
            <w:r w:rsidRPr="00CF5CEB">
              <w:t xml:space="preserve">The MandateAmendmentRequest has been rejected by the </w:t>
            </w:r>
            <w:r w:rsidR="001600D3">
              <w:t>debtor</w:t>
            </w:r>
            <w:r w:rsidRPr="00EC67F4">
              <w:t xml:space="preserve"> </w:t>
            </w:r>
            <w:r w:rsidR="001600D3">
              <w:t>agent</w:t>
            </w:r>
            <w:r w:rsidRPr="00EC67F4">
              <w:t xml:space="preserve">, </w:t>
            </w:r>
            <w:r w:rsidR="001600D3">
              <w:t>creditor</w:t>
            </w:r>
            <w:r w:rsidRPr="00EC67F4">
              <w:t xml:space="preserve"> </w:t>
            </w:r>
            <w:r w:rsidR="001600D3">
              <w:t>agent</w:t>
            </w:r>
            <w:r>
              <w:t xml:space="preserve"> and/or the </w:t>
            </w:r>
            <w:r w:rsidR="001600D3">
              <w:t>creditor</w:t>
            </w:r>
            <w:r w:rsidR="00ED03A2" w:rsidRPr="00ED03A2">
              <w:t>.</w:t>
            </w:r>
          </w:p>
          <w:p w14:paraId="23F6CAA6" w14:textId="77777777" w:rsidR="00ED03A2" w:rsidRPr="00ED03A2" w:rsidRDefault="00ED03A2" w:rsidP="00ED03A2">
            <w:pPr>
              <w:pStyle w:val="TableHeading"/>
            </w:pPr>
            <w:r>
              <w:t>Post-condition</w:t>
            </w:r>
          </w:p>
          <w:p w14:paraId="4DC8FA0D" w14:textId="77777777" w:rsidR="00ED03A2" w:rsidRPr="00ED03A2" w:rsidRDefault="00EC67F4" w:rsidP="00ED03A2">
            <w:pPr>
              <w:pStyle w:val="TableText"/>
            </w:pPr>
            <w:r w:rsidRPr="00CF5CEB">
              <w:t xml:space="preserve">A decision has to be taken by the </w:t>
            </w:r>
            <w:r w:rsidR="001600D3">
              <w:t>debtor</w:t>
            </w:r>
            <w:r w:rsidRPr="00CF5CEB">
              <w:t xml:space="preserve"> on how to manage the rejection of the MandateAmendmentRequest</w:t>
            </w:r>
            <w:r w:rsidR="00ED03A2" w:rsidRPr="00CF5CEB">
              <w:t>.</w:t>
            </w:r>
          </w:p>
        </w:tc>
        <w:tc>
          <w:tcPr>
            <w:tcW w:w="1471" w:type="dxa"/>
          </w:tcPr>
          <w:p w14:paraId="322DA3F5" w14:textId="77777777" w:rsidR="00ED03A2" w:rsidRPr="00ED03A2" w:rsidRDefault="00ED03A2" w:rsidP="00ED03A2">
            <w:pPr>
              <w:pStyle w:val="TableText"/>
            </w:pPr>
            <w:r w:rsidRPr="00CF5CEB">
              <w:t>Debtor</w:t>
            </w:r>
          </w:p>
        </w:tc>
      </w:tr>
    </w:tbl>
    <w:p w14:paraId="0AF42411" w14:textId="77777777" w:rsidR="00EC67F4" w:rsidRPr="00EC67F4" w:rsidRDefault="00EC67F4" w:rsidP="00EC67F4">
      <w:pPr>
        <w:pStyle w:val="Heading2"/>
      </w:pPr>
      <w:bookmarkStart w:id="36" w:name="_Toc411521378"/>
      <w:bookmarkStart w:id="37" w:name="_Toc531340844"/>
      <w:r>
        <w:lastRenderedPageBreak/>
        <w:t>Mandate</w:t>
      </w:r>
      <w:r w:rsidR="00C13C1F">
        <w:t xml:space="preserve"> </w:t>
      </w:r>
      <w:r>
        <w:t>Amendment</w:t>
      </w:r>
      <w:r w:rsidR="00C13C1F">
        <w:t xml:space="preserve"> </w:t>
      </w:r>
      <w:r>
        <w:t xml:space="preserve">Request </w:t>
      </w:r>
      <w:r w:rsidRPr="00EC67F4">
        <w:t>by Debtor Agent</w:t>
      </w:r>
      <w:bookmarkEnd w:id="36"/>
      <w:bookmarkEnd w:id="37"/>
    </w:p>
    <w:p w14:paraId="53186303" w14:textId="77777777" w:rsidR="00ED03A2" w:rsidRDefault="00EC67F4" w:rsidP="00EC67F4">
      <w:pPr>
        <w:pStyle w:val="Graphic"/>
      </w:pPr>
      <w:r>
        <w:object w:dxaOrig="14763" w:dyaOrig="10865" w14:anchorId="64B59E6E">
          <v:shape id="_x0000_i1033" type="#_x0000_t75" style="width:451.65pt;height:332pt" o:ole="">
            <v:imagedata r:id="rId41" o:title=""/>
          </v:shape>
          <o:OLEObject Type="Embed" ProgID="Visio.Drawing.11" ShapeID="_x0000_i1033" DrawAspect="Content" ObjectID="_1611669432" r:id="rId42"/>
        </w:object>
      </w:r>
    </w:p>
    <w:p w14:paraId="5ACD1A34" w14:textId="77777777" w:rsidR="00EC67F4" w:rsidRPr="00250685" w:rsidRDefault="00EC67F4" w:rsidP="00EC67F4">
      <w:r w:rsidRPr="00250685">
        <w:t>A</w:t>
      </w:r>
      <w:r w:rsidRPr="00EC67F4">
        <w:t xml:space="preserve"> </w:t>
      </w:r>
      <w:r w:rsidRPr="00250685">
        <w:t xml:space="preserve">MandateAmendmentRequest, initiated by </w:t>
      </w:r>
      <w:r w:rsidR="001600D3">
        <w:t>debtor</w:t>
      </w:r>
      <w:r w:rsidRPr="00250685">
        <w:t xml:space="preserve"> </w:t>
      </w:r>
      <w:r w:rsidR="001600D3">
        <w:t>agent</w:t>
      </w:r>
      <w:r w:rsidRPr="00250685">
        <w:t xml:space="preserve"> can only be on amendments on </w:t>
      </w:r>
      <w:r w:rsidR="001600D3">
        <w:t>debtor</w:t>
      </w:r>
      <w:r w:rsidRPr="00250685">
        <w:t xml:space="preserve"> </w:t>
      </w:r>
      <w:r w:rsidR="001600D3">
        <w:t>agent</w:t>
      </w:r>
      <w:r w:rsidRPr="00250685">
        <w:t xml:space="preserve"> owned elements, such as, change of bank account structure due to a bank merger.</w:t>
      </w:r>
    </w:p>
    <w:p w14:paraId="09731516" w14:textId="77777777" w:rsidR="00EC67F4" w:rsidRDefault="00EC67F4" w:rsidP="00EC67F4">
      <w:r w:rsidRPr="00250685">
        <w:t>In the amendment is instigated by a financial institution, the financial institution may forward this information in a MandateAmendmentRequest; no validation by a financial institution will follow.</w:t>
      </w:r>
    </w:p>
    <w:p w14:paraId="1EFC9874" w14:textId="77777777" w:rsidR="00EC67F4" w:rsidRPr="00250685" w:rsidRDefault="00EC67F4" w:rsidP="00EC67F4"/>
    <w:tbl>
      <w:tblPr>
        <w:tblStyle w:val="TableShaded1stRow"/>
        <w:tblW w:w="0" w:type="auto"/>
        <w:tblInd w:w="108" w:type="dxa"/>
        <w:tblLayout w:type="fixed"/>
        <w:tblLook w:val="04A0" w:firstRow="1" w:lastRow="0" w:firstColumn="1" w:lastColumn="0" w:noHBand="0" w:noVBand="1"/>
      </w:tblPr>
      <w:tblGrid>
        <w:gridCol w:w="2694"/>
        <w:gridCol w:w="5103"/>
        <w:gridCol w:w="1612"/>
      </w:tblGrid>
      <w:tr w:rsidR="00EC67F4" w14:paraId="56E9942F" w14:textId="77777777" w:rsidTr="00B43633">
        <w:trPr>
          <w:cnfStyle w:val="100000000000" w:firstRow="1" w:lastRow="0" w:firstColumn="0" w:lastColumn="0" w:oddVBand="0" w:evenVBand="0" w:oddHBand="0" w:evenHBand="0" w:firstRowFirstColumn="0" w:firstRowLastColumn="0" w:lastRowFirstColumn="0" w:lastRowLastColumn="0"/>
        </w:trPr>
        <w:tc>
          <w:tcPr>
            <w:tcW w:w="2694" w:type="dxa"/>
          </w:tcPr>
          <w:p w14:paraId="5B715B1A" w14:textId="77777777" w:rsidR="00EC67F4" w:rsidRDefault="00EC67F4" w:rsidP="00EC67F4">
            <w:pPr>
              <w:pStyle w:val="TableHeading"/>
            </w:pPr>
            <w:r>
              <w:t>Step</w:t>
            </w:r>
          </w:p>
        </w:tc>
        <w:tc>
          <w:tcPr>
            <w:tcW w:w="5103" w:type="dxa"/>
          </w:tcPr>
          <w:p w14:paraId="26C0E0CB" w14:textId="77777777" w:rsidR="00EC67F4" w:rsidRDefault="00EC67F4" w:rsidP="00EC67F4">
            <w:pPr>
              <w:pStyle w:val="TableHeading"/>
            </w:pPr>
            <w:r>
              <w:t>Description</w:t>
            </w:r>
          </w:p>
        </w:tc>
        <w:tc>
          <w:tcPr>
            <w:tcW w:w="1612" w:type="dxa"/>
          </w:tcPr>
          <w:p w14:paraId="507C983F" w14:textId="77777777" w:rsidR="00EC67F4" w:rsidRPr="00EC67F4" w:rsidRDefault="00EC67F4" w:rsidP="00EC67F4">
            <w:pPr>
              <w:pStyle w:val="TableText"/>
            </w:pPr>
            <w:r>
              <w:t>Initiator</w:t>
            </w:r>
          </w:p>
        </w:tc>
      </w:tr>
      <w:tr w:rsidR="00EC67F4" w14:paraId="5D3BC0F1" w14:textId="77777777" w:rsidTr="00B43633">
        <w:tc>
          <w:tcPr>
            <w:tcW w:w="2694" w:type="dxa"/>
          </w:tcPr>
          <w:p w14:paraId="59E6AD1C" w14:textId="77777777" w:rsidR="00EC67F4" w:rsidRPr="00EC67F4" w:rsidRDefault="00EC67F4" w:rsidP="00EC67F4">
            <w:pPr>
              <w:pStyle w:val="TableText"/>
            </w:pPr>
            <w:r w:rsidRPr="00CF5CEB">
              <w:t xml:space="preserve">Prepare </w:t>
            </w:r>
            <w:r w:rsidRPr="00EC67F4">
              <w:t>MandateAmendmentRequest (1)</w:t>
            </w:r>
          </w:p>
        </w:tc>
        <w:tc>
          <w:tcPr>
            <w:tcW w:w="5103" w:type="dxa"/>
          </w:tcPr>
          <w:p w14:paraId="018BE371" w14:textId="77777777" w:rsidR="00EC67F4" w:rsidRPr="00EC67F4" w:rsidRDefault="00EC67F4" w:rsidP="00EC67F4">
            <w:pPr>
              <w:pStyle w:val="TableHeading"/>
            </w:pPr>
            <w:r>
              <w:t>Definition</w:t>
            </w:r>
            <w:r w:rsidRPr="00EC67F4">
              <w:t xml:space="preserve"> </w:t>
            </w:r>
          </w:p>
          <w:p w14:paraId="6EA1187A" w14:textId="77777777" w:rsidR="00EC67F4" w:rsidRDefault="00EC67F4" w:rsidP="00EC67F4">
            <w:pPr>
              <w:pStyle w:val="TableText"/>
            </w:pPr>
            <w:r w:rsidRPr="00CF5CEB">
              <w:t xml:space="preserve">The </w:t>
            </w:r>
            <w:r w:rsidR="001600D3">
              <w:t>debtor</w:t>
            </w:r>
            <w:r w:rsidRPr="00EC67F4">
              <w:t xml:space="preserve"> </w:t>
            </w:r>
            <w:r w:rsidR="001600D3">
              <w:t>agent</w:t>
            </w:r>
            <w:r w:rsidRPr="00EC67F4">
              <w:t xml:space="preserve"> prepares a MandateAmendmentRequest to inform other parties of a change in </w:t>
            </w:r>
            <w:r w:rsidR="001600D3">
              <w:t>debtor</w:t>
            </w:r>
            <w:r w:rsidRPr="00EC67F4">
              <w:t xml:space="preserve"> </w:t>
            </w:r>
            <w:r w:rsidR="001600D3">
              <w:t>agent</w:t>
            </w:r>
            <w:r w:rsidRPr="00EC67F4">
              <w:t xml:space="preserve"> owned data that needs to be amended in an existing </w:t>
            </w:r>
            <w:r w:rsidR="001A30C0">
              <w:t>mandate</w:t>
            </w:r>
            <w:r w:rsidRPr="00EC67F4">
              <w:t xml:space="preserve">. This request includes the old and new data of the element(s) to be amended. The </w:t>
            </w:r>
            <w:r w:rsidR="001600D3">
              <w:t>debtor</w:t>
            </w:r>
            <w:r w:rsidRPr="00EC67F4">
              <w:t xml:space="preserve"> </w:t>
            </w:r>
            <w:r w:rsidR="001600D3">
              <w:t>agent</w:t>
            </w:r>
            <w:r w:rsidRPr="00EC67F4">
              <w:t xml:space="preserve"> may forward MandateAmendmentRequest to the </w:t>
            </w:r>
            <w:r w:rsidR="001600D3">
              <w:t>debtor</w:t>
            </w:r>
            <w:r w:rsidRPr="00EC67F4">
              <w:t xml:space="preserve"> and the </w:t>
            </w:r>
            <w:r w:rsidR="001600D3">
              <w:t>creditor</w:t>
            </w:r>
            <w:r w:rsidRPr="00EC67F4">
              <w:t xml:space="preserve"> </w:t>
            </w:r>
            <w:r w:rsidR="001600D3">
              <w:t>agent</w:t>
            </w:r>
            <w:r w:rsidRPr="00EC67F4">
              <w:t xml:space="preserve"> (who in his turn will inform its customer the </w:t>
            </w:r>
            <w:r w:rsidR="001600D3">
              <w:t>creditor</w:t>
            </w:r>
            <w:r w:rsidRPr="00EC67F4">
              <w:t>)</w:t>
            </w:r>
          </w:p>
          <w:p w14:paraId="3534E387" w14:textId="77777777" w:rsidR="00EC67F4" w:rsidRPr="00EC67F4" w:rsidRDefault="00EC67F4" w:rsidP="00EC67F4">
            <w:pPr>
              <w:pStyle w:val="TableHeading"/>
            </w:pPr>
            <w:r>
              <w:t>Pre-condition</w:t>
            </w:r>
          </w:p>
          <w:p w14:paraId="490983F0" w14:textId="77777777" w:rsidR="00EC67F4" w:rsidRPr="00EC67F4" w:rsidRDefault="00EC67F4" w:rsidP="00EC67F4">
            <w:pPr>
              <w:pStyle w:val="TableText"/>
            </w:pPr>
            <w:r w:rsidRPr="00CF5CEB">
              <w:t>The (</w:t>
            </w:r>
            <w:r w:rsidR="001A30C0">
              <w:t>ultimate</w:t>
            </w:r>
            <w:r w:rsidRPr="00CF5CEB">
              <w:t xml:space="preserve">) </w:t>
            </w:r>
            <w:r w:rsidR="001600D3">
              <w:t>debtor</w:t>
            </w:r>
            <w:r w:rsidRPr="00CF5CEB">
              <w:t xml:space="preserve"> and (</w:t>
            </w:r>
            <w:r w:rsidR="001A30C0">
              <w:t>ultimate</w:t>
            </w:r>
            <w:r w:rsidRPr="00CF5CEB">
              <w:t xml:space="preserve">) </w:t>
            </w:r>
            <w:r w:rsidR="001600D3">
              <w:t>creditor</w:t>
            </w:r>
            <w:r w:rsidRPr="00CF5CEB">
              <w:t xml:space="preserve"> must have an existing </w:t>
            </w:r>
            <w:r w:rsidR="001A30C0">
              <w:t>mandate</w:t>
            </w:r>
            <w:r w:rsidRPr="00CF5CEB">
              <w:t xml:space="preserve"> in place and the </w:t>
            </w:r>
            <w:r w:rsidR="001600D3">
              <w:t>debtor</w:t>
            </w:r>
            <w:r w:rsidRPr="00CF5CEB">
              <w:t xml:space="preserve"> </w:t>
            </w:r>
            <w:r w:rsidR="0047291A">
              <w:t>account</w:t>
            </w:r>
            <w:r w:rsidRPr="00CF5CEB">
              <w:t xml:space="preserve"> and </w:t>
            </w:r>
            <w:r w:rsidR="001600D3">
              <w:t>creditor</w:t>
            </w:r>
            <w:r w:rsidRPr="00CF5CEB">
              <w:t xml:space="preserve"> </w:t>
            </w:r>
            <w:r w:rsidR="0047291A">
              <w:t>account</w:t>
            </w:r>
            <w:r w:rsidRPr="00CF5CEB">
              <w:t xml:space="preserve"> are held at the financial institutions me</w:t>
            </w:r>
            <w:r>
              <w:t xml:space="preserve">ntioned in the existing </w:t>
            </w:r>
            <w:r w:rsidR="001A30C0">
              <w:t>mandate</w:t>
            </w:r>
            <w:r w:rsidRPr="00EC67F4">
              <w:t xml:space="preserve">. </w:t>
            </w:r>
          </w:p>
          <w:p w14:paraId="0D177C7C" w14:textId="77777777" w:rsidR="00EC67F4" w:rsidRPr="00EC67F4" w:rsidRDefault="00EC67F4" w:rsidP="00EC67F4">
            <w:pPr>
              <w:pStyle w:val="TableHeading"/>
            </w:pPr>
            <w:r>
              <w:lastRenderedPageBreak/>
              <w:t>Trigger</w:t>
            </w:r>
          </w:p>
          <w:p w14:paraId="590F62E8" w14:textId="77777777" w:rsidR="00EC67F4" w:rsidRPr="00EC67F4" w:rsidRDefault="00EC67F4" w:rsidP="00EC67F4">
            <w:pPr>
              <w:pStyle w:val="TableText"/>
            </w:pPr>
            <w:r w:rsidRPr="00CF5CEB">
              <w:t xml:space="preserve">Certain data elements owned by the </w:t>
            </w:r>
            <w:r w:rsidR="001600D3">
              <w:t>debtor</w:t>
            </w:r>
            <w:r w:rsidRPr="00EC67F4">
              <w:t xml:space="preserve"> </w:t>
            </w:r>
            <w:r w:rsidR="001600D3">
              <w:t>agent</w:t>
            </w:r>
            <w:r w:rsidRPr="00EC67F4">
              <w:t xml:space="preserve"> and essential to the mandate related </w:t>
            </w:r>
            <w:r>
              <w:t>transactions have to be amended</w:t>
            </w:r>
            <w:r w:rsidRPr="00EC67F4">
              <w:t>.</w:t>
            </w:r>
          </w:p>
          <w:p w14:paraId="3E525185" w14:textId="77777777" w:rsidR="00EC67F4" w:rsidRPr="00EC67F4" w:rsidRDefault="00EC67F4" w:rsidP="00EC67F4">
            <w:pPr>
              <w:pStyle w:val="TableHeading"/>
            </w:pPr>
            <w:r>
              <w:t>Post-condition</w:t>
            </w:r>
          </w:p>
          <w:p w14:paraId="770E4317" w14:textId="77777777" w:rsidR="00EC67F4" w:rsidRPr="00EC67F4" w:rsidRDefault="00EC67F4" w:rsidP="00EC67F4">
            <w:pPr>
              <w:pStyle w:val="TableText"/>
            </w:pPr>
            <w:r w:rsidRPr="00CF5CEB">
              <w:t xml:space="preserve">The MandateAmendmentRequest is ready to be sent to </w:t>
            </w:r>
            <w:r w:rsidR="001600D3">
              <w:t>debtor</w:t>
            </w:r>
            <w:r w:rsidRPr="00CF5CEB">
              <w:t xml:space="preserve"> and </w:t>
            </w:r>
            <w:r w:rsidR="001600D3">
              <w:t>creditor</w:t>
            </w:r>
            <w:r w:rsidRPr="00EC67F4">
              <w:t xml:space="preserve"> </w:t>
            </w:r>
            <w:r w:rsidR="001600D3">
              <w:t>agent</w:t>
            </w:r>
            <w:r w:rsidRPr="00EC67F4">
              <w:t xml:space="preserve"> involved in the existing </w:t>
            </w:r>
            <w:r w:rsidR="001A30C0">
              <w:t>mandate</w:t>
            </w:r>
            <w:r w:rsidRPr="00EC67F4">
              <w:t>.</w:t>
            </w:r>
          </w:p>
        </w:tc>
        <w:tc>
          <w:tcPr>
            <w:tcW w:w="1612" w:type="dxa"/>
          </w:tcPr>
          <w:p w14:paraId="7930B925" w14:textId="77777777" w:rsidR="00EC67F4" w:rsidRPr="00EC67F4" w:rsidRDefault="00EC67F4" w:rsidP="00EC67F4">
            <w:pPr>
              <w:pStyle w:val="TableText"/>
            </w:pPr>
            <w:r w:rsidRPr="00CF5CEB">
              <w:lastRenderedPageBreak/>
              <w:t>Debtor Agent</w:t>
            </w:r>
          </w:p>
        </w:tc>
      </w:tr>
      <w:tr w:rsidR="00EC67F4" w14:paraId="77C33878" w14:textId="77777777" w:rsidTr="00B43633">
        <w:tc>
          <w:tcPr>
            <w:tcW w:w="2694" w:type="dxa"/>
          </w:tcPr>
          <w:p w14:paraId="5865CB2B" w14:textId="77777777" w:rsidR="00EC67F4" w:rsidRPr="00EC67F4" w:rsidRDefault="00EC67F4" w:rsidP="00EC67F4">
            <w:pPr>
              <w:pStyle w:val="TableText"/>
            </w:pPr>
            <w:r w:rsidRPr="002D67A4">
              <w:lastRenderedPageBreak/>
              <w:t>Authenticate KYC AML</w:t>
            </w:r>
            <w:r w:rsidRPr="00EC67F4">
              <w:t xml:space="preserve"> (2,3)</w:t>
            </w:r>
          </w:p>
        </w:tc>
        <w:tc>
          <w:tcPr>
            <w:tcW w:w="5103" w:type="dxa"/>
          </w:tcPr>
          <w:p w14:paraId="543026DB" w14:textId="77777777" w:rsidR="00EC67F4" w:rsidRPr="00EC67F4" w:rsidRDefault="00EC67F4" w:rsidP="00EC67F4">
            <w:pPr>
              <w:pStyle w:val="TableHeading"/>
            </w:pPr>
            <w:r>
              <w:t>Definition</w:t>
            </w:r>
          </w:p>
          <w:p w14:paraId="564F9186" w14:textId="77777777" w:rsidR="00EC67F4" w:rsidRPr="00EC67F4" w:rsidRDefault="00EC67F4" w:rsidP="00EC67F4">
            <w:pPr>
              <w:pStyle w:val="TableText"/>
            </w:pPr>
            <w:r w:rsidRPr="00CF5CEB">
              <w:t xml:space="preserve">This is the process through which the </w:t>
            </w:r>
            <w:r w:rsidR="001600D3">
              <w:t>creditor</w:t>
            </w:r>
            <w:r w:rsidRPr="00EC67F4">
              <w:t xml:space="preserve"> </w:t>
            </w:r>
            <w:r w:rsidR="001600D3">
              <w:t>agent</w:t>
            </w:r>
            <w:r w:rsidRPr="00EC67F4">
              <w:t xml:space="preserve"> checks the authentication of the sender of MandateAmendmentRequest and investigates the parties in the message in order to identify all the possible risks (such as, financial or reputation) for the </w:t>
            </w:r>
            <w:r w:rsidR="001600D3">
              <w:t>creditor</w:t>
            </w:r>
            <w:r w:rsidRPr="00EC67F4">
              <w:t xml:space="preserve"> </w:t>
            </w:r>
            <w:r w:rsidR="001600D3">
              <w:t>agent</w:t>
            </w:r>
            <w:r w:rsidRPr="00EC67F4">
              <w:t>. Part of this process is obligatory through regulation</w:t>
            </w:r>
            <w:r w:rsidRPr="00CF5CEB">
              <w:t>.</w:t>
            </w:r>
          </w:p>
          <w:p w14:paraId="458EA615" w14:textId="77777777" w:rsidR="00EC67F4" w:rsidRPr="00EC67F4" w:rsidRDefault="00EC67F4" w:rsidP="00EC67F4">
            <w:pPr>
              <w:pStyle w:val="TableHeading"/>
            </w:pPr>
            <w:r>
              <w:t>Pre-condition</w:t>
            </w:r>
            <w:r w:rsidRPr="00EC67F4">
              <w:t xml:space="preserve"> </w:t>
            </w:r>
          </w:p>
          <w:p w14:paraId="0C865CC2" w14:textId="77777777" w:rsidR="00EC67F4" w:rsidRPr="00EC67F4" w:rsidRDefault="00EC67F4" w:rsidP="00EC67F4">
            <w:pPr>
              <w:pStyle w:val="TableText"/>
            </w:pPr>
            <w:r w:rsidRPr="00CF5CEB">
              <w:t xml:space="preserve">The </w:t>
            </w:r>
            <w:r w:rsidR="001600D3">
              <w:t>debtor</w:t>
            </w:r>
            <w:r w:rsidRPr="00EC67F4">
              <w:t xml:space="preserve"> </w:t>
            </w:r>
            <w:r w:rsidR="001600D3">
              <w:t>agent</w:t>
            </w:r>
            <w:r w:rsidRPr="00EC67F4">
              <w:t xml:space="preserve"> has sent the MandateAmendmentRequest to the </w:t>
            </w:r>
            <w:r w:rsidR="001600D3">
              <w:t>creditor</w:t>
            </w:r>
            <w:r w:rsidRPr="00EC67F4">
              <w:t xml:space="preserve"> </w:t>
            </w:r>
            <w:r w:rsidR="001600D3">
              <w:t>agent</w:t>
            </w:r>
            <w:r w:rsidRPr="00EC67F4">
              <w:t>.</w:t>
            </w:r>
          </w:p>
          <w:p w14:paraId="19A12BE3" w14:textId="77777777" w:rsidR="00EC67F4" w:rsidRPr="00EC67F4" w:rsidRDefault="00EC67F4" w:rsidP="00EC67F4">
            <w:pPr>
              <w:pStyle w:val="TableHeading"/>
            </w:pPr>
            <w:r>
              <w:t>Trigger</w:t>
            </w:r>
          </w:p>
          <w:p w14:paraId="571D59C9" w14:textId="77777777" w:rsidR="00EC67F4" w:rsidRPr="00EC67F4" w:rsidRDefault="00EC67F4" w:rsidP="00EC67F4">
            <w:pPr>
              <w:pStyle w:val="TableText"/>
            </w:pPr>
            <w:r w:rsidRPr="00CF5CEB">
              <w:t xml:space="preserve">The </w:t>
            </w:r>
            <w:r w:rsidR="001600D3">
              <w:t>creditor</w:t>
            </w:r>
            <w:r w:rsidRPr="00EC67F4">
              <w:t xml:space="preserve"> </w:t>
            </w:r>
            <w:r w:rsidR="001600D3">
              <w:t>agent</w:t>
            </w:r>
            <w:r w:rsidRPr="00EC67F4">
              <w:t xml:space="preserve"> has rec</w:t>
            </w:r>
            <w:r>
              <w:t xml:space="preserve">eived a MandateAmendmentRequest </w:t>
            </w:r>
            <w:r w:rsidRPr="00EC67F4">
              <w:t xml:space="preserve">from the </w:t>
            </w:r>
            <w:r w:rsidR="001600D3">
              <w:t>debtor</w:t>
            </w:r>
            <w:r w:rsidRPr="00EC67F4">
              <w:t xml:space="preserve"> </w:t>
            </w:r>
            <w:r w:rsidR="001600D3">
              <w:t>agent</w:t>
            </w:r>
            <w:r w:rsidRPr="00EC67F4">
              <w:t>.</w:t>
            </w:r>
          </w:p>
          <w:p w14:paraId="1C0A6850" w14:textId="77777777" w:rsidR="00EC67F4" w:rsidRPr="00EC67F4" w:rsidRDefault="00EC67F4" w:rsidP="00EC67F4">
            <w:pPr>
              <w:pStyle w:val="TableHeading"/>
            </w:pPr>
            <w:r>
              <w:t>Post-condition</w:t>
            </w:r>
          </w:p>
          <w:p w14:paraId="565074F1" w14:textId="77777777" w:rsidR="00EC67F4" w:rsidRPr="00EC67F4" w:rsidRDefault="00EC67F4" w:rsidP="00EC67F4">
            <w:pPr>
              <w:pStyle w:val="TableText"/>
            </w:pPr>
            <w:r w:rsidRPr="00CF5CEB">
              <w:t>The authentication has been either successful or it has failed. If the authentication check failed, the process of rejection of the MandateAmendmentRequest is started</w:t>
            </w:r>
            <w:r w:rsidRPr="00EC67F4">
              <w:t>.</w:t>
            </w:r>
          </w:p>
        </w:tc>
        <w:tc>
          <w:tcPr>
            <w:tcW w:w="1612" w:type="dxa"/>
          </w:tcPr>
          <w:p w14:paraId="67A31E03" w14:textId="77777777" w:rsidR="00EC67F4" w:rsidRPr="00EC67F4" w:rsidRDefault="00EC67F4" w:rsidP="00EC67F4">
            <w:pPr>
              <w:pStyle w:val="TableText"/>
            </w:pPr>
            <w:r w:rsidRPr="00CF5CEB">
              <w:t>Creditor Agent</w:t>
            </w:r>
          </w:p>
        </w:tc>
      </w:tr>
      <w:tr w:rsidR="00EC67F4" w14:paraId="05A4D583" w14:textId="77777777" w:rsidTr="00B43633">
        <w:tc>
          <w:tcPr>
            <w:tcW w:w="2694" w:type="dxa"/>
          </w:tcPr>
          <w:p w14:paraId="175A5C91" w14:textId="77777777" w:rsidR="00EC67F4" w:rsidRPr="00EC67F4" w:rsidRDefault="00EC67F4" w:rsidP="00EC67F4">
            <w:pPr>
              <w:pStyle w:val="TableText"/>
            </w:pPr>
            <w:r w:rsidRPr="00EC67F4">
              <w:t xml:space="preserve">Reject of </w:t>
            </w:r>
            <w:r w:rsidR="001600D3">
              <w:t>Creditor</w:t>
            </w:r>
            <w:r w:rsidRPr="00EC67F4">
              <w:t xml:space="preserve"> Customer Profile check to Debtor </w:t>
            </w:r>
            <w:r w:rsidR="001600D3">
              <w:t>Agent</w:t>
            </w:r>
            <w:r>
              <w:t xml:space="preserve"> </w:t>
            </w:r>
            <w:r w:rsidRPr="00CF5CEB">
              <w:t>(3.1)</w:t>
            </w:r>
          </w:p>
        </w:tc>
        <w:tc>
          <w:tcPr>
            <w:tcW w:w="5103" w:type="dxa"/>
          </w:tcPr>
          <w:p w14:paraId="009DDBA7" w14:textId="77777777" w:rsidR="00EC67F4" w:rsidRPr="00EC67F4" w:rsidRDefault="00EC67F4" w:rsidP="00EC67F4">
            <w:pPr>
              <w:pStyle w:val="TableHeading"/>
            </w:pPr>
            <w:r>
              <w:t>Definition</w:t>
            </w:r>
          </w:p>
          <w:p w14:paraId="43005941" w14:textId="77777777" w:rsidR="00EC67F4" w:rsidRPr="00EC67F4" w:rsidRDefault="00EC67F4" w:rsidP="00EC67F4">
            <w:pPr>
              <w:pStyle w:val="TableText"/>
            </w:pPr>
            <w:r w:rsidRPr="00CF5CEB">
              <w:t xml:space="preserve">This is the activity through which the </w:t>
            </w:r>
            <w:r w:rsidR="001600D3">
              <w:t>creditor agent informs the debtor a</w:t>
            </w:r>
            <w:r w:rsidRPr="00EC67F4">
              <w:t xml:space="preserve">gent of the reject of the </w:t>
            </w:r>
            <w:r w:rsidR="001600D3">
              <w:t>creditor</w:t>
            </w:r>
            <w:r w:rsidRPr="00EC67F4">
              <w:t xml:space="preserve"> </w:t>
            </w:r>
            <w:r w:rsidR="001A30C0">
              <w:t>customer profile check</w:t>
            </w:r>
            <w:r w:rsidRPr="00EC67F4">
              <w:t>.</w:t>
            </w:r>
          </w:p>
          <w:p w14:paraId="7F6CE64E" w14:textId="77777777" w:rsidR="00EC67F4" w:rsidRPr="00EC67F4" w:rsidRDefault="00EC67F4" w:rsidP="00EC67F4">
            <w:pPr>
              <w:pStyle w:val="TableHeading"/>
            </w:pPr>
            <w:r>
              <w:t>Pre-condition</w:t>
            </w:r>
            <w:r w:rsidRPr="00EC67F4">
              <w:t xml:space="preserve"> </w:t>
            </w:r>
          </w:p>
          <w:p w14:paraId="0FCC45E2" w14:textId="77777777" w:rsidR="00EC67F4" w:rsidRPr="00EC67F4" w:rsidRDefault="00EC67F4" w:rsidP="00EC67F4">
            <w:pPr>
              <w:pStyle w:val="TableText"/>
            </w:pPr>
            <w:r w:rsidRPr="00CF5CEB">
              <w:t xml:space="preserve">The MandateAmendmentRequest has been sent to the </w:t>
            </w:r>
            <w:r w:rsidR="001600D3">
              <w:t>creditor</w:t>
            </w:r>
            <w:r w:rsidRPr="00EC67F4">
              <w:t xml:space="preserve"> </w:t>
            </w:r>
            <w:r w:rsidR="001600D3">
              <w:t>agent</w:t>
            </w:r>
            <w:r w:rsidRPr="00CF5CEB">
              <w:t>.</w:t>
            </w:r>
          </w:p>
          <w:p w14:paraId="2AA1B935" w14:textId="77777777" w:rsidR="00EC67F4" w:rsidRPr="00EC67F4" w:rsidRDefault="00EC67F4" w:rsidP="00EC67F4">
            <w:pPr>
              <w:pStyle w:val="TableHeading"/>
            </w:pPr>
            <w:r>
              <w:t>Trigger</w:t>
            </w:r>
          </w:p>
          <w:p w14:paraId="194AF262" w14:textId="77777777" w:rsidR="00EC67F4" w:rsidRDefault="00EC67F4" w:rsidP="00EC67F4">
            <w:pPr>
              <w:pStyle w:val="TableText"/>
            </w:pPr>
            <w:r w:rsidRPr="00CF5CEB">
              <w:t xml:space="preserve">The authentication check on the </w:t>
            </w:r>
            <w:r w:rsidR="001600D3">
              <w:t>creditor</w:t>
            </w:r>
            <w:r w:rsidRPr="00CF5CEB">
              <w:t xml:space="preserve">’s </w:t>
            </w:r>
            <w:r w:rsidR="005439A6">
              <w:t>bank</w:t>
            </w:r>
            <w:r w:rsidRPr="00CF5CEB">
              <w:t xml:space="preserve"> side has failed and it has been confirmed that the MandateAmendmentRequest has been rejected.</w:t>
            </w:r>
          </w:p>
          <w:p w14:paraId="6B41620E" w14:textId="77777777" w:rsidR="00EC67F4" w:rsidRPr="00EC67F4" w:rsidRDefault="00EC67F4" w:rsidP="00EC67F4">
            <w:pPr>
              <w:pStyle w:val="TableHeading"/>
            </w:pPr>
            <w:r>
              <w:t>Post-condition</w:t>
            </w:r>
          </w:p>
          <w:p w14:paraId="465BA5BA" w14:textId="77777777" w:rsidR="00EC67F4" w:rsidRPr="00EC67F4" w:rsidRDefault="00EC67F4" w:rsidP="00EC67F4">
            <w:pPr>
              <w:pStyle w:val="TableText"/>
            </w:pPr>
            <w:r w:rsidRPr="00CF5CEB">
              <w:t xml:space="preserve">The amendment of a </w:t>
            </w:r>
            <w:r w:rsidR="001A30C0">
              <w:t>mandate</w:t>
            </w:r>
            <w:r w:rsidRPr="00CF5CEB">
              <w:t xml:space="preserve"> has failed. The </w:t>
            </w:r>
            <w:r w:rsidR="001600D3">
              <w:t>debtor</w:t>
            </w:r>
            <w:r w:rsidRPr="00EC67F4">
              <w:t xml:space="preserve"> </w:t>
            </w:r>
            <w:r w:rsidR="001600D3">
              <w:t>agent</w:t>
            </w:r>
            <w:r w:rsidRPr="00EC67F4">
              <w:t xml:space="preserve"> </w:t>
            </w:r>
            <w:r>
              <w:t xml:space="preserve">has to manage the reject of the </w:t>
            </w:r>
            <w:r w:rsidRPr="00EC67F4">
              <w:t>MandateAmendmentRequest</w:t>
            </w:r>
            <w:r>
              <w:t>.</w:t>
            </w:r>
          </w:p>
        </w:tc>
        <w:tc>
          <w:tcPr>
            <w:tcW w:w="1612" w:type="dxa"/>
          </w:tcPr>
          <w:p w14:paraId="44F1A71D" w14:textId="77777777" w:rsidR="00EC67F4" w:rsidRPr="00EC67F4" w:rsidRDefault="00EC67F4" w:rsidP="00EC67F4">
            <w:pPr>
              <w:pStyle w:val="TableText"/>
            </w:pPr>
            <w:r w:rsidRPr="00CF5CEB">
              <w:t>Creditor Agent</w:t>
            </w:r>
          </w:p>
        </w:tc>
      </w:tr>
      <w:tr w:rsidR="00EC67F4" w14:paraId="31532BB2" w14:textId="77777777" w:rsidTr="00B43633">
        <w:tc>
          <w:tcPr>
            <w:tcW w:w="2694" w:type="dxa"/>
          </w:tcPr>
          <w:p w14:paraId="1F9FAB21" w14:textId="77777777" w:rsidR="00EC67F4" w:rsidRPr="00EC67F4" w:rsidRDefault="00EC67F4" w:rsidP="00EC67F4">
            <w:pPr>
              <w:pStyle w:val="TableText"/>
            </w:pPr>
            <w:r w:rsidRPr="00EC67F4">
              <w:t>Au</w:t>
            </w:r>
            <w:r>
              <w:t>thorise MandateAmendmentRequest (</w:t>
            </w:r>
            <w:r w:rsidRPr="00CF5CEB">
              <w:t>3.2)</w:t>
            </w:r>
          </w:p>
        </w:tc>
        <w:tc>
          <w:tcPr>
            <w:tcW w:w="5103" w:type="dxa"/>
          </w:tcPr>
          <w:p w14:paraId="4B74CEBB" w14:textId="77777777" w:rsidR="00EC67F4" w:rsidRPr="00EC67F4" w:rsidRDefault="00EC67F4" w:rsidP="00EC67F4">
            <w:pPr>
              <w:pStyle w:val="TableHeading"/>
            </w:pPr>
            <w:r>
              <w:t>Definition</w:t>
            </w:r>
          </w:p>
          <w:p w14:paraId="5B2BA92F" w14:textId="77777777" w:rsidR="00EC67F4" w:rsidRPr="00EC67F4" w:rsidRDefault="00EC67F4" w:rsidP="00EC67F4">
            <w:pPr>
              <w:pStyle w:val="TableText"/>
            </w:pPr>
            <w:r w:rsidRPr="00CF5CEB">
              <w:t xml:space="preserve">This is the activity through which the </w:t>
            </w:r>
            <w:r w:rsidR="001600D3">
              <w:t>creditor</w:t>
            </w:r>
            <w:r w:rsidRPr="00EC67F4">
              <w:t xml:space="preserve"> </w:t>
            </w:r>
            <w:r w:rsidR="001600D3">
              <w:t>agent</w:t>
            </w:r>
            <w:r w:rsidRPr="00EC67F4">
              <w:t xml:space="preserve"> checks, that is, whether the </w:t>
            </w:r>
            <w:r w:rsidR="001600D3">
              <w:t>creditor</w:t>
            </w:r>
            <w:r w:rsidRPr="00EC67F4">
              <w:t xml:space="preserve">’s account is </w:t>
            </w:r>
            <w:r w:rsidR="00C13C1F">
              <w:t>authorised</w:t>
            </w:r>
            <w:r w:rsidRPr="00EC67F4">
              <w:t xml:space="preserve"> for the mandate related type of payments, and asks the </w:t>
            </w:r>
            <w:r w:rsidR="001600D3">
              <w:t>creditor</w:t>
            </w:r>
            <w:r w:rsidRPr="00EC67F4">
              <w:t xml:space="preserve"> for authorisation and to confirm whether he accepts or rejects the MandateAmendmentRequest. The means of </w:t>
            </w:r>
            <w:r w:rsidR="005439A6">
              <w:t>authorisation</w:t>
            </w:r>
            <w:r w:rsidRPr="00EC67F4">
              <w:t xml:space="preserve"> and validation by the </w:t>
            </w:r>
            <w:r w:rsidR="001600D3">
              <w:t>creditor</w:t>
            </w:r>
            <w:r w:rsidRPr="00EC67F4">
              <w:t xml:space="preserve"> </w:t>
            </w:r>
            <w:r w:rsidR="001600D3">
              <w:t>agent</w:t>
            </w:r>
            <w:r w:rsidRPr="00EC67F4">
              <w:t xml:space="preserve">, between the </w:t>
            </w:r>
            <w:r w:rsidR="001600D3">
              <w:t>creditor</w:t>
            </w:r>
            <w:r w:rsidRPr="00EC67F4">
              <w:t xml:space="preserve"> </w:t>
            </w:r>
            <w:r w:rsidR="001600D3">
              <w:t>agent</w:t>
            </w:r>
            <w:r w:rsidRPr="00EC67F4">
              <w:t xml:space="preserve"> and the </w:t>
            </w:r>
            <w:r w:rsidR="001600D3">
              <w:t>creditor</w:t>
            </w:r>
            <w:r w:rsidRPr="00EC67F4">
              <w:t xml:space="preserve"> are out of scope of this project and are part of the service offering of the </w:t>
            </w:r>
            <w:r w:rsidR="001600D3">
              <w:t>creditor</w:t>
            </w:r>
            <w:r w:rsidRPr="00EC67F4">
              <w:t xml:space="preserve"> </w:t>
            </w:r>
            <w:r w:rsidR="001600D3">
              <w:t>agent</w:t>
            </w:r>
            <w:r w:rsidRPr="00EC67F4">
              <w:t xml:space="preserve">. </w:t>
            </w:r>
          </w:p>
          <w:p w14:paraId="35065454" w14:textId="77777777" w:rsidR="00EC67F4" w:rsidRPr="00EC67F4" w:rsidRDefault="00EC67F4" w:rsidP="00EC67F4">
            <w:pPr>
              <w:pStyle w:val="TableHeading"/>
            </w:pPr>
            <w:r>
              <w:lastRenderedPageBreak/>
              <w:t>Pre-condition</w:t>
            </w:r>
            <w:r w:rsidRPr="00EC67F4">
              <w:t xml:space="preserve"> </w:t>
            </w:r>
          </w:p>
          <w:p w14:paraId="4EDDF5B4" w14:textId="77777777" w:rsidR="00EC67F4" w:rsidRPr="00EC67F4" w:rsidRDefault="00EC67F4" w:rsidP="00EC67F4">
            <w:pPr>
              <w:pStyle w:val="TableText"/>
            </w:pPr>
            <w:r w:rsidRPr="00CF5CEB">
              <w:t>All preceding authentication and validation checks have been successful.</w:t>
            </w:r>
          </w:p>
          <w:p w14:paraId="3427D667" w14:textId="77777777" w:rsidR="00EC67F4" w:rsidRPr="00EC67F4" w:rsidRDefault="00EC67F4" w:rsidP="00EC67F4">
            <w:pPr>
              <w:pStyle w:val="TableHeading"/>
            </w:pPr>
            <w:r>
              <w:t>Trigger</w:t>
            </w:r>
          </w:p>
          <w:p w14:paraId="7759095A" w14:textId="77777777" w:rsidR="00EC67F4" w:rsidRPr="00EC67F4" w:rsidRDefault="00EC67F4" w:rsidP="00EC67F4">
            <w:pPr>
              <w:pStyle w:val="TableText"/>
            </w:pPr>
            <w:r w:rsidRPr="00CF5CEB">
              <w:t>The authentication check has been successful and it has been confirmed that the MandateAmendmentRequest</w:t>
            </w:r>
            <w:r>
              <w:t xml:space="preserve"> is either accepted or rejected</w:t>
            </w:r>
            <w:r w:rsidRPr="00CF5CEB">
              <w:t>.</w:t>
            </w:r>
          </w:p>
          <w:p w14:paraId="2DC8BD07" w14:textId="77777777" w:rsidR="00EC67F4" w:rsidRPr="00EC67F4" w:rsidRDefault="00EC67F4" w:rsidP="00EC67F4">
            <w:pPr>
              <w:pStyle w:val="TableHeading"/>
            </w:pPr>
            <w:r>
              <w:t>Post-condition</w:t>
            </w:r>
          </w:p>
          <w:p w14:paraId="09088EC9" w14:textId="77777777" w:rsidR="00EC67F4" w:rsidRPr="00EC67F4" w:rsidRDefault="00EC67F4" w:rsidP="00EC67F4">
            <w:pPr>
              <w:pStyle w:val="TableText"/>
            </w:pPr>
            <w:r w:rsidRPr="00CF5CEB">
              <w:t xml:space="preserve">The </w:t>
            </w:r>
            <w:r w:rsidR="005439A6">
              <w:t>authorisation</w:t>
            </w:r>
            <w:r w:rsidRPr="00CF5CEB">
              <w:t xml:space="preserve"> check was either successful or failed. If both </w:t>
            </w:r>
            <w:r w:rsidR="005439A6">
              <w:t>authorisation</w:t>
            </w:r>
            <w:r w:rsidRPr="00CF5CEB">
              <w:t xml:space="preserve"> and the request have been rejected, the </w:t>
            </w:r>
            <w:r w:rsidR="001600D3">
              <w:t>creditor</w:t>
            </w:r>
            <w:r w:rsidRPr="00EC67F4">
              <w:t xml:space="preserve"> </w:t>
            </w:r>
            <w:r w:rsidR="001600D3">
              <w:t>agent</w:t>
            </w:r>
            <w:r w:rsidRPr="00EC67F4">
              <w:t xml:space="preserve"> will respond with a MandateAcceptanceReport confirming the rejection of the MandateAmendmentRequest, to the </w:t>
            </w:r>
            <w:r w:rsidR="001600D3">
              <w:t>debtor</w:t>
            </w:r>
            <w:r w:rsidRPr="00EC67F4">
              <w:t xml:space="preserve"> </w:t>
            </w:r>
            <w:r w:rsidR="001600D3">
              <w:t>agent</w:t>
            </w:r>
            <w:r w:rsidRPr="00EC67F4">
              <w:t xml:space="preserve">. If the </w:t>
            </w:r>
            <w:r w:rsidR="005439A6">
              <w:t>authorisation</w:t>
            </w:r>
            <w:r w:rsidRPr="00EC67F4">
              <w:t xml:space="preserve"> check was successful and the request has been accepted, the </w:t>
            </w:r>
            <w:r w:rsidR="001600D3">
              <w:t>creditor</w:t>
            </w:r>
            <w:r w:rsidRPr="00EC67F4">
              <w:t xml:space="preserve"> </w:t>
            </w:r>
            <w:r w:rsidR="001600D3">
              <w:t>agent</w:t>
            </w:r>
            <w:r w:rsidRPr="00EC67F4">
              <w:t xml:space="preserve"> will respond with a MandateAcceptanceReport confirming the acceptance of the MandateAmendmentRequest, to the </w:t>
            </w:r>
            <w:r w:rsidR="001600D3">
              <w:t>debtor</w:t>
            </w:r>
            <w:r w:rsidRPr="00EC67F4">
              <w:t xml:space="preserve"> </w:t>
            </w:r>
            <w:r w:rsidR="001600D3">
              <w:t>agent</w:t>
            </w:r>
            <w:r w:rsidRPr="00CF5CEB">
              <w:t>.</w:t>
            </w:r>
          </w:p>
        </w:tc>
        <w:tc>
          <w:tcPr>
            <w:tcW w:w="1612" w:type="dxa"/>
          </w:tcPr>
          <w:p w14:paraId="285A754F" w14:textId="77777777" w:rsidR="00EC67F4" w:rsidRPr="00EC67F4" w:rsidRDefault="00EC67F4" w:rsidP="00EC67F4">
            <w:pPr>
              <w:pStyle w:val="TableText"/>
            </w:pPr>
            <w:r w:rsidRPr="00CF5CEB">
              <w:lastRenderedPageBreak/>
              <w:t>Creditor</w:t>
            </w:r>
          </w:p>
        </w:tc>
      </w:tr>
      <w:tr w:rsidR="00EC67F4" w14:paraId="3C87538D" w14:textId="77777777" w:rsidTr="00B43633">
        <w:tc>
          <w:tcPr>
            <w:tcW w:w="2694" w:type="dxa"/>
          </w:tcPr>
          <w:p w14:paraId="5EC016E4" w14:textId="77777777" w:rsidR="00EC67F4" w:rsidRPr="00EC67F4" w:rsidRDefault="00EC67F4" w:rsidP="00EC67F4">
            <w:pPr>
              <w:pStyle w:val="TableText"/>
            </w:pPr>
            <w:r w:rsidRPr="00CF5CEB">
              <w:lastRenderedPageBreak/>
              <w:t>Prepare MandateAcceptanceReport on the MandateAmendmentRequest</w:t>
            </w:r>
            <w:r w:rsidRPr="00EC67F4">
              <w:t xml:space="preserve"> (5.2)</w:t>
            </w:r>
          </w:p>
        </w:tc>
        <w:tc>
          <w:tcPr>
            <w:tcW w:w="5103" w:type="dxa"/>
          </w:tcPr>
          <w:p w14:paraId="0A3B10C2" w14:textId="77777777" w:rsidR="00EC67F4" w:rsidRPr="00EC67F4" w:rsidRDefault="00EC67F4" w:rsidP="00EC67F4">
            <w:pPr>
              <w:pStyle w:val="TableHeading"/>
            </w:pPr>
            <w:r>
              <w:t>Definition</w:t>
            </w:r>
          </w:p>
          <w:p w14:paraId="16FE937C" w14:textId="77777777" w:rsidR="00EC67F4" w:rsidRPr="00EC67F4" w:rsidRDefault="00EC67F4" w:rsidP="00EC67F4">
            <w:pPr>
              <w:pStyle w:val="TableText"/>
            </w:pPr>
            <w:r w:rsidRPr="00CF5CEB">
              <w:t xml:space="preserve">The </w:t>
            </w:r>
            <w:r w:rsidR="001600D3">
              <w:t>creditor</w:t>
            </w:r>
            <w:r w:rsidRPr="00EC67F4">
              <w:t xml:space="preserve"> </w:t>
            </w:r>
            <w:r w:rsidR="001600D3">
              <w:t>agent</w:t>
            </w:r>
            <w:r w:rsidRPr="00EC67F4">
              <w:t xml:space="preserve"> prepares a MandateAcceptanceReport as a response on a MandateAmendmentRequest confirming either the acceptance (5.1) or rejection (5.2) of the request. The MandateAcceptanceReport includes the un</w:t>
            </w:r>
            <w:r w:rsidR="001A30C0">
              <w:t>ique reference of the existing m</w:t>
            </w:r>
            <w:r w:rsidRPr="00EC67F4">
              <w:t>andate, the identification of the MandateAmendmentRequest message and the identification of the MandateAcceptanceReport message. In case of a reject, the response may include the reason for the rejection.</w:t>
            </w:r>
          </w:p>
          <w:p w14:paraId="3F6CA795" w14:textId="77777777" w:rsidR="00EC67F4" w:rsidRPr="00EC67F4" w:rsidRDefault="00EC67F4" w:rsidP="00EC67F4">
            <w:pPr>
              <w:pStyle w:val="TableHeading"/>
            </w:pPr>
            <w:r>
              <w:t>Pre-condition</w:t>
            </w:r>
            <w:r w:rsidRPr="00EC67F4">
              <w:t xml:space="preserve"> </w:t>
            </w:r>
          </w:p>
          <w:p w14:paraId="4665C70F" w14:textId="77777777" w:rsidR="00EC67F4" w:rsidRPr="00EC67F4" w:rsidRDefault="00EC67F4" w:rsidP="00EC67F4">
            <w:pPr>
              <w:pStyle w:val="TableText"/>
            </w:pPr>
            <w:r w:rsidRPr="00CF5CEB">
              <w:t xml:space="preserve">The MandateAmendmentRequest from the </w:t>
            </w:r>
            <w:r w:rsidR="001600D3">
              <w:t>debtor</w:t>
            </w:r>
            <w:r w:rsidRPr="00EC67F4">
              <w:t xml:space="preserve"> </w:t>
            </w:r>
            <w:r w:rsidR="001600D3">
              <w:t>agent</w:t>
            </w:r>
            <w:r w:rsidRPr="00EC67F4">
              <w:t xml:space="preserve"> has been received by the </w:t>
            </w:r>
            <w:r w:rsidR="001600D3">
              <w:t>creditor</w:t>
            </w:r>
            <w:r w:rsidRPr="00EC67F4">
              <w:t xml:space="preserve"> </w:t>
            </w:r>
            <w:r w:rsidR="001600D3">
              <w:t>agent</w:t>
            </w:r>
            <w:r w:rsidRPr="00EC67F4">
              <w:t>.</w:t>
            </w:r>
          </w:p>
          <w:p w14:paraId="499272AD" w14:textId="77777777" w:rsidR="00EC67F4" w:rsidRPr="00EC67F4" w:rsidRDefault="00EC67F4" w:rsidP="00EC67F4">
            <w:pPr>
              <w:pStyle w:val="TableHeading"/>
            </w:pPr>
            <w:r>
              <w:t>Trigger</w:t>
            </w:r>
          </w:p>
          <w:p w14:paraId="124623BA" w14:textId="77777777" w:rsidR="00EC67F4" w:rsidRPr="00EC67F4" w:rsidRDefault="00EC67F4" w:rsidP="00EC67F4">
            <w:pPr>
              <w:pStyle w:val="TableText"/>
            </w:pPr>
            <w:r w:rsidRPr="00CF5CEB">
              <w:t xml:space="preserve">All checks by the </w:t>
            </w:r>
            <w:r w:rsidR="001600D3">
              <w:t>creditor</w:t>
            </w:r>
            <w:r w:rsidRPr="00EC67F4">
              <w:t xml:space="preserve"> </w:t>
            </w:r>
            <w:r w:rsidR="001600D3">
              <w:t>agent</w:t>
            </w:r>
            <w:r w:rsidRPr="00EC67F4">
              <w:t xml:space="preserve"> and the </w:t>
            </w:r>
            <w:r w:rsidR="005439A6">
              <w:t>authorisation</w:t>
            </w:r>
            <w:r w:rsidRPr="00EC67F4">
              <w:t xml:space="preserve"> by the </w:t>
            </w:r>
            <w:r w:rsidR="001600D3">
              <w:t>creditor</w:t>
            </w:r>
            <w:r w:rsidRPr="00EC67F4">
              <w:t xml:space="preserve"> are either successful (accepted) (5.1) or failed (rejected) (5.2).</w:t>
            </w:r>
          </w:p>
          <w:p w14:paraId="27D557FC" w14:textId="77777777" w:rsidR="00EC67F4" w:rsidRPr="00EC67F4" w:rsidRDefault="00EC67F4" w:rsidP="00EC67F4">
            <w:pPr>
              <w:pStyle w:val="TableHeading"/>
            </w:pPr>
            <w:r>
              <w:t>Post-condition</w:t>
            </w:r>
          </w:p>
          <w:p w14:paraId="3E9D27FA" w14:textId="77777777" w:rsidR="00EC67F4" w:rsidRPr="00EC67F4" w:rsidRDefault="00B43633" w:rsidP="00EC67F4">
            <w:pPr>
              <w:pStyle w:val="TableText"/>
            </w:pPr>
            <w:r w:rsidRPr="00CF5CEB">
              <w:t xml:space="preserve">The MandateAcceptanceReport confirming the acceptance or rejection of the MandateAmendmentRequest is sent to the </w:t>
            </w:r>
            <w:r w:rsidR="001600D3">
              <w:t>debtor</w:t>
            </w:r>
            <w:r w:rsidRPr="00B43633">
              <w:t xml:space="preserve"> </w:t>
            </w:r>
            <w:r w:rsidR="001600D3">
              <w:t>agent</w:t>
            </w:r>
            <w:r w:rsidR="00EC67F4" w:rsidRPr="00EC67F4">
              <w:t>.</w:t>
            </w:r>
          </w:p>
        </w:tc>
        <w:tc>
          <w:tcPr>
            <w:tcW w:w="1612" w:type="dxa"/>
          </w:tcPr>
          <w:p w14:paraId="2E137BF6" w14:textId="77777777" w:rsidR="00EC67F4" w:rsidRPr="00EC67F4" w:rsidRDefault="00EC67F4" w:rsidP="00EC67F4">
            <w:pPr>
              <w:pStyle w:val="TableText"/>
            </w:pPr>
            <w:r w:rsidRPr="00CF5CEB">
              <w:t>Creditor Agent</w:t>
            </w:r>
          </w:p>
        </w:tc>
      </w:tr>
      <w:tr w:rsidR="00EC67F4" w14:paraId="7902E2A8" w14:textId="77777777" w:rsidTr="00B43633">
        <w:tc>
          <w:tcPr>
            <w:tcW w:w="2694" w:type="dxa"/>
          </w:tcPr>
          <w:p w14:paraId="2E9D1121" w14:textId="77777777" w:rsidR="00EC67F4" w:rsidRPr="00EC67F4" w:rsidRDefault="00B43633" w:rsidP="00EC67F4">
            <w:pPr>
              <w:pStyle w:val="TableText"/>
            </w:pPr>
            <w:r w:rsidRPr="00CF5CEB">
              <w:t xml:space="preserve">Route MandateAcceptanceReport confirming the acceptance of a MandateAmendmentRequest to </w:t>
            </w:r>
            <w:r w:rsidRPr="00B43633">
              <w:t xml:space="preserve">Debtor Agent </w:t>
            </w:r>
            <w:r w:rsidR="00EC67F4" w:rsidRPr="00EC67F4">
              <w:t xml:space="preserve">(5.1.1) </w:t>
            </w:r>
          </w:p>
        </w:tc>
        <w:tc>
          <w:tcPr>
            <w:tcW w:w="5103" w:type="dxa"/>
          </w:tcPr>
          <w:p w14:paraId="5AA6EEB6" w14:textId="77777777" w:rsidR="00EC67F4" w:rsidRPr="00EC67F4" w:rsidRDefault="00EC67F4" w:rsidP="00EC67F4">
            <w:pPr>
              <w:pStyle w:val="TableHeading"/>
            </w:pPr>
            <w:r>
              <w:t>Definition</w:t>
            </w:r>
          </w:p>
          <w:p w14:paraId="5120A025" w14:textId="77777777" w:rsidR="00EC67F4" w:rsidRPr="00EC67F4" w:rsidRDefault="001A30C0" w:rsidP="00EC67F4">
            <w:pPr>
              <w:pStyle w:val="TableText"/>
            </w:pPr>
            <w:r>
              <w:t>T</w:t>
            </w:r>
            <w:r w:rsidR="00B43633" w:rsidRPr="00CF5CEB">
              <w:t xml:space="preserve">he </w:t>
            </w:r>
            <w:r w:rsidR="001600D3">
              <w:t>creditor</w:t>
            </w:r>
            <w:r w:rsidR="00B43633" w:rsidRPr="00B43633">
              <w:t xml:space="preserve"> </w:t>
            </w:r>
            <w:r w:rsidR="001600D3">
              <w:t>agent</w:t>
            </w:r>
            <w:r w:rsidR="00B43633" w:rsidRPr="00B43633">
              <w:t xml:space="preserve"> forwards the MandateAcceptanceReport confirming the acceptance of the MandateAmendmentRequest to the </w:t>
            </w:r>
            <w:r w:rsidR="001600D3">
              <w:t>debtor</w:t>
            </w:r>
            <w:r w:rsidR="00B43633" w:rsidRPr="00B43633">
              <w:t xml:space="preserve"> </w:t>
            </w:r>
            <w:r w:rsidR="001600D3">
              <w:t>agent</w:t>
            </w:r>
            <w:r w:rsidR="00B43633" w:rsidRPr="00B43633">
              <w:t xml:space="preserve">. The MandateAcceptanceReport, together with the original MandateAmendmentRequest is considered to be a </w:t>
            </w:r>
            <w:r>
              <w:t>valid amendment on an existing m</w:t>
            </w:r>
            <w:r w:rsidR="00B43633" w:rsidRPr="00B43633">
              <w:t xml:space="preserve">andate, agreed upon by all parties. The amended </w:t>
            </w:r>
            <w:r>
              <w:t>mandate</w:t>
            </w:r>
            <w:r w:rsidR="00B43633" w:rsidRPr="00B43633">
              <w:t xml:space="preserve"> will from then on be considered the valid </w:t>
            </w:r>
            <w:r>
              <w:t>mandate</w:t>
            </w:r>
            <w:r w:rsidR="00B43633" w:rsidRPr="00B43633">
              <w:t xml:space="preserve"> replacing the original </w:t>
            </w:r>
            <w:r>
              <w:t>mandate</w:t>
            </w:r>
            <w:r w:rsidR="00EC67F4" w:rsidRPr="00EC67F4">
              <w:t>.</w:t>
            </w:r>
          </w:p>
          <w:p w14:paraId="6BAC9816" w14:textId="77777777" w:rsidR="00EC67F4" w:rsidRPr="00EC67F4" w:rsidRDefault="00EC67F4" w:rsidP="00EC67F4">
            <w:pPr>
              <w:pStyle w:val="TableHeading"/>
            </w:pPr>
            <w:r>
              <w:t>Pre-condition</w:t>
            </w:r>
            <w:r w:rsidRPr="00EC67F4">
              <w:t xml:space="preserve"> </w:t>
            </w:r>
          </w:p>
          <w:p w14:paraId="57536C5E" w14:textId="77777777" w:rsidR="00EC67F4" w:rsidRPr="00EC67F4" w:rsidRDefault="00B43633" w:rsidP="00EC67F4">
            <w:pPr>
              <w:pStyle w:val="TableText"/>
            </w:pPr>
            <w:r w:rsidRPr="00CF5CEB">
              <w:t xml:space="preserve">All checks on a MandateAmendmentRequest, done by the </w:t>
            </w:r>
            <w:r w:rsidR="001600D3">
              <w:t>creditor</w:t>
            </w:r>
            <w:r w:rsidRPr="00B43633">
              <w:t xml:space="preserve"> </w:t>
            </w:r>
            <w:r w:rsidR="001600D3">
              <w:t>agent</w:t>
            </w:r>
            <w:r w:rsidRPr="00B43633">
              <w:t xml:space="preserve"> have been successful and the </w:t>
            </w:r>
            <w:r w:rsidR="001600D3">
              <w:t>creditor</w:t>
            </w:r>
            <w:r w:rsidRPr="00B43633">
              <w:t xml:space="preserve"> </w:t>
            </w:r>
            <w:r w:rsidR="00C13C1F">
              <w:t>authorised</w:t>
            </w:r>
            <w:r w:rsidRPr="00B43633">
              <w:t xml:space="preserve"> its </w:t>
            </w:r>
            <w:r w:rsidR="005439A6">
              <w:t>bank</w:t>
            </w:r>
            <w:r w:rsidRPr="00B43633">
              <w:t xml:space="preserve"> to process furthe</w:t>
            </w:r>
            <w:r>
              <w:t>r</w:t>
            </w:r>
            <w:r w:rsidR="00EC67F4" w:rsidRPr="00EC67F4">
              <w:t>.</w:t>
            </w:r>
          </w:p>
          <w:p w14:paraId="36712D0A" w14:textId="77777777" w:rsidR="00EC67F4" w:rsidRPr="00EC67F4" w:rsidRDefault="00EC67F4" w:rsidP="00EC67F4">
            <w:pPr>
              <w:pStyle w:val="TableHeading"/>
            </w:pPr>
            <w:r>
              <w:lastRenderedPageBreak/>
              <w:t>Trigger</w:t>
            </w:r>
          </w:p>
          <w:p w14:paraId="2ED998C6" w14:textId="77777777" w:rsidR="00EC67F4" w:rsidRPr="00EC67F4" w:rsidRDefault="00B43633" w:rsidP="00EC67F4">
            <w:pPr>
              <w:pStyle w:val="TableText"/>
            </w:pPr>
            <w:r w:rsidRPr="00CF5CEB">
              <w:t xml:space="preserve">The </w:t>
            </w:r>
            <w:r w:rsidR="001600D3">
              <w:t>debtor</w:t>
            </w:r>
            <w:r w:rsidRPr="00B43633">
              <w:t xml:space="preserve"> </w:t>
            </w:r>
            <w:r w:rsidR="001600D3">
              <w:t>agent</w:t>
            </w:r>
            <w:r w:rsidRPr="00B43633">
              <w:t xml:space="preserve"> received a MandateAcceptanceReport confirming the acceptance of the MandateAmendmentRequest from the </w:t>
            </w:r>
            <w:r w:rsidR="001600D3">
              <w:t>creditor</w:t>
            </w:r>
            <w:r w:rsidRPr="00B43633">
              <w:t xml:space="preserve"> </w:t>
            </w:r>
            <w:r w:rsidR="001600D3">
              <w:t>agent</w:t>
            </w:r>
            <w:r w:rsidR="00EC67F4" w:rsidRPr="00EC67F4">
              <w:t xml:space="preserve">. </w:t>
            </w:r>
          </w:p>
          <w:p w14:paraId="6CC6A9FC" w14:textId="77777777" w:rsidR="00EC67F4" w:rsidRPr="00EC67F4" w:rsidRDefault="00EC67F4" w:rsidP="00EC67F4">
            <w:pPr>
              <w:pStyle w:val="TableHeading"/>
            </w:pPr>
            <w:r>
              <w:t>Post-condition</w:t>
            </w:r>
          </w:p>
          <w:p w14:paraId="1C742262" w14:textId="77777777" w:rsidR="00EC67F4" w:rsidRPr="00EC67F4" w:rsidRDefault="00B43633" w:rsidP="00EC67F4">
            <w:pPr>
              <w:pStyle w:val="TableText"/>
            </w:pPr>
            <w:r w:rsidRPr="00CF5CEB">
              <w:t xml:space="preserve">All means for a valid </w:t>
            </w:r>
            <w:r w:rsidR="001A30C0">
              <w:t>mandate</w:t>
            </w:r>
            <w:r w:rsidRPr="00CF5CEB">
              <w:t xml:space="preserve"> are in place</w:t>
            </w:r>
            <w:r w:rsidR="00EC67F4" w:rsidRPr="00EC67F4">
              <w:t>.</w:t>
            </w:r>
          </w:p>
        </w:tc>
        <w:tc>
          <w:tcPr>
            <w:tcW w:w="1612" w:type="dxa"/>
          </w:tcPr>
          <w:p w14:paraId="2E57CA91" w14:textId="77777777" w:rsidR="00EC67F4" w:rsidRPr="00EC67F4" w:rsidRDefault="00EC67F4" w:rsidP="00EC67F4">
            <w:pPr>
              <w:pStyle w:val="TableText"/>
            </w:pPr>
            <w:r w:rsidRPr="00CF5CEB">
              <w:lastRenderedPageBreak/>
              <w:t>Creditor Agent</w:t>
            </w:r>
          </w:p>
        </w:tc>
      </w:tr>
      <w:tr w:rsidR="00EC67F4" w14:paraId="207145A1" w14:textId="77777777" w:rsidTr="00B43633">
        <w:tc>
          <w:tcPr>
            <w:tcW w:w="2694" w:type="dxa"/>
          </w:tcPr>
          <w:p w14:paraId="7EBE39E5" w14:textId="77777777" w:rsidR="00EC67F4" w:rsidRPr="00EC67F4" w:rsidRDefault="00B43633" w:rsidP="00EC67F4">
            <w:pPr>
              <w:pStyle w:val="TableText"/>
            </w:pPr>
            <w:r w:rsidRPr="00CF5CEB">
              <w:lastRenderedPageBreak/>
              <w:t xml:space="preserve">Route MandateAcceptanceReport confirming the rejection of a MandateAmendmentRequest to </w:t>
            </w:r>
            <w:r w:rsidRPr="00B43633">
              <w:t xml:space="preserve">Debtor Agent </w:t>
            </w:r>
            <w:r w:rsidR="00EC67F4" w:rsidRPr="00EC67F4">
              <w:t xml:space="preserve">(5.2.1) </w:t>
            </w:r>
          </w:p>
        </w:tc>
        <w:tc>
          <w:tcPr>
            <w:tcW w:w="5103" w:type="dxa"/>
          </w:tcPr>
          <w:p w14:paraId="62BFF190" w14:textId="77777777" w:rsidR="00EC67F4" w:rsidRPr="00EC67F4" w:rsidRDefault="00EC67F4" w:rsidP="00EC67F4">
            <w:pPr>
              <w:pStyle w:val="TableHeading"/>
            </w:pPr>
            <w:r>
              <w:t>Definition</w:t>
            </w:r>
          </w:p>
          <w:p w14:paraId="78A30663" w14:textId="77777777" w:rsidR="00EC67F4" w:rsidRPr="00EC67F4" w:rsidRDefault="00B43633" w:rsidP="00B43633">
            <w:pPr>
              <w:pStyle w:val="TableText"/>
            </w:pPr>
            <w:proofErr w:type="gramStart"/>
            <w:r w:rsidRPr="00CF5CEB">
              <w:t>the</w:t>
            </w:r>
            <w:proofErr w:type="gramEnd"/>
            <w:r w:rsidRPr="00CF5CEB">
              <w:t xml:space="preserve"> </w:t>
            </w:r>
            <w:r w:rsidR="001600D3">
              <w:t>creditor</w:t>
            </w:r>
            <w:r w:rsidRPr="00B43633">
              <w:t xml:space="preserve"> </w:t>
            </w:r>
            <w:r w:rsidR="001600D3">
              <w:t>agent</w:t>
            </w:r>
            <w:r w:rsidRPr="00B43633">
              <w:t xml:space="preserve"> forwards the MandateAcceptanceReport confirming the rejection of the MandateAcceptanceReport to the </w:t>
            </w:r>
            <w:r w:rsidR="001600D3">
              <w:t>debtor</w:t>
            </w:r>
            <w:r w:rsidRPr="00B43633">
              <w:t xml:space="preserve"> </w:t>
            </w:r>
            <w:r w:rsidR="001600D3">
              <w:t>agent</w:t>
            </w:r>
            <w:r w:rsidRPr="00B43633">
              <w:t xml:space="preserve">. </w:t>
            </w:r>
          </w:p>
          <w:p w14:paraId="21390571" w14:textId="77777777" w:rsidR="00EC67F4" w:rsidRPr="00EC67F4" w:rsidRDefault="00EC67F4" w:rsidP="00EC67F4">
            <w:pPr>
              <w:pStyle w:val="TableHeading"/>
            </w:pPr>
            <w:r>
              <w:t>Pre-condition</w:t>
            </w:r>
            <w:r w:rsidRPr="00EC67F4">
              <w:t xml:space="preserve"> </w:t>
            </w:r>
          </w:p>
          <w:p w14:paraId="23929519" w14:textId="77777777" w:rsidR="00EC67F4" w:rsidRPr="00EC67F4" w:rsidRDefault="00B43633" w:rsidP="00EC67F4">
            <w:pPr>
              <w:pStyle w:val="TableText"/>
            </w:pPr>
            <w:r w:rsidRPr="00CF5CEB">
              <w:t xml:space="preserve">All checks on a MandateAmendmentRequest, done by the </w:t>
            </w:r>
            <w:r w:rsidR="001600D3">
              <w:t>creditor</w:t>
            </w:r>
            <w:r w:rsidRPr="00B43633">
              <w:t xml:space="preserve"> </w:t>
            </w:r>
            <w:r w:rsidR="001600D3">
              <w:t>agent</w:t>
            </w:r>
            <w:r w:rsidRPr="00B43633">
              <w:t xml:space="preserve"> have failed and/or the </w:t>
            </w:r>
            <w:r w:rsidR="001600D3">
              <w:t>creditor</w:t>
            </w:r>
            <w:r w:rsidRPr="00B43633">
              <w:t xml:space="preserve"> did not </w:t>
            </w:r>
            <w:r w:rsidR="005439A6">
              <w:t>authrorise</w:t>
            </w:r>
            <w:r>
              <w:t xml:space="preserve"> its </w:t>
            </w:r>
            <w:r w:rsidR="005439A6">
              <w:t>bank</w:t>
            </w:r>
            <w:r>
              <w:t xml:space="preserve"> to process further</w:t>
            </w:r>
            <w:r w:rsidR="00EC67F4" w:rsidRPr="00EC67F4">
              <w:t xml:space="preserve">. </w:t>
            </w:r>
          </w:p>
          <w:p w14:paraId="496E99C7" w14:textId="77777777" w:rsidR="00EC67F4" w:rsidRPr="00EC67F4" w:rsidRDefault="00EC67F4" w:rsidP="00EC67F4">
            <w:pPr>
              <w:pStyle w:val="TableHeading"/>
            </w:pPr>
            <w:r>
              <w:t>Trigger</w:t>
            </w:r>
          </w:p>
          <w:p w14:paraId="330E3BE3" w14:textId="77777777" w:rsidR="00EC67F4" w:rsidRPr="00EC67F4" w:rsidRDefault="00B43633" w:rsidP="00EC67F4">
            <w:pPr>
              <w:pStyle w:val="TableText"/>
            </w:pPr>
            <w:proofErr w:type="gramStart"/>
            <w:r w:rsidRPr="00CF5CEB">
              <w:t>the</w:t>
            </w:r>
            <w:proofErr w:type="gramEnd"/>
            <w:r w:rsidRPr="00CF5CEB">
              <w:t xml:space="preserve"> </w:t>
            </w:r>
            <w:r w:rsidR="001600D3">
              <w:t>debtor</w:t>
            </w:r>
            <w:r w:rsidRPr="00B43633">
              <w:t xml:space="preserve"> </w:t>
            </w:r>
            <w:r w:rsidR="001600D3">
              <w:t>agent</w:t>
            </w:r>
            <w:r w:rsidRPr="00B43633">
              <w:t xml:space="preserve"> received a MandateAcceptanceReport confirming the rejection of the MandateAmendmentRequest from the </w:t>
            </w:r>
            <w:r w:rsidR="001600D3">
              <w:t>creditor</w:t>
            </w:r>
            <w:r w:rsidRPr="00B43633">
              <w:t xml:space="preserve"> </w:t>
            </w:r>
            <w:r w:rsidR="001600D3">
              <w:t>agent</w:t>
            </w:r>
            <w:r w:rsidR="00EC67F4" w:rsidRPr="00EC67F4">
              <w:t>.</w:t>
            </w:r>
          </w:p>
          <w:p w14:paraId="441C5014" w14:textId="77777777" w:rsidR="00EC67F4" w:rsidRPr="00EC67F4" w:rsidRDefault="00EC67F4" w:rsidP="00EC67F4">
            <w:pPr>
              <w:pStyle w:val="TableHeading"/>
            </w:pPr>
            <w:r>
              <w:t>Post-condition</w:t>
            </w:r>
          </w:p>
          <w:p w14:paraId="0D38D63A" w14:textId="77777777" w:rsidR="00EC67F4" w:rsidRPr="00EC67F4" w:rsidRDefault="00B43633" w:rsidP="00EC67F4">
            <w:pPr>
              <w:pStyle w:val="TableText"/>
            </w:pPr>
            <w:r w:rsidRPr="00CF5CEB">
              <w:t xml:space="preserve">The amendment of an existing </w:t>
            </w:r>
            <w:r w:rsidR="001A30C0">
              <w:t>mandate</w:t>
            </w:r>
            <w:r w:rsidRPr="00CF5CEB">
              <w:t xml:space="preserve"> has failed. The </w:t>
            </w:r>
            <w:r w:rsidR="001600D3">
              <w:t>debtor</w:t>
            </w:r>
            <w:r w:rsidRPr="00B43633">
              <w:t xml:space="preserve"> </w:t>
            </w:r>
            <w:r w:rsidR="001600D3">
              <w:t>agent</w:t>
            </w:r>
            <w:r w:rsidRPr="00B43633">
              <w:t xml:space="preserve"> has to manage the rejection of the MandateAmendmentRequest</w:t>
            </w:r>
            <w:r w:rsidR="00EC67F4" w:rsidRPr="00EC67F4">
              <w:t>.</w:t>
            </w:r>
          </w:p>
        </w:tc>
        <w:tc>
          <w:tcPr>
            <w:tcW w:w="1612" w:type="dxa"/>
          </w:tcPr>
          <w:p w14:paraId="587F2312" w14:textId="77777777" w:rsidR="00EC67F4" w:rsidRPr="00EC67F4" w:rsidRDefault="00EC67F4" w:rsidP="00EC67F4">
            <w:pPr>
              <w:pStyle w:val="TableText"/>
            </w:pPr>
            <w:r w:rsidRPr="00CF5CEB">
              <w:t>Creditor Agent</w:t>
            </w:r>
          </w:p>
        </w:tc>
      </w:tr>
      <w:tr w:rsidR="00EC67F4" w14:paraId="60245AE9" w14:textId="77777777" w:rsidTr="00B43633">
        <w:tc>
          <w:tcPr>
            <w:tcW w:w="2694" w:type="dxa"/>
          </w:tcPr>
          <w:p w14:paraId="3488EE08" w14:textId="77777777" w:rsidR="00EC67F4" w:rsidRPr="00EC67F4" w:rsidRDefault="00B43633" w:rsidP="00EC67F4">
            <w:pPr>
              <w:pStyle w:val="TableText"/>
            </w:pPr>
            <w:r w:rsidRPr="00CF5CEB">
              <w:t>Manage the rejection of the MandateAmendmentRequest</w:t>
            </w:r>
            <w:r>
              <w:t xml:space="preserve"> (7)</w:t>
            </w:r>
          </w:p>
        </w:tc>
        <w:tc>
          <w:tcPr>
            <w:tcW w:w="5103" w:type="dxa"/>
          </w:tcPr>
          <w:p w14:paraId="042079C2" w14:textId="77777777" w:rsidR="00EC67F4" w:rsidRPr="00EC67F4" w:rsidRDefault="00EC67F4" w:rsidP="00EC67F4">
            <w:pPr>
              <w:pStyle w:val="TableHeading"/>
            </w:pPr>
            <w:r>
              <w:t>Definition</w:t>
            </w:r>
          </w:p>
          <w:p w14:paraId="6CEBBA93" w14:textId="77777777" w:rsidR="00EC67F4" w:rsidRPr="00EC67F4" w:rsidRDefault="00B43633" w:rsidP="00B43633">
            <w:pPr>
              <w:pStyle w:val="TableText"/>
            </w:pPr>
            <w:r w:rsidRPr="00CF5CEB">
              <w:t xml:space="preserve">The </w:t>
            </w:r>
            <w:r w:rsidR="001600D3">
              <w:t>debtor</w:t>
            </w:r>
            <w:r w:rsidRPr="00B43633">
              <w:t xml:space="preserve"> </w:t>
            </w:r>
            <w:r w:rsidR="001600D3">
              <w:t>agent</w:t>
            </w:r>
            <w:r w:rsidRPr="00B43633">
              <w:t xml:space="preserve"> has received a MandateAcceptanceReport confirming the rejection of the MandateAmendmentRequest from the </w:t>
            </w:r>
            <w:r w:rsidR="001600D3">
              <w:t>creditor</w:t>
            </w:r>
            <w:r w:rsidRPr="00B43633">
              <w:t xml:space="preserve"> </w:t>
            </w:r>
            <w:r w:rsidR="001600D3">
              <w:t>agent</w:t>
            </w:r>
            <w:proofErr w:type="gramStart"/>
            <w:r w:rsidRPr="00B43633">
              <w:t>.</w:t>
            </w:r>
            <w:r w:rsidR="00EC67F4" w:rsidRPr="00EC67F4">
              <w:t>.</w:t>
            </w:r>
            <w:proofErr w:type="gramEnd"/>
          </w:p>
          <w:p w14:paraId="2A6194F6" w14:textId="77777777" w:rsidR="00EC67F4" w:rsidRPr="00EC67F4" w:rsidRDefault="00EC67F4" w:rsidP="00EC67F4">
            <w:pPr>
              <w:pStyle w:val="TableHeading"/>
            </w:pPr>
            <w:r>
              <w:t>Pre-condition</w:t>
            </w:r>
            <w:r w:rsidRPr="00EC67F4">
              <w:t xml:space="preserve"> </w:t>
            </w:r>
          </w:p>
          <w:p w14:paraId="7C9C6912" w14:textId="77777777" w:rsidR="00B43633" w:rsidRPr="00B43633" w:rsidRDefault="00B43633" w:rsidP="00B43633">
            <w:pPr>
              <w:pStyle w:val="TableText"/>
            </w:pPr>
            <w:r w:rsidRPr="00CF5CEB">
              <w:t xml:space="preserve">The </w:t>
            </w:r>
            <w:r w:rsidR="001600D3">
              <w:t>debtor</w:t>
            </w:r>
            <w:r w:rsidRPr="00B43633">
              <w:t xml:space="preserve"> </w:t>
            </w:r>
            <w:r w:rsidR="001600D3">
              <w:t>agent</w:t>
            </w:r>
            <w:r w:rsidRPr="00B43633">
              <w:t xml:space="preserve"> has received a MandateAcceptanceReport confirming the rejection of the MandateAmendmentRequest from the </w:t>
            </w:r>
            <w:r w:rsidR="001600D3">
              <w:t>creditor</w:t>
            </w:r>
            <w:r w:rsidRPr="00B43633">
              <w:t xml:space="preserve"> </w:t>
            </w:r>
            <w:r w:rsidR="001600D3">
              <w:t>agent</w:t>
            </w:r>
            <w:r w:rsidRPr="00B43633">
              <w:t>.</w:t>
            </w:r>
          </w:p>
          <w:p w14:paraId="1777D13A" w14:textId="77777777" w:rsidR="00EC67F4" w:rsidRPr="00EC67F4" w:rsidRDefault="00EC67F4" w:rsidP="00EC67F4">
            <w:pPr>
              <w:pStyle w:val="TableHeading"/>
            </w:pPr>
            <w:r>
              <w:t>Trigger</w:t>
            </w:r>
          </w:p>
          <w:p w14:paraId="6AA250F2" w14:textId="77777777" w:rsidR="00EC67F4" w:rsidRPr="00EC67F4" w:rsidRDefault="00B43633" w:rsidP="00B43633">
            <w:pPr>
              <w:pStyle w:val="TableText"/>
            </w:pPr>
            <w:r w:rsidRPr="00CF5CEB">
              <w:t xml:space="preserve">The MandateAmendmentRequest has been rejected by the </w:t>
            </w:r>
            <w:r w:rsidR="001600D3">
              <w:t>creditor</w:t>
            </w:r>
            <w:r w:rsidRPr="00B43633">
              <w:t xml:space="preserve"> </w:t>
            </w:r>
            <w:r w:rsidR="001600D3">
              <w:t>agent</w:t>
            </w:r>
            <w:r w:rsidRPr="00B43633">
              <w:t>.</w:t>
            </w:r>
          </w:p>
          <w:p w14:paraId="70083A90" w14:textId="77777777" w:rsidR="00EC67F4" w:rsidRPr="00EC67F4" w:rsidRDefault="00EC67F4" w:rsidP="00EC67F4">
            <w:pPr>
              <w:pStyle w:val="TableHeading"/>
            </w:pPr>
            <w:r>
              <w:t>Post-condition</w:t>
            </w:r>
          </w:p>
          <w:p w14:paraId="06BBA0AD" w14:textId="77777777" w:rsidR="00EC67F4" w:rsidRPr="00EC67F4" w:rsidRDefault="00B43633" w:rsidP="00EC67F4">
            <w:pPr>
              <w:pStyle w:val="TableText"/>
            </w:pPr>
            <w:r w:rsidRPr="00CF5CEB">
              <w:t xml:space="preserve">A decision has to be taken by the </w:t>
            </w:r>
            <w:r w:rsidR="001600D3">
              <w:t>debtor</w:t>
            </w:r>
            <w:r w:rsidRPr="00B43633">
              <w:t xml:space="preserve"> </w:t>
            </w:r>
            <w:r w:rsidR="001600D3">
              <w:t>agent</w:t>
            </w:r>
            <w:r w:rsidRPr="00B43633">
              <w:t xml:space="preserve"> on how to manage the rejection of the MandateAmendmentRequest</w:t>
            </w:r>
            <w:r w:rsidR="00EC67F4" w:rsidRPr="00EC67F4">
              <w:t>.</w:t>
            </w:r>
          </w:p>
        </w:tc>
        <w:tc>
          <w:tcPr>
            <w:tcW w:w="1612" w:type="dxa"/>
          </w:tcPr>
          <w:p w14:paraId="670FB1C9" w14:textId="77777777" w:rsidR="00EC67F4" w:rsidRPr="00EC67F4" w:rsidRDefault="00EC67F4" w:rsidP="00EC67F4">
            <w:pPr>
              <w:pStyle w:val="TableText"/>
            </w:pPr>
            <w:r w:rsidRPr="00CF5CEB">
              <w:t>Debtor Agent</w:t>
            </w:r>
          </w:p>
        </w:tc>
      </w:tr>
      <w:tr w:rsidR="00B43633" w14:paraId="2C70CDE6" w14:textId="77777777" w:rsidTr="00B43633">
        <w:tc>
          <w:tcPr>
            <w:tcW w:w="2694" w:type="dxa"/>
          </w:tcPr>
          <w:p w14:paraId="6DC09640" w14:textId="77777777" w:rsidR="00B43633" w:rsidRPr="00CF5CEB" w:rsidRDefault="00B43633" w:rsidP="00EC67F4">
            <w:pPr>
              <w:pStyle w:val="TableText"/>
            </w:pPr>
            <w:r w:rsidRPr="00CF5CEB">
              <w:t>Change Mandate information if stored</w:t>
            </w:r>
          </w:p>
        </w:tc>
        <w:tc>
          <w:tcPr>
            <w:tcW w:w="5103" w:type="dxa"/>
          </w:tcPr>
          <w:p w14:paraId="10510DE3" w14:textId="77777777" w:rsidR="00B43633" w:rsidRDefault="00B43633" w:rsidP="00EC67F4">
            <w:pPr>
              <w:pStyle w:val="TableHeading"/>
            </w:pPr>
            <w:r>
              <w:t>Definition</w:t>
            </w:r>
          </w:p>
          <w:p w14:paraId="108E8207" w14:textId="77777777" w:rsidR="00B43633" w:rsidRDefault="00B43633" w:rsidP="00B43633">
            <w:pPr>
              <w:pStyle w:val="TableText"/>
            </w:pPr>
            <w:r w:rsidRPr="00CF5CEB">
              <w:t xml:space="preserve">This is the process through which the, </w:t>
            </w:r>
            <w:r w:rsidR="001600D3">
              <w:t>debtor</w:t>
            </w:r>
            <w:r w:rsidRPr="00CF5CEB">
              <w:t xml:space="preserve"> (2), </w:t>
            </w:r>
            <w:r w:rsidR="001600D3">
              <w:t>creditor</w:t>
            </w:r>
            <w:r w:rsidRPr="00B43633">
              <w:t xml:space="preserve"> </w:t>
            </w:r>
            <w:r w:rsidR="001600D3">
              <w:t>agent</w:t>
            </w:r>
            <w:r w:rsidRPr="00B43633">
              <w:t xml:space="preserve"> (6) and </w:t>
            </w:r>
            <w:r w:rsidR="001600D3">
              <w:t>creditor</w:t>
            </w:r>
            <w:r w:rsidRPr="00B43633">
              <w:t xml:space="preserve"> (4) change the, possibly, stored information of an existing </w:t>
            </w:r>
            <w:r w:rsidR="001A30C0">
              <w:t>mandate</w:t>
            </w:r>
            <w:r w:rsidRPr="00B43633">
              <w:t xml:space="preserve"> in accordance with the MandateAmendmentRequest received from the </w:t>
            </w:r>
            <w:r w:rsidR="001600D3">
              <w:t>debtor</w:t>
            </w:r>
            <w:r w:rsidRPr="00B43633">
              <w:t xml:space="preserve"> </w:t>
            </w:r>
            <w:r w:rsidR="001600D3">
              <w:t>agent</w:t>
            </w:r>
            <w:r>
              <w:t>.</w:t>
            </w:r>
          </w:p>
          <w:p w14:paraId="461F01BC" w14:textId="77777777" w:rsidR="00B43633" w:rsidRDefault="00B43633" w:rsidP="00B43633">
            <w:pPr>
              <w:pStyle w:val="TableHeading"/>
            </w:pPr>
            <w:r>
              <w:t>Pre-condition:</w:t>
            </w:r>
          </w:p>
          <w:p w14:paraId="2E92762B" w14:textId="77777777" w:rsidR="00B43633" w:rsidRDefault="00B43633" w:rsidP="00B43633">
            <w:pPr>
              <w:pStyle w:val="TableText"/>
            </w:pPr>
            <w:r w:rsidRPr="00CF5CEB">
              <w:t xml:space="preserve">The information on the amendment has to be available to all parties, involved in the </w:t>
            </w:r>
            <w:r w:rsidR="001A30C0">
              <w:t>mandate</w:t>
            </w:r>
            <w:r w:rsidRPr="00CF5CEB">
              <w:t xml:space="preserve">, that store </w:t>
            </w:r>
            <w:r w:rsidR="001A30C0">
              <w:t>mandate</w:t>
            </w:r>
            <w:r w:rsidRPr="00CF5CEB">
              <w:t xml:space="preserve"> Information. </w:t>
            </w:r>
            <w:proofErr w:type="gramStart"/>
            <w:r w:rsidR="001600D3">
              <w:t>debtor</w:t>
            </w:r>
            <w:proofErr w:type="gramEnd"/>
            <w:r w:rsidRPr="00B43633">
              <w:t xml:space="preserve"> </w:t>
            </w:r>
            <w:r w:rsidR="001600D3">
              <w:t>agent</w:t>
            </w:r>
            <w:r w:rsidRPr="00B43633">
              <w:t xml:space="preserve"> has sent the MandateAmendmentRequest to all other parties involved in an existing </w:t>
            </w:r>
            <w:r w:rsidR="001A30C0">
              <w:t>mandate</w:t>
            </w:r>
            <w:r>
              <w:t>.</w:t>
            </w:r>
          </w:p>
          <w:p w14:paraId="43CC268A" w14:textId="77777777" w:rsidR="00B43633" w:rsidRDefault="00B43633" w:rsidP="00B43633">
            <w:pPr>
              <w:pStyle w:val="TableHeading"/>
            </w:pPr>
            <w:r>
              <w:t>Trigger</w:t>
            </w:r>
          </w:p>
          <w:p w14:paraId="09EF4A96" w14:textId="77777777" w:rsidR="00B43633" w:rsidRDefault="00B43633" w:rsidP="00B43633">
            <w:pPr>
              <w:pStyle w:val="TableText"/>
            </w:pPr>
            <w:r w:rsidRPr="00CF5CEB">
              <w:t xml:space="preserve">The parties involved in an existing </w:t>
            </w:r>
            <w:r w:rsidR="001A30C0">
              <w:t>mandate</w:t>
            </w:r>
            <w:r w:rsidRPr="00CF5CEB">
              <w:t xml:space="preserve"> have </w:t>
            </w:r>
            <w:r w:rsidRPr="00CF5CEB">
              <w:lastRenderedPageBreak/>
              <w:t>received the amendment information</w:t>
            </w:r>
            <w:r>
              <w:t>.</w:t>
            </w:r>
          </w:p>
          <w:p w14:paraId="3C0D16C9" w14:textId="77777777" w:rsidR="00B43633" w:rsidRDefault="00B43633" w:rsidP="00B43633">
            <w:pPr>
              <w:pStyle w:val="TableHeading"/>
            </w:pPr>
            <w:r>
              <w:t>Post-condition:</w:t>
            </w:r>
          </w:p>
          <w:p w14:paraId="5D3002FF" w14:textId="77777777" w:rsidR="00B43633" w:rsidRPr="00B43633" w:rsidRDefault="00B43633" w:rsidP="00B43633">
            <w:pPr>
              <w:pStyle w:val="TableText"/>
              <w:rPr>
                <w:lang w:eastAsia="en-GB"/>
              </w:rPr>
            </w:pPr>
            <w:r w:rsidRPr="00CF5CEB">
              <w:t xml:space="preserve">All parties involved in an existing </w:t>
            </w:r>
            <w:r w:rsidR="001A30C0">
              <w:t>mandate</w:t>
            </w:r>
            <w:r w:rsidRPr="00CF5CEB">
              <w:t xml:space="preserve"> have updated their </w:t>
            </w:r>
            <w:r w:rsidR="001A30C0">
              <w:t>mandate</w:t>
            </w:r>
            <w:r w:rsidRPr="00CF5CEB">
              <w:t xml:space="preserve"> information in their respective storage systems.</w:t>
            </w:r>
          </w:p>
        </w:tc>
        <w:tc>
          <w:tcPr>
            <w:tcW w:w="1612" w:type="dxa"/>
          </w:tcPr>
          <w:p w14:paraId="15EFD2A5" w14:textId="77777777" w:rsidR="00B43633" w:rsidRPr="00CF5CEB" w:rsidRDefault="00B43633" w:rsidP="00EC67F4">
            <w:pPr>
              <w:pStyle w:val="TableText"/>
            </w:pPr>
            <w:r>
              <w:lastRenderedPageBreak/>
              <w:t>Debtor/Creditor/Creditor Agent</w:t>
            </w:r>
          </w:p>
        </w:tc>
      </w:tr>
    </w:tbl>
    <w:p w14:paraId="7E97AEBE" w14:textId="77777777" w:rsidR="00EC67F4" w:rsidRDefault="006F75B0" w:rsidP="006F75B0">
      <w:pPr>
        <w:pStyle w:val="Heading2"/>
      </w:pPr>
      <w:bookmarkStart w:id="38" w:name="_Toc411521379"/>
      <w:bookmarkStart w:id="39" w:name="_Toc531340845"/>
      <w:r>
        <w:lastRenderedPageBreak/>
        <w:t>Mandate</w:t>
      </w:r>
      <w:r w:rsidR="008811CA">
        <w:t xml:space="preserve"> </w:t>
      </w:r>
      <w:r>
        <w:t>Cancellation</w:t>
      </w:r>
      <w:r w:rsidR="008811CA">
        <w:t xml:space="preserve"> </w:t>
      </w:r>
      <w:r>
        <w:t xml:space="preserve">Request </w:t>
      </w:r>
      <w:r w:rsidRPr="003B57C1">
        <w:t>by Creditor</w:t>
      </w:r>
      <w:bookmarkEnd w:id="38"/>
      <w:bookmarkEnd w:id="39"/>
    </w:p>
    <w:p w14:paraId="1C17A616" w14:textId="77777777" w:rsidR="006F75B0" w:rsidRDefault="006F75B0" w:rsidP="006F75B0">
      <w:pPr>
        <w:pStyle w:val="Graphic"/>
      </w:pPr>
      <w:r>
        <w:object w:dxaOrig="14763" w:dyaOrig="10865" w14:anchorId="1D48BA7C">
          <v:shape id="_x0000_i1034" type="#_x0000_t75" style="width:451.65pt;height:332pt" o:ole="">
            <v:imagedata r:id="rId43" o:title=""/>
          </v:shape>
          <o:OLEObject Type="Embed" ProgID="Visio.Drawing.11" ShapeID="_x0000_i1034" DrawAspect="Content" ObjectID="_1611669433" r:id="rId44"/>
        </w:object>
      </w:r>
    </w:p>
    <w:tbl>
      <w:tblPr>
        <w:tblStyle w:val="TableShaded1stRow"/>
        <w:tblW w:w="0" w:type="auto"/>
        <w:tblInd w:w="108" w:type="dxa"/>
        <w:tblLayout w:type="fixed"/>
        <w:tblLook w:val="04A0" w:firstRow="1" w:lastRow="0" w:firstColumn="1" w:lastColumn="0" w:noHBand="0" w:noVBand="1"/>
      </w:tblPr>
      <w:tblGrid>
        <w:gridCol w:w="2694"/>
        <w:gridCol w:w="5103"/>
        <w:gridCol w:w="1612"/>
      </w:tblGrid>
      <w:tr w:rsidR="006F75B0" w14:paraId="5381995A" w14:textId="77777777" w:rsidTr="000D2B90">
        <w:trPr>
          <w:cnfStyle w:val="100000000000" w:firstRow="1" w:lastRow="0" w:firstColumn="0" w:lastColumn="0" w:oddVBand="0" w:evenVBand="0" w:oddHBand="0" w:evenHBand="0" w:firstRowFirstColumn="0" w:firstRowLastColumn="0" w:lastRowFirstColumn="0" w:lastRowLastColumn="0"/>
        </w:trPr>
        <w:tc>
          <w:tcPr>
            <w:tcW w:w="2694" w:type="dxa"/>
          </w:tcPr>
          <w:p w14:paraId="1390CAB4" w14:textId="77777777" w:rsidR="006F75B0" w:rsidRDefault="006F75B0" w:rsidP="006F75B0">
            <w:pPr>
              <w:pStyle w:val="TableHeading"/>
            </w:pPr>
            <w:r>
              <w:t>Step</w:t>
            </w:r>
          </w:p>
        </w:tc>
        <w:tc>
          <w:tcPr>
            <w:tcW w:w="5103" w:type="dxa"/>
          </w:tcPr>
          <w:p w14:paraId="34BD117D" w14:textId="77777777" w:rsidR="006F75B0" w:rsidRDefault="006F75B0" w:rsidP="006F75B0">
            <w:pPr>
              <w:pStyle w:val="TableHeading"/>
            </w:pPr>
            <w:r>
              <w:t>Description</w:t>
            </w:r>
          </w:p>
        </w:tc>
        <w:tc>
          <w:tcPr>
            <w:tcW w:w="1612" w:type="dxa"/>
          </w:tcPr>
          <w:p w14:paraId="5454C7CB" w14:textId="77777777" w:rsidR="006F75B0" w:rsidRPr="006F75B0" w:rsidRDefault="006F75B0" w:rsidP="006F75B0">
            <w:pPr>
              <w:pStyle w:val="TableText"/>
            </w:pPr>
            <w:r>
              <w:t>Initiator</w:t>
            </w:r>
          </w:p>
        </w:tc>
      </w:tr>
      <w:tr w:rsidR="00A50D80" w14:paraId="56C2355A" w14:textId="77777777" w:rsidTr="000D2B90">
        <w:tc>
          <w:tcPr>
            <w:tcW w:w="2694" w:type="dxa"/>
          </w:tcPr>
          <w:p w14:paraId="2DE4ED09" w14:textId="77777777" w:rsidR="00A50D80" w:rsidRPr="00A50D80" w:rsidRDefault="00A50D80" w:rsidP="00A50D80">
            <w:pPr>
              <w:pStyle w:val="TableText"/>
            </w:pPr>
            <w:r w:rsidRPr="00CF5CEB">
              <w:t>Prepare MandateCancellationRequest</w:t>
            </w:r>
            <w:r w:rsidRPr="00A50D80">
              <w:t xml:space="preserve"> (1)</w:t>
            </w:r>
          </w:p>
        </w:tc>
        <w:tc>
          <w:tcPr>
            <w:tcW w:w="5103" w:type="dxa"/>
          </w:tcPr>
          <w:p w14:paraId="426635DB" w14:textId="77777777" w:rsidR="00A50D80" w:rsidRPr="00A50D80" w:rsidRDefault="00A50D80" w:rsidP="00A50D80">
            <w:pPr>
              <w:pStyle w:val="TableHeading"/>
            </w:pPr>
            <w:r>
              <w:t>Definition</w:t>
            </w:r>
            <w:r w:rsidRPr="00A50D80">
              <w:t xml:space="preserve"> </w:t>
            </w:r>
          </w:p>
          <w:p w14:paraId="662CE640" w14:textId="77777777" w:rsidR="00A50D80" w:rsidRPr="00A50D80" w:rsidRDefault="00A50D80" w:rsidP="00A50D80">
            <w:pPr>
              <w:pStyle w:val="TableText"/>
            </w:pPr>
            <w:r w:rsidRPr="00CF5CEB">
              <w:t xml:space="preserve">The </w:t>
            </w:r>
            <w:r w:rsidR="001600D3">
              <w:t>creditor</w:t>
            </w:r>
            <w:r w:rsidRPr="00CF5CEB">
              <w:t xml:space="preserve"> prepares a MandateCancellationRequest to request t</w:t>
            </w:r>
            <w:r w:rsidR="001A30C0">
              <w:t>he cancellation of an existing m</w:t>
            </w:r>
            <w:r w:rsidRPr="00CF5CEB">
              <w:t xml:space="preserve">andate. The </w:t>
            </w:r>
            <w:r w:rsidR="001600D3">
              <w:t>creditor</w:t>
            </w:r>
            <w:r w:rsidRPr="00CF5CEB">
              <w:t xml:space="preserve"> submits the request to the </w:t>
            </w:r>
            <w:r w:rsidR="001600D3">
              <w:t>creditor</w:t>
            </w:r>
            <w:r w:rsidRPr="00A50D80">
              <w:t xml:space="preserve"> </w:t>
            </w:r>
            <w:r w:rsidR="001600D3">
              <w:t>agent</w:t>
            </w:r>
            <w:r w:rsidRPr="00A50D80">
              <w:t>.</w:t>
            </w:r>
          </w:p>
          <w:p w14:paraId="638A2154" w14:textId="77777777" w:rsidR="00A50D80" w:rsidRPr="00A50D80" w:rsidRDefault="00A50D80" w:rsidP="00A50D80">
            <w:pPr>
              <w:pStyle w:val="TableHeading"/>
            </w:pPr>
            <w:r>
              <w:t>Pre-condition</w:t>
            </w:r>
          </w:p>
          <w:p w14:paraId="452D8BED" w14:textId="77777777" w:rsidR="00A50D80" w:rsidRPr="00A50D80" w:rsidRDefault="00A50D80" w:rsidP="00A50D80">
            <w:pPr>
              <w:pStyle w:val="TableText"/>
            </w:pPr>
            <w:r w:rsidRPr="00CF5CEB">
              <w:t xml:space="preserve">An existing </w:t>
            </w:r>
            <w:r w:rsidR="001A30C0">
              <w:t>mandate</w:t>
            </w:r>
            <w:r w:rsidRPr="00CF5CEB">
              <w:t xml:space="preserve"> must be in place between the (</w:t>
            </w:r>
            <w:r w:rsidR="001A30C0">
              <w:t>ultimate</w:t>
            </w:r>
            <w:r w:rsidRPr="00CF5CEB">
              <w:t xml:space="preserve">) </w:t>
            </w:r>
            <w:r w:rsidR="001600D3">
              <w:t>debtor</w:t>
            </w:r>
            <w:r w:rsidRPr="00CF5CEB">
              <w:t xml:space="preserve"> and (</w:t>
            </w:r>
            <w:r w:rsidR="001A30C0">
              <w:t>ultimate</w:t>
            </w:r>
            <w:r w:rsidRPr="00CF5CEB">
              <w:t xml:space="preserve">) </w:t>
            </w:r>
            <w:r w:rsidR="001600D3">
              <w:t>creditor</w:t>
            </w:r>
            <w:r w:rsidRPr="00A50D80">
              <w:t xml:space="preserve">. </w:t>
            </w:r>
            <w:proofErr w:type="gramStart"/>
            <w:r w:rsidR="001600D3">
              <w:t>debtor</w:t>
            </w:r>
            <w:proofErr w:type="gramEnd"/>
            <w:r w:rsidRPr="00A50D80">
              <w:t xml:space="preserve"> account and </w:t>
            </w:r>
            <w:r w:rsidR="001600D3">
              <w:t>creditor</w:t>
            </w:r>
            <w:r w:rsidRPr="00A50D80">
              <w:t xml:space="preserve"> account are held at the financial institutions mentioned in the existing </w:t>
            </w:r>
            <w:r w:rsidR="001A30C0">
              <w:t>mandate</w:t>
            </w:r>
            <w:r w:rsidRPr="00A50D80">
              <w:t>.</w:t>
            </w:r>
          </w:p>
          <w:p w14:paraId="7F5DD8F6" w14:textId="77777777" w:rsidR="00A50D80" w:rsidRPr="00A50D80" w:rsidRDefault="00A50D80" w:rsidP="00A50D80">
            <w:pPr>
              <w:pStyle w:val="TableHeading"/>
            </w:pPr>
            <w:r>
              <w:t>Trigger</w:t>
            </w:r>
          </w:p>
          <w:p w14:paraId="4E595BB7" w14:textId="77777777" w:rsidR="00A50D80" w:rsidRPr="00A50D80" w:rsidRDefault="00A50D80" w:rsidP="00A50D80">
            <w:pPr>
              <w:pStyle w:val="TableText"/>
            </w:pPr>
            <w:r w:rsidRPr="00CF5CEB">
              <w:t xml:space="preserve">There is no longer a business necessity to keep the </w:t>
            </w:r>
            <w:r w:rsidR="001A30C0">
              <w:t>mandate</w:t>
            </w:r>
            <w:r w:rsidRPr="00CF5CEB">
              <w:t xml:space="preserve"> active</w:t>
            </w:r>
            <w:r w:rsidRPr="00A50D80">
              <w:t>.</w:t>
            </w:r>
          </w:p>
          <w:p w14:paraId="5520492E" w14:textId="77777777" w:rsidR="00A50D80" w:rsidRPr="00A50D80" w:rsidRDefault="00A50D80" w:rsidP="00A50D80">
            <w:pPr>
              <w:pStyle w:val="TableHeading"/>
            </w:pPr>
            <w:r>
              <w:lastRenderedPageBreak/>
              <w:t>Post-condition</w:t>
            </w:r>
          </w:p>
          <w:p w14:paraId="52A45169" w14:textId="77777777" w:rsidR="00A50D80" w:rsidRPr="00A50D80" w:rsidRDefault="00A50D80" w:rsidP="00A50D80">
            <w:pPr>
              <w:pStyle w:val="TableText"/>
            </w:pPr>
            <w:r w:rsidRPr="00CF5CEB">
              <w:t xml:space="preserve">The </w:t>
            </w:r>
            <w:r w:rsidR="001A30C0">
              <w:t>Mandate</w:t>
            </w:r>
            <w:r w:rsidRPr="00CF5CEB">
              <w:t xml:space="preserve">CancellationRequest is ready to be sent to the </w:t>
            </w:r>
            <w:r w:rsidR="001600D3">
              <w:t>creditor</w:t>
            </w:r>
            <w:r w:rsidRPr="00A50D80">
              <w:t xml:space="preserve"> </w:t>
            </w:r>
            <w:r w:rsidR="001600D3">
              <w:t>agent</w:t>
            </w:r>
            <w:r w:rsidRPr="00A50D80">
              <w:t>.</w:t>
            </w:r>
          </w:p>
        </w:tc>
        <w:tc>
          <w:tcPr>
            <w:tcW w:w="1612" w:type="dxa"/>
          </w:tcPr>
          <w:p w14:paraId="04D411F9" w14:textId="77777777" w:rsidR="00A50D80" w:rsidRPr="00A50D80" w:rsidRDefault="00A50D80" w:rsidP="00A50D80">
            <w:pPr>
              <w:pStyle w:val="TableText"/>
            </w:pPr>
            <w:r w:rsidRPr="00CF5CEB">
              <w:lastRenderedPageBreak/>
              <w:t>Creditor</w:t>
            </w:r>
          </w:p>
        </w:tc>
      </w:tr>
      <w:tr w:rsidR="00A50D80" w14:paraId="53B76969" w14:textId="77777777" w:rsidTr="000D2B90">
        <w:tc>
          <w:tcPr>
            <w:tcW w:w="2694" w:type="dxa"/>
          </w:tcPr>
          <w:p w14:paraId="7385AADD" w14:textId="77777777" w:rsidR="00A50D80" w:rsidRPr="00A50D80" w:rsidRDefault="00A50D80" w:rsidP="00A50D80">
            <w:pPr>
              <w:pStyle w:val="TableText"/>
            </w:pPr>
            <w:r w:rsidRPr="002D67A4">
              <w:lastRenderedPageBreak/>
              <w:t>Authenticate KYC AML</w:t>
            </w:r>
            <w:r w:rsidRPr="00A50D80">
              <w:t xml:space="preserve"> (2,3)</w:t>
            </w:r>
          </w:p>
        </w:tc>
        <w:tc>
          <w:tcPr>
            <w:tcW w:w="5103" w:type="dxa"/>
          </w:tcPr>
          <w:p w14:paraId="69F8D313" w14:textId="77777777" w:rsidR="00A50D80" w:rsidRPr="00A50D80" w:rsidRDefault="00A50D80" w:rsidP="00A50D80">
            <w:pPr>
              <w:pStyle w:val="TableHeading"/>
            </w:pPr>
            <w:r>
              <w:t>Definition</w:t>
            </w:r>
          </w:p>
          <w:p w14:paraId="09C6643C" w14:textId="77777777" w:rsidR="00A50D80" w:rsidRPr="00A50D80" w:rsidRDefault="00A50D80" w:rsidP="00A50D80">
            <w:pPr>
              <w:pStyle w:val="TableText"/>
            </w:pPr>
            <w:r w:rsidRPr="00CF5CEB">
              <w:t xml:space="preserve">This is the process through which the </w:t>
            </w:r>
            <w:r w:rsidR="001600D3">
              <w:t>creditor</w:t>
            </w:r>
            <w:r w:rsidRPr="00A50D80">
              <w:t xml:space="preserve"> </w:t>
            </w:r>
            <w:r w:rsidR="001600D3">
              <w:t>agent</w:t>
            </w:r>
            <w:r w:rsidRPr="00A50D80">
              <w:t xml:space="preserve"> (2) checks the authentication of the sender of the MandateCancellationRequest and investigates the parties in the message in order to identify all the possible risks (such as, financial or reputation) for the </w:t>
            </w:r>
            <w:r w:rsidR="001600D3">
              <w:t>creditor</w:t>
            </w:r>
            <w:r w:rsidRPr="00A50D80">
              <w:t xml:space="preserve"> </w:t>
            </w:r>
            <w:r w:rsidR="001600D3">
              <w:t>agent</w:t>
            </w:r>
            <w:r w:rsidRPr="00A50D80">
              <w:t xml:space="preserve">. In the same way the </w:t>
            </w:r>
            <w:r w:rsidR="001600D3">
              <w:t>debtor</w:t>
            </w:r>
            <w:r w:rsidRPr="00A50D80">
              <w:t xml:space="preserve"> </w:t>
            </w:r>
            <w:r w:rsidR="001600D3">
              <w:t>agent</w:t>
            </w:r>
            <w:r w:rsidRPr="00A50D80">
              <w:t xml:space="preserve"> (3) checks the authentication and investigates parties mentioned in the message in order to identify all the possible risks for the </w:t>
            </w:r>
            <w:r w:rsidR="001600D3">
              <w:t>debtor</w:t>
            </w:r>
            <w:r w:rsidRPr="00A50D80">
              <w:t xml:space="preserve"> </w:t>
            </w:r>
            <w:r w:rsidR="001600D3">
              <w:t>agent</w:t>
            </w:r>
            <w:r w:rsidRPr="00A50D80">
              <w:t xml:space="preserve">. Part of this process is obligatory through regulation. </w:t>
            </w:r>
          </w:p>
          <w:p w14:paraId="1B000D98" w14:textId="77777777" w:rsidR="00A50D80" w:rsidRPr="00A50D80" w:rsidRDefault="00A50D80" w:rsidP="00A50D80">
            <w:pPr>
              <w:pStyle w:val="TableText"/>
            </w:pPr>
            <w:r w:rsidRPr="00CF5CEB">
              <w:t xml:space="preserve">Authentication is done throughout the processing within a </w:t>
            </w:r>
            <w:r w:rsidR="00790875">
              <w:t>financial institution</w:t>
            </w:r>
            <w:r w:rsidRPr="00CF5CEB">
              <w:t xml:space="preserve">. Authentication is only shown in this activity diagram in this particular place to have a representation of </w:t>
            </w:r>
            <w:r w:rsidR="001A30C0">
              <w:t>authentication</w:t>
            </w:r>
            <w:r w:rsidRPr="00CF5CEB">
              <w:t xml:space="preserve"> NOT to indicate the exact location of the process step.</w:t>
            </w:r>
          </w:p>
          <w:p w14:paraId="6C1631BE" w14:textId="77777777" w:rsidR="00A50D80" w:rsidRPr="00A50D80" w:rsidRDefault="00A50D80" w:rsidP="00A50D80">
            <w:pPr>
              <w:pStyle w:val="TableHeading"/>
            </w:pPr>
            <w:r>
              <w:t>Pre-condition</w:t>
            </w:r>
            <w:r w:rsidRPr="00A50D80">
              <w:t xml:space="preserve"> </w:t>
            </w:r>
          </w:p>
          <w:p w14:paraId="2A7F48B3" w14:textId="77777777" w:rsidR="00A50D80" w:rsidRPr="00A50D80" w:rsidRDefault="00A50D80" w:rsidP="00A50D80">
            <w:pPr>
              <w:pStyle w:val="TableText"/>
            </w:pPr>
            <w:r w:rsidRPr="00CF5CEB">
              <w:t xml:space="preserve">The </w:t>
            </w:r>
            <w:r w:rsidR="001600D3">
              <w:t>creditor</w:t>
            </w:r>
            <w:r w:rsidRPr="00CF5CEB">
              <w:t xml:space="preserve"> has sent the MandateCancellationRequest to the </w:t>
            </w:r>
            <w:r w:rsidR="001600D3">
              <w:t>creditor</w:t>
            </w:r>
            <w:r w:rsidRPr="00A50D80">
              <w:t xml:space="preserve"> </w:t>
            </w:r>
            <w:r w:rsidR="001600D3">
              <w:t>agent</w:t>
            </w:r>
            <w:r w:rsidRPr="00A50D80">
              <w:t>.</w:t>
            </w:r>
          </w:p>
          <w:p w14:paraId="7014CC79" w14:textId="77777777" w:rsidR="00A50D80" w:rsidRPr="00A50D80" w:rsidRDefault="00A50D80" w:rsidP="00A50D80">
            <w:pPr>
              <w:pStyle w:val="TableHeading"/>
            </w:pPr>
            <w:r>
              <w:t>Trigger</w:t>
            </w:r>
          </w:p>
          <w:p w14:paraId="68F528CD" w14:textId="77777777" w:rsidR="00A50D80" w:rsidRPr="00A50D80" w:rsidRDefault="00A50D80" w:rsidP="00A50D80">
            <w:pPr>
              <w:pStyle w:val="TableText"/>
            </w:pPr>
            <w:r w:rsidRPr="00CF5CEB">
              <w:t xml:space="preserve">The </w:t>
            </w:r>
            <w:r w:rsidR="001600D3">
              <w:t>creditor</w:t>
            </w:r>
            <w:r w:rsidRPr="00A50D80">
              <w:t xml:space="preserve"> </w:t>
            </w:r>
            <w:r w:rsidR="001600D3">
              <w:t>agent</w:t>
            </w:r>
            <w:r w:rsidRPr="00A50D80">
              <w:t xml:space="preserve"> has received a MandateCancellationRequest from the </w:t>
            </w:r>
            <w:r w:rsidR="001600D3">
              <w:t>creditor</w:t>
            </w:r>
            <w:r w:rsidRPr="00A50D80">
              <w:t>.</w:t>
            </w:r>
          </w:p>
          <w:p w14:paraId="202B4194" w14:textId="77777777" w:rsidR="00A50D80" w:rsidRPr="00A50D80" w:rsidRDefault="00A50D80" w:rsidP="00A50D80">
            <w:pPr>
              <w:pStyle w:val="TableHeading"/>
            </w:pPr>
            <w:r>
              <w:t>Post-condition</w:t>
            </w:r>
          </w:p>
          <w:p w14:paraId="367F7CF8" w14:textId="77777777" w:rsidR="00A50D80" w:rsidRPr="00A50D80" w:rsidRDefault="00A50D80" w:rsidP="00A50D80">
            <w:pPr>
              <w:pStyle w:val="TableText"/>
            </w:pPr>
            <w:r w:rsidRPr="00CF5CEB">
              <w:t>The authentication has been either successful or it has failed. If the authentication check failed, the process of rejection of the MandateCancellationRequest is started</w:t>
            </w:r>
            <w:r w:rsidRPr="00A50D80">
              <w:t>.</w:t>
            </w:r>
          </w:p>
        </w:tc>
        <w:tc>
          <w:tcPr>
            <w:tcW w:w="1612" w:type="dxa"/>
          </w:tcPr>
          <w:p w14:paraId="53EA0465" w14:textId="77777777" w:rsidR="00A50D80" w:rsidRPr="00A50D80" w:rsidRDefault="00A50D80" w:rsidP="00A50D80">
            <w:pPr>
              <w:pStyle w:val="TableText"/>
            </w:pPr>
            <w:r w:rsidRPr="00CF5CEB">
              <w:t>Creditor Agent / Debtor Agent</w:t>
            </w:r>
          </w:p>
        </w:tc>
      </w:tr>
      <w:tr w:rsidR="00A50D80" w14:paraId="37A6C1DE" w14:textId="77777777" w:rsidTr="000D2B90">
        <w:tc>
          <w:tcPr>
            <w:tcW w:w="2694" w:type="dxa"/>
          </w:tcPr>
          <w:p w14:paraId="3E53CF5D" w14:textId="77777777" w:rsidR="00A50D80" w:rsidRPr="00A50D80" w:rsidRDefault="00A50D80" w:rsidP="00A50D80">
            <w:pPr>
              <w:pStyle w:val="TableText"/>
            </w:pPr>
            <w:r w:rsidRPr="006F75B0">
              <w:t>Authorise MandateCancellationRequest</w:t>
            </w:r>
            <w:r w:rsidRPr="00A50D80">
              <w:t xml:space="preserve"> (4.1)</w:t>
            </w:r>
          </w:p>
        </w:tc>
        <w:tc>
          <w:tcPr>
            <w:tcW w:w="5103" w:type="dxa"/>
          </w:tcPr>
          <w:p w14:paraId="3047040B" w14:textId="77777777" w:rsidR="00A50D80" w:rsidRPr="00A50D80" w:rsidRDefault="00A50D80" w:rsidP="00A50D80">
            <w:pPr>
              <w:pStyle w:val="TableHeading"/>
            </w:pPr>
            <w:r>
              <w:t>Definition</w:t>
            </w:r>
          </w:p>
          <w:p w14:paraId="2F72EAFF" w14:textId="77777777" w:rsidR="00A50D80" w:rsidRPr="00A50D80" w:rsidRDefault="00A50D80" w:rsidP="00A50D80">
            <w:pPr>
              <w:pStyle w:val="TableText"/>
            </w:pPr>
            <w:r w:rsidRPr="00CF5CEB">
              <w:t xml:space="preserve">This is the activity through which the </w:t>
            </w:r>
            <w:r w:rsidR="001600D3">
              <w:t>debtor</w:t>
            </w:r>
            <w:r w:rsidRPr="00A50D80">
              <w:t xml:space="preserve"> </w:t>
            </w:r>
            <w:r w:rsidR="001600D3">
              <w:t>agent</w:t>
            </w:r>
            <w:r w:rsidRPr="00A50D80">
              <w:t xml:space="preserve"> checks, that is, whether the </w:t>
            </w:r>
            <w:r w:rsidR="001600D3">
              <w:t>debtor</w:t>
            </w:r>
            <w:r w:rsidRPr="00A50D80">
              <w:t xml:space="preserve">’s account is </w:t>
            </w:r>
            <w:r w:rsidR="00C13C1F">
              <w:t>authorised</w:t>
            </w:r>
            <w:r w:rsidRPr="00A50D80">
              <w:t xml:space="preserve"> for the mandate related type of payments, and asks the </w:t>
            </w:r>
            <w:r w:rsidR="001600D3">
              <w:t>debtor</w:t>
            </w:r>
            <w:r w:rsidRPr="00A50D80">
              <w:t xml:space="preserve"> for authorisation and to confirm whether he accepts or rejects the MandateCancellationRequest. The means of </w:t>
            </w:r>
            <w:r w:rsidR="005439A6">
              <w:t>authorisation</w:t>
            </w:r>
            <w:r w:rsidRPr="00A50D80">
              <w:t xml:space="preserve"> and validation by the </w:t>
            </w:r>
            <w:r w:rsidR="001600D3">
              <w:t>debtor</w:t>
            </w:r>
            <w:r w:rsidRPr="00A50D80">
              <w:t xml:space="preserve"> </w:t>
            </w:r>
            <w:r w:rsidR="001600D3">
              <w:t>agent</w:t>
            </w:r>
            <w:r w:rsidRPr="00A50D80">
              <w:t xml:space="preserve">, between the </w:t>
            </w:r>
            <w:r w:rsidR="001600D3">
              <w:t>debtor</w:t>
            </w:r>
            <w:r w:rsidRPr="00A50D80">
              <w:t xml:space="preserve"> </w:t>
            </w:r>
            <w:r w:rsidR="001600D3">
              <w:t>agent</w:t>
            </w:r>
            <w:r w:rsidRPr="00A50D80">
              <w:t xml:space="preserve"> and the </w:t>
            </w:r>
            <w:r w:rsidR="001600D3">
              <w:t>debtor</w:t>
            </w:r>
            <w:r w:rsidRPr="00A50D80">
              <w:t xml:space="preserve"> are out of scope of this project and are part of the service offering of the </w:t>
            </w:r>
            <w:r w:rsidR="001600D3">
              <w:t>debtor</w:t>
            </w:r>
            <w:r w:rsidRPr="00A50D80">
              <w:t xml:space="preserve"> </w:t>
            </w:r>
            <w:r w:rsidR="001600D3">
              <w:t>agent</w:t>
            </w:r>
            <w:r w:rsidRPr="00A50D80">
              <w:t>.</w:t>
            </w:r>
          </w:p>
          <w:p w14:paraId="66ADF9AC" w14:textId="77777777" w:rsidR="00A50D80" w:rsidRPr="00A50D80" w:rsidRDefault="00A50D80" w:rsidP="00A50D80">
            <w:pPr>
              <w:pStyle w:val="TableHeading"/>
            </w:pPr>
            <w:r>
              <w:t>Pre-condition</w:t>
            </w:r>
            <w:r w:rsidRPr="00A50D80">
              <w:t xml:space="preserve"> </w:t>
            </w:r>
          </w:p>
          <w:p w14:paraId="3B502ECD" w14:textId="77777777" w:rsidR="00A50D80" w:rsidRPr="00A50D80" w:rsidRDefault="00A50D80" w:rsidP="00A50D80">
            <w:pPr>
              <w:pStyle w:val="TableText"/>
            </w:pPr>
            <w:r w:rsidRPr="00CF5CEB">
              <w:t>All preceding authentication and validat</w:t>
            </w:r>
            <w:r w:rsidRPr="00A50D80">
              <w:t>ion checks have been successful.</w:t>
            </w:r>
          </w:p>
          <w:p w14:paraId="0E2036DB" w14:textId="77777777" w:rsidR="00A50D80" w:rsidRPr="00A50D80" w:rsidRDefault="00A50D80" w:rsidP="00A50D80">
            <w:pPr>
              <w:pStyle w:val="TableHeading"/>
            </w:pPr>
            <w:r>
              <w:t>Trigger</w:t>
            </w:r>
          </w:p>
          <w:p w14:paraId="04E534DF" w14:textId="77777777" w:rsidR="00A50D80" w:rsidRPr="00A50D80" w:rsidRDefault="00A50D80" w:rsidP="00A50D80">
            <w:pPr>
              <w:pStyle w:val="TableText"/>
            </w:pPr>
            <w:r w:rsidRPr="00CF5CEB">
              <w:t>The authentication check has been successful and it has been confirmed that the MandateCancellationRequest is either accepted or rejected</w:t>
            </w:r>
            <w:r w:rsidRPr="00A50D80">
              <w:t>.</w:t>
            </w:r>
          </w:p>
          <w:p w14:paraId="682A0329" w14:textId="77777777" w:rsidR="00A50D80" w:rsidRPr="00A50D80" w:rsidRDefault="00A50D80" w:rsidP="00A50D80">
            <w:pPr>
              <w:pStyle w:val="TableHeading"/>
            </w:pPr>
            <w:r>
              <w:t>Post-condition</w:t>
            </w:r>
          </w:p>
          <w:p w14:paraId="2EC825EB" w14:textId="77777777" w:rsidR="00A50D80" w:rsidRPr="00A50D80" w:rsidRDefault="00A50D80" w:rsidP="00A50D80">
            <w:pPr>
              <w:pStyle w:val="TableText"/>
            </w:pPr>
            <w:r w:rsidRPr="00CF5CEB">
              <w:t xml:space="preserve">The </w:t>
            </w:r>
            <w:r w:rsidR="005439A6">
              <w:t>authorisation</w:t>
            </w:r>
            <w:r w:rsidRPr="00CF5CEB">
              <w:t xml:space="preserve"> and validation check was either successful or has failed. If both </w:t>
            </w:r>
            <w:r w:rsidR="005439A6">
              <w:t>authorisation</w:t>
            </w:r>
            <w:r w:rsidRPr="00CF5CEB">
              <w:t xml:space="preserve"> and the request have been rejected, the </w:t>
            </w:r>
            <w:r w:rsidR="001600D3">
              <w:t>debtor</w:t>
            </w:r>
            <w:r w:rsidRPr="00A50D80">
              <w:t xml:space="preserve"> </w:t>
            </w:r>
            <w:r w:rsidR="001600D3">
              <w:t>agent</w:t>
            </w:r>
            <w:r w:rsidRPr="00A50D80">
              <w:t xml:space="preserve"> will respond with a MandateAcceptanceReport confirming the rejection of the MandateCancellationRequest, to the </w:t>
            </w:r>
            <w:r w:rsidR="001600D3">
              <w:t>creditor</w:t>
            </w:r>
            <w:r w:rsidRPr="00A50D80">
              <w:t xml:space="preserve"> </w:t>
            </w:r>
            <w:r w:rsidRPr="00A50D80">
              <w:lastRenderedPageBreak/>
              <w:t xml:space="preserve">through the </w:t>
            </w:r>
            <w:r w:rsidR="001600D3">
              <w:t>creditor</w:t>
            </w:r>
            <w:r w:rsidRPr="00A50D80">
              <w:t xml:space="preserve"> </w:t>
            </w:r>
            <w:r w:rsidR="001600D3">
              <w:t>agent</w:t>
            </w:r>
            <w:r w:rsidRPr="00A50D80">
              <w:t xml:space="preserve">. If the </w:t>
            </w:r>
            <w:r w:rsidR="005439A6">
              <w:t>authorisation</w:t>
            </w:r>
            <w:r w:rsidRPr="00A50D80">
              <w:t xml:space="preserve"> check was successful and the request has been accepted, the </w:t>
            </w:r>
            <w:r w:rsidR="001600D3">
              <w:t>debtor</w:t>
            </w:r>
            <w:r w:rsidRPr="00A50D80">
              <w:t xml:space="preserve"> </w:t>
            </w:r>
            <w:r w:rsidR="001600D3">
              <w:t>agent</w:t>
            </w:r>
            <w:r w:rsidRPr="00A50D80">
              <w:t xml:space="preserve"> will respond with a MandateAcceptanceReport confirming the acceptance of the MandateCancellationRequest, to the </w:t>
            </w:r>
            <w:r w:rsidR="001600D3">
              <w:t>creditor</w:t>
            </w:r>
            <w:r w:rsidRPr="00A50D80">
              <w:t xml:space="preserve"> through the </w:t>
            </w:r>
            <w:r w:rsidR="001600D3">
              <w:t>creditor</w:t>
            </w:r>
            <w:r w:rsidRPr="00A50D80">
              <w:t xml:space="preserve"> </w:t>
            </w:r>
            <w:r w:rsidR="001600D3">
              <w:t>agent</w:t>
            </w:r>
            <w:r w:rsidRPr="00A50D80">
              <w:t>.</w:t>
            </w:r>
          </w:p>
        </w:tc>
        <w:tc>
          <w:tcPr>
            <w:tcW w:w="1612" w:type="dxa"/>
          </w:tcPr>
          <w:p w14:paraId="4F638309" w14:textId="77777777" w:rsidR="00A50D80" w:rsidRPr="00A50D80" w:rsidRDefault="00A50D80" w:rsidP="00A50D80">
            <w:pPr>
              <w:pStyle w:val="TableText"/>
            </w:pPr>
            <w:r w:rsidRPr="00CF5CEB">
              <w:lastRenderedPageBreak/>
              <w:t>Debtor</w:t>
            </w:r>
          </w:p>
        </w:tc>
      </w:tr>
      <w:tr w:rsidR="00A50D80" w14:paraId="4737EC93" w14:textId="77777777" w:rsidTr="000D2B90">
        <w:tc>
          <w:tcPr>
            <w:tcW w:w="2694" w:type="dxa"/>
          </w:tcPr>
          <w:p w14:paraId="13683413" w14:textId="77777777" w:rsidR="00A50D80" w:rsidRPr="00A50D80" w:rsidRDefault="00A50D80" w:rsidP="00A50D80">
            <w:pPr>
              <w:pStyle w:val="TableText"/>
              <w:rPr>
                <w:rStyle w:val="Bold"/>
              </w:rPr>
            </w:pPr>
            <w:r w:rsidRPr="00CF5CEB">
              <w:lastRenderedPageBreak/>
              <w:t>Route Reject of Debtor Customer Profile check to Creditor</w:t>
            </w:r>
            <w:r w:rsidRPr="00A50D80">
              <w:t xml:space="preserve"> (4.2)</w:t>
            </w:r>
          </w:p>
        </w:tc>
        <w:tc>
          <w:tcPr>
            <w:tcW w:w="5103" w:type="dxa"/>
          </w:tcPr>
          <w:p w14:paraId="1FA268E3" w14:textId="77777777" w:rsidR="00A50D80" w:rsidRPr="00A50D80" w:rsidRDefault="00A50D80" w:rsidP="00A50D80">
            <w:pPr>
              <w:pStyle w:val="TableHeading"/>
            </w:pPr>
            <w:r>
              <w:t>Definition</w:t>
            </w:r>
          </w:p>
          <w:p w14:paraId="349E97D8" w14:textId="77777777" w:rsidR="00A50D80" w:rsidRPr="00A50D80" w:rsidRDefault="00A50D80" w:rsidP="00A50D80">
            <w:pPr>
              <w:pStyle w:val="TableText"/>
            </w:pPr>
            <w:r w:rsidRPr="00CF5CEB">
              <w:t xml:space="preserve">This is the activity through which the </w:t>
            </w:r>
            <w:r w:rsidR="001600D3">
              <w:t>creditor</w:t>
            </w:r>
            <w:r w:rsidRPr="00A50D80">
              <w:t xml:space="preserve"> </w:t>
            </w:r>
            <w:r w:rsidR="001600D3">
              <w:t>agent</w:t>
            </w:r>
            <w:r w:rsidRPr="00A50D80">
              <w:t xml:space="preserve"> informs the </w:t>
            </w:r>
            <w:r w:rsidR="001600D3">
              <w:t>creditor</w:t>
            </w:r>
            <w:r w:rsidRPr="00A50D80">
              <w:t xml:space="preserve"> of the reject of the </w:t>
            </w:r>
            <w:r w:rsidR="001600D3">
              <w:t>debtor</w:t>
            </w:r>
            <w:r w:rsidRPr="00A50D80">
              <w:t xml:space="preserve"> </w:t>
            </w:r>
            <w:r w:rsidR="001A30C0">
              <w:t>customer profile check</w:t>
            </w:r>
            <w:r w:rsidRPr="00A50D80">
              <w:t xml:space="preserve">. </w:t>
            </w:r>
          </w:p>
          <w:p w14:paraId="433408F8" w14:textId="77777777" w:rsidR="00A50D80" w:rsidRPr="00A50D80" w:rsidRDefault="00A50D80" w:rsidP="00A50D80">
            <w:pPr>
              <w:pStyle w:val="TableHeading"/>
            </w:pPr>
            <w:r>
              <w:t>Pre-condition</w:t>
            </w:r>
            <w:r w:rsidRPr="00A50D80">
              <w:t xml:space="preserve"> </w:t>
            </w:r>
          </w:p>
          <w:p w14:paraId="3E48E138" w14:textId="77777777" w:rsidR="00A50D80" w:rsidRPr="00A50D80" w:rsidRDefault="00A50D80" w:rsidP="00A50D80">
            <w:pPr>
              <w:pStyle w:val="TableText"/>
            </w:pPr>
            <w:r w:rsidRPr="00CF5CEB">
              <w:t xml:space="preserve">The MandateCancellationRequest has been sent to the </w:t>
            </w:r>
            <w:r w:rsidR="001600D3">
              <w:t>debtor</w:t>
            </w:r>
            <w:r w:rsidRPr="00A50D80">
              <w:t xml:space="preserve"> </w:t>
            </w:r>
            <w:r w:rsidR="001600D3">
              <w:t>agent</w:t>
            </w:r>
          </w:p>
          <w:p w14:paraId="0CF4F3FE" w14:textId="77777777" w:rsidR="00A50D80" w:rsidRPr="00A50D80" w:rsidRDefault="00A50D80" w:rsidP="00A50D80">
            <w:pPr>
              <w:pStyle w:val="TableHeading"/>
            </w:pPr>
            <w:r>
              <w:t>Trigger</w:t>
            </w:r>
          </w:p>
          <w:p w14:paraId="2C41182A" w14:textId="77777777" w:rsidR="00A50D80" w:rsidRPr="00A50D80" w:rsidRDefault="00A50D80" w:rsidP="00A50D80">
            <w:pPr>
              <w:pStyle w:val="TableText"/>
            </w:pPr>
            <w:r w:rsidRPr="00CF5CEB">
              <w:t xml:space="preserve">The authentication check on the </w:t>
            </w:r>
            <w:r w:rsidR="001600D3">
              <w:t>debtor</w:t>
            </w:r>
            <w:r w:rsidRPr="00CF5CEB">
              <w:t xml:space="preserve">’s </w:t>
            </w:r>
            <w:r w:rsidR="005439A6">
              <w:t>bank</w:t>
            </w:r>
            <w:r w:rsidRPr="00CF5CEB">
              <w:t xml:space="preserve"> side failed and it has been confirmed that the MandateCancellationRequest has been rejected</w:t>
            </w:r>
            <w:r w:rsidRPr="00A50D80">
              <w:t>.</w:t>
            </w:r>
          </w:p>
          <w:p w14:paraId="5848C245" w14:textId="77777777" w:rsidR="00A50D80" w:rsidRPr="00A50D80" w:rsidRDefault="00A50D80" w:rsidP="00A50D80">
            <w:pPr>
              <w:pStyle w:val="TableHeading"/>
            </w:pPr>
            <w:r>
              <w:t>Post-condition</w:t>
            </w:r>
          </w:p>
          <w:p w14:paraId="7A51C80D" w14:textId="77777777" w:rsidR="00A50D80" w:rsidRPr="00A50D80" w:rsidRDefault="001A30C0" w:rsidP="00A50D80">
            <w:pPr>
              <w:pStyle w:val="TableText"/>
            </w:pPr>
            <w:r>
              <w:t>The cancellation of a m</w:t>
            </w:r>
            <w:r w:rsidR="00A50D80" w:rsidRPr="00CF5CEB">
              <w:t xml:space="preserve">andate has failed. The </w:t>
            </w:r>
            <w:r w:rsidR="001600D3">
              <w:t>creditor</w:t>
            </w:r>
            <w:r w:rsidR="00A50D80" w:rsidRPr="00CF5CEB">
              <w:t xml:space="preserve"> has to manage the reject of the MandateCancellationRequest</w:t>
            </w:r>
            <w:r w:rsidR="00A50D80" w:rsidRPr="00A50D80">
              <w:t>.</w:t>
            </w:r>
          </w:p>
        </w:tc>
        <w:tc>
          <w:tcPr>
            <w:tcW w:w="1612" w:type="dxa"/>
          </w:tcPr>
          <w:p w14:paraId="2E7485A6" w14:textId="77777777" w:rsidR="00A50D80" w:rsidRPr="00A50D80" w:rsidRDefault="00A50D80" w:rsidP="00A50D80">
            <w:pPr>
              <w:pStyle w:val="TableText"/>
            </w:pPr>
            <w:r w:rsidRPr="00CF5CEB">
              <w:t>Creditor Agent</w:t>
            </w:r>
          </w:p>
        </w:tc>
      </w:tr>
      <w:tr w:rsidR="00A50D80" w14:paraId="6F504540" w14:textId="77777777" w:rsidTr="000D2B90">
        <w:tc>
          <w:tcPr>
            <w:tcW w:w="2694" w:type="dxa"/>
          </w:tcPr>
          <w:p w14:paraId="477B90E1" w14:textId="77777777" w:rsidR="00A50D80" w:rsidRPr="00A50D80" w:rsidRDefault="00A50D80" w:rsidP="00A50D80">
            <w:pPr>
              <w:pStyle w:val="TableText"/>
            </w:pPr>
            <w:r w:rsidRPr="00CF5CEB">
              <w:t>Prepare MandateAcceptanceReport on the MandateCancellationRequest</w:t>
            </w:r>
            <w:r w:rsidRPr="00A50D80">
              <w:t xml:space="preserve"> (5.2)</w:t>
            </w:r>
          </w:p>
        </w:tc>
        <w:tc>
          <w:tcPr>
            <w:tcW w:w="5103" w:type="dxa"/>
          </w:tcPr>
          <w:p w14:paraId="6A71DA88" w14:textId="77777777" w:rsidR="00A50D80" w:rsidRPr="00A50D80" w:rsidRDefault="00A50D80" w:rsidP="00A50D80">
            <w:pPr>
              <w:pStyle w:val="TableHeading"/>
            </w:pPr>
            <w:r>
              <w:t>Definition</w:t>
            </w:r>
          </w:p>
          <w:p w14:paraId="2CD98898" w14:textId="77777777" w:rsidR="00A50D80" w:rsidRPr="00A50D80" w:rsidRDefault="00A50D80" w:rsidP="00A50D80">
            <w:pPr>
              <w:pStyle w:val="TableText"/>
            </w:pPr>
            <w:r w:rsidRPr="00CF5CEB">
              <w:t xml:space="preserve">The </w:t>
            </w:r>
            <w:r w:rsidR="001600D3">
              <w:t>debtor</w:t>
            </w:r>
            <w:r w:rsidRPr="00A50D80">
              <w:t xml:space="preserve"> </w:t>
            </w:r>
            <w:r w:rsidR="001600D3">
              <w:t>agent</w:t>
            </w:r>
            <w:r w:rsidRPr="00A50D80">
              <w:t xml:space="preserve"> prepares a MandateAcceptanceReport as a response on a MandateCancellationRequest confirming either the acceptance (5.1) or rejection (5.2) of the request. The MandateAcceptanceReport includes the unique reference of the existing Mandate, the identification of the MandateCancellationRequest message and the identification of the MandateAcceptanceReport message. In case of a reject, the response may include the reason for the rejection.</w:t>
            </w:r>
          </w:p>
          <w:p w14:paraId="305A0C5B" w14:textId="77777777" w:rsidR="00A50D80" w:rsidRPr="00A50D80" w:rsidRDefault="00A50D80" w:rsidP="00A50D80">
            <w:pPr>
              <w:pStyle w:val="TableHeading"/>
            </w:pPr>
            <w:r>
              <w:t>Pre-condition</w:t>
            </w:r>
            <w:r w:rsidRPr="00A50D80">
              <w:t xml:space="preserve"> </w:t>
            </w:r>
          </w:p>
          <w:p w14:paraId="0998D06F" w14:textId="77777777" w:rsidR="00A50D80" w:rsidRPr="00A50D80" w:rsidRDefault="00A50D80" w:rsidP="00A50D80">
            <w:pPr>
              <w:pStyle w:val="TableText"/>
            </w:pPr>
            <w:r w:rsidRPr="00CF5CEB">
              <w:t xml:space="preserve">The MandateCancellationRequest from the </w:t>
            </w:r>
            <w:r w:rsidR="001600D3">
              <w:t>creditor</w:t>
            </w:r>
            <w:r w:rsidRPr="00CF5CEB">
              <w:t xml:space="preserve"> has been received by the </w:t>
            </w:r>
            <w:r w:rsidR="001600D3">
              <w:t>debtor</w:t>
            </w:r>
            <w:r w:rsidRPr="00A50D80">
              <w:t xml:space="preserve"> </w:t>
            </w:r>
            <w:r w:rsidR="001600D3">
              <w:t>agent</w:t>
            </w:r>
            <w:r w:rsidRPr="00A50D80">
              <w:t xml:space="preserve"> through the </w:t>
            </w:r>
            <w:r w:rsidR="001600D3">
              <w:t>creditor</w:t>
            </w:r>
            <w:r w:rsidRPr="00A50D80">
              <w:t xml:space="preserve">’s </w:t>
            </w:r>
            <w:r w:rsidR="005439A6">
              <w:t>bank</w:t>
            </w:r>
            <w:r w:rsidRPr="00A50D80">
              <w:t>.</w:t>
            </w:r>
          </w:p>
          <w:p w14:paraId="4680EFD7" w14:textId="77777777" w:rsidR="00A50D80" w:rsidRPr="00A50D80" w:rsidRDefault="00A50D80" w:rsidP="00A50D80">
            <w:pPr>
              <w:pStyle w:val="TableHeading"/>
            </w:pPr>
            <w:r>
              <w:t>Trigger</w:t>
            </w:r>
          </w:p>
          <w:p w14:paraId="5B7DE9D0" w14:textId="77777777" w:rsidR="00A50D80" w:rsidRPr="00A50D80" w:rsidRDefault="00A50D80" w:rsidP="00A50D80">
            <w:pPr>
              <w:pStyle w:val="TableText"/>
            </w:pPr>
            <w:r w:rsidRPr="00CF5CEB">
              <w:t xml:space="preserve">All checks by the </w:t>
            </w:r>
            <w:r w:rsidR="001600D3">
              <w:t>debtor</w:t>
            </w:r>
            <w:r w:rsidRPr="00A50D80">
              <w:t xml:space="preserve"> </w:t>
            </w:r>
            <w:r w:rsidR="001600D3">
              <w:t>agent</w:t>
            </w:r>
            <w:r w:rsidRPr="00A50D80">
              <w:t xml:space="preserve"> and the </w:t>
            </w:r>
            <w:r w:rsidR="005439A6">
              <w:t>authorisation</w:t>
            </w:r>
            <w:r w:rsidRPr="00A50D80">
              <w:t xml:space="preserve"> by the </w:t>
            </w:r>
            <w:r w:rsidR="001600D3">
              <w:t>debtor</w:t>
            </w:r>
            <w:r w:rsidRPr="00A50D80">
              <w:t xml:space="preserve"> are either successful (accepted) (5.1) or failed (rejected) (5.2).</w:t>
            </w:r>
          </w:p>
          <w:p w14:paraId="087FC12F" w14:textId="77777777" w:rsidR="00A50D80" w:rsidRPr="00A50D80" w:rsidRDefault="00A50D80" w:rsidP="00A50D80">
            <w:pPr>
              <w:pStyle w:val="TableHeading"/>
            </w:pPr>
            <w:r>
              <w:t>Post-condition</w:t>
            </w:r>
          </w:p>
          <w:p w14:paraId="2822DBC7" w14:textId="77777777" w:rsidR="00A50D80" w:rsidRPr="00A50D80" w:rsidRDefault="00A50D80" w:rsidP="00A50D80">
            <w:pPr>
              <w:pStyle w:val="TableText"/>
            </w:pPr>
            <w:r w:rsidRPr="00CF5CEB">
              <w:t xml:space="preserve">The MandateAcceptanceReport confirming the acceptance or rejection of the MandateCancellationRequest is sent to the </w:t>
            </w:r>
            <w:r w:rsidR="001600D3">
              <w:t>creditor</w:t>
            </w:r>
            <w:r w:rsidR="003363CE">
              <w:t xml:space="preserve"> a</w:t>
            </w:r>
            <w:r w:rsidRPr="00A50D80">
              <w:t>gent.</w:t>
            </w:r>
          </w:p>
        </w:tc>
        <w:tc>
          <w:tcPr>
            <w:tcW w:w="1612" w:type="dxa"/>
          </w:tcPr>
          <w:p w14:paraId="5C562181" w14:textId="77777777" w:rsidR="00A50D80" w:rsidRPr="00A50D80" w:rsidRDefault="00A50D80" w:rsidP="00A50D80">
            <w:pPr>
              <w:pStyle w:val="TableText"/>
            </w:pPr>
            <w:r w:rsidRPr="00CF5CEB">
              <w:t>Debtor Agent</w:t>
            </w:r>
          </w:p>
        </w:tc>
      </w:tr>
      <w:tr w:rsidR="00A50D80" w14:paraId="573BF0E8" w14:textId="77777777" w:rsidTr="000D2B90">
        <w:tc>
          <w:tcPr>
            <w:tcW w:w="2694" w:type="dxa"/>
          </w:tcPr>
          <w:p w14:paraId="757D9DF6" w14:textId="77777777" w:rsidR="00A50D80" w:rsidRPr="00A50D80" w:rsidRDefault="00A50D80" w:rsidP="00A50D80">
            <w:pPr>
              <w:pStyle w:val="TableText"/>
            </w:pPr>
            <w:r w:rsidRPr="00CF5CEB">
              <w:t>Route MandateAcceptanceReport confirming the acceptance of a MandateCancellationRequest to Creditor Unchanged</w:t>
            </w:r>
            <w:r w:rsidRPr="00A50D80">
              <w:t xml:space="preserve"> (5.1.1) </w:t>
            </w:r>
          </w:p>
        </w:tc>
        <w:tc>
          <w:tcPr>
            <w:tcW w:w="5103" w:type="dxa"/>
          </w:tcPr>
          <w:p w14:paraId="6F21CDFE" w14:textId="77777777" w:rsidR="00A50D80" w:rsidRPr="00A50D80" w:rsidRDefault="00A50D80" w:rsidP="00A50D80">
            <w:pPr>
              <w:pStyle w:val="TableHeading"/>
            </w:pPr>
            <w:r>
              <w:t>Definition</w:t>
            </w:r>
          </w:p>
          <w:p w14:paraId="7EE86B34" w14:textId="77777777" w:rsidR="00A50D80" w:rsidRPr="00A50D80" w:rsidRDefault="00A50D80" w:rsidP="00A50D80">
            <w:pPr>
              <w:pStyle w:val="TableText"/>
            </w:pPr>
            <w:r w:rsidRPr="00CF5CEB">
              <w:t xml:space="preserve">The </w:t>
            </w:r>
            <w:r w:rsidR="001600D3">
              <w:t>creditor</w:t>
            </w:r>
            <w:r w:rsidRPr="00A50D80">
              <w:t xml:space="preserve"> </w:t>
            </w:r>
            <w:r w:rsidR="001600D3">
              <w:t>agent</w:t>
            </w:r>
            <w:r w:rsidRPr="00A50D80">
              <w:t xml:space="preserve"> forwards, or makes available, the MandateAcceptanceReport confirming the acceptance of the MandateCancellationRequest to the </w:t>
            </w:r>
            <w:r w:rsidR="001600D3">
              <w:t>creditor</w:t>
            </w:r>
            <w:r w:rsidRPr="00A50D80">
              <w:t xml:space="preserve">. The MandateAcceptanceReport, together with the original MandateCancellationRequest is considered to be a valid cancellation on an existing </w:t>
            </w:r>
            <w:r w:rsidR="001A30C0">
              <w:t>mandate</w:t>
            </w:r>
            <w:r w:rsidRPr="00A50D80">
              <w:t xml:space="preserve">, agreed upon by all parties. The </w:t>
            </w:r>
            <w:r w:rsidR="001A30C0">
              <w:t>mandate</w:t>
            </w:r>
            <w:r w:rsidRPr="00A50D80">
              <w:t xml:space="preserve"> is no longer active. The </w:t>
            </w:r>
            <w:r w:rsidR="001A30C0">
              <w:t>mandate</w:t>
            </w:r>
            <w:r w:rsidRPr="00A50D80">
              <w:t xml:space="preserve"> </w:t>
            </w:r>
            <w:r w:rsidRPr="00A50D80">
              <w:lastRenderedPageBreak/>
              <w:t xml:space="preserve">related transactions can no longer be executed (possible response messages that may follow on executed transactions, such as </w:t>
            </w:r>
            <w:r w:rsidR="001A30C0">
              <w:t>return, reversal and status</w:t>
            </w:r>
            <w:r w:rsidRPr="00A50D80">
              <w:t>, should still be considered valid)</w:t>
            </w:r>
          </w:p>
          <w:p w14:paraId="35659351" w14:textId="77777777" w:rsidR="00A50D80" w:rsidRPr="00A50D80" w:rsidRDefault="00A50D80" w:rsidP="00A50D80">
            <w:pPr>
              <w:pStyle w:val="TableHeading"/>
            </w:pPr>
            <w:r>
              <w:t>Pre-condition</w:t>
            </w:r>
            <w:r w:rsidRPr="00A50D80">
              <w:t xml:space="preserve"> </w:t>
            </w:r>
          </w:p>
          <w:p w14:paraId="14D153C9" w14:textId="77777777" w:rsidR="00A50D80" w:rsidRPr="00A50D80" w:rsidRDefault="00A50D80" w:rsidP="00A50D80">
            <w:pPr>
              <w:pStyle w:val="TableText"/>
            </w:pPr>
            <w:r w:rsidRPr="00CF5CEB">
              <w:t xml:space="preserve">All checks on a MandateCancellationRequest, done by the </w:t>
            </w:r>
            <w:r w:rsidR="001600D3">
              <w:t>debtor</w:t>
            </w:r>
            <w:r w:rsidRPr="00A50D80">
              <w:t xml:space="preserve"> </w:t>
            </w:r>
            <w:r w:rsidR="001600D3">
              <w:t>agent</w:t>
            </w:r>
            <w:r w:rsidRPr="00A50D80">
              <w:t xml:space="preserve"> have been successful and the </w:t>
            </w:r>
            <w:r w:rsidR="001600D3">
              <w:t>debtor</w:t>
            </w:r>
            <w:r w:rsidRPr="00A50D80">
              <w:t xml:space="preserve"> </w:t>
            </w:r>
            <w:r w:rsidR="00C13C1F">
              <w:t>authorised</w:t>
            </w:r>
            <w:r w:rsidRPr="00A50D80">
              <w:t xml:space="preserve"> its </w:t>
            </w:r>
            <w:r w:rsidR="005439A6">
              <w:t>bank</w:t>
            </w:r>
            <w:r w:rsidRPr="00A50D80">
              <w:t xml:space="preserve"> to process further.</w:t>
            </w:r>
          </w:p>
          <w:p w14:paraId="3D87F2D4" w14:textId="77777777" w:rsidR="00A50D80" w:rsidRPr="00A50D80" w:rsidRDefault="00A50D80" w:rsidP="00A50D80">
            <w:pPr>
              <w:pStyle w:val="TableHeading"/>
            </w:pPr>
            <w:r>
              <w:t>Trigger</w:t>
            </w:r>
          </w:p>
          <w:p w14:paraId="237B7A52" w14:textId="77777777" w:rsidR="00A50D80" w:rsidRPr="00A50D80" w:rsidRDefault="00A50D80" w:rsidP="00A50D80">
            <w:pPr>
              <w:pStyle w:val="TableText"/>
            </w:pPr>
            <w:r w:rsidRPr="00CF5CEB">
              <w:t xml:space="preserve">The </w:t>
            </w:r>
            <w:r w:rsidR="001600D3">
              <w:t>creditor</w:t>
            </w:r>
            <w:r w:rsidRPr="00A50D80">
              <w:t xml:space="preserve"> </w:t>
            </w:r>
            <w:r w:rsidR="001600D3">
              <w:t>agent</w:t>
            </w:r>
            <w:r w:rsidRPr="00A50D80">
              <w:t xml:space="preserve"> received a MandateAcceptanceReport confirming the acceptance of the MandateCancellationRequest from the </w:t>
            </w:r>
            <w:r w:rsidR="001600D3">
              <w:t>debtor</w:t>
            </w:r>
            <w:r w:rsidRPr="00A50D80">
              <w:t xml:space="preserve"> </w:t>
            </w:r>
            <w:r w:rsidR="001600D3">
              <w:t>agent</w:t>
            </w:r>
            <w:r w:rsidRPr="00A50D80">
              <w:t xml:space="preserve">. </w:t>
            </w:r>
          </w:p>
          <w:p w14:paraId="53106452" w14:textId="77777777" w:rsidR="00A50D80" w:rsidRPr="00A50D80" w:rsidRDefault="00A50D80" w:rsidP="00A50D80">
            <w:pPr>
              <w:pStyle w:val="TableHeading"/>
            </w:pPr>
            <w:r>
              <w:t>Post-condition</w:t>
            </w:r>
          </w:p>
          <w:p w14:paraId="36E57109" w14:textId="77777777" w:rsidR="00A50D80" w:rsidRPr="00A50D80" w:rsidRDefault="00A50D80" w:rsidP="00A50D80">
            <w:pPr>
              <w:pStyle w:val="TableText"/>
            </w:pPr>
            <w:r w:rsidRPr="00CF5CEB">
              <w:t xml:space="preserve">The </w:t>
            </w:r>
            <w:r w:rsidR="001A30C0">
              <w:t>mandate</w:t>
            </w:r>
            <w:r w:rsidRPr="00CF5CEB">
              <w:t xml:space="preserve"> is no longer active. The </w:t>
            </w:r>
            <w:r w:rsidR="001A30C0">
              <w:t>mandate</w:t>
            </w:r>
            <w:r w:rsidRPr="00CF5CEB">
              <w:t xml:space="preserve"> related transactions can no longer be executed (possible response messages that may follow on executed transactions, such as </w:t>
            </w:r>
            <w:r w:rsidR="001A30C0">
              <w:t>return, reversal and status</w:t>
            </w:r>
            <w:r w:rsidRPr="00CF5CEB">
              <w:t>, should still be considered valid).</w:t>
            </w:r>
          </w:p>
        </w:tc>
        <w:tc>
          <w:tcPr>
            <w:tcW w:w="1612" w:type="dxa"/>
          </w:tcPr>
          <w:p w14:paraId="1B2E388B" w14:textId="77777777" w:rsidR="00A50D80" w:rsidRPr="00A50D80" w:rsidRDefault="00A50D80" w:rsidP="00A50D80">
            <w:pPr>
              <w:pStyle w:val="TableText"/>
            </w:pPr>
            <w:r w:rsidRPr="00CF5CEB">
              <w:lastRenderedPageBreak/>
              <w:t xml:space="preserve">Creditor </w:t>
            </w:r>
            <w:r w:rsidR="001600D3">
              <w:t>Agent</w:t>
            </w:r>
          </w:p>
        </w:tc>
      </w:tr>
      <w:tr w:rsidR="00A50D80" w14:paraId="2EC3A81B" w14:textId="77777777" w:rsidTr="000D2B90">
        <w:tc>
          <w:tcPr>
            <w:tcW w:w="2694" w:type="dxa"/>
          </w:tcPr>
          <w:p w14:paraId="3195C7E7" w14:textId="77777777" w:rsidR="00A50D80" w:rsidRPr="00A50D80" w:rsidRDefault="00A50D80" w:rsidP="00A50D80">
            <w:pPr>
              <w:pStyle w:val="TableText"/>
            </w:pPr>
            <w:r w:rsidRPr="00CF5CEB">
              <w:lastRenderedPageBreak/>
              <w:t>Route MandateAcceptanceReport confirming the rejection of a MandateCancellati</w:t>
            </w:r>
            <w:r w:rsidRPr="00A50D80">
              <w:t xml:space="preserve">onRequest to Creditor Unchanged (5.2.1) </w:t>
            </w:r>
          </w:p>
        </w:tc>
        <w:tc>
          <w:tcPr>
            <w:tcW w:w="5103" w:type="dxa"/>
          </w:tcPr>
          <w:p w14:paraId="5A22B7AB" w14:textId="77777777" w:rsidR="00A50D80" w:rsidRPr="00A50D80" w:rsidRDefault="00A50D80" w:rsidP="00A50D80">
            <w:pPr>
              <w:pStyle w:val="TableHeading"/>
            </w:pPr>
            <w:r>
              <w:t>Definition</w:t>
            </w:r>
          </w:p>
          <w:p w14:paraId="00ECF14B" w14:textId="77777777" w:rsidR="00A50D80" w:rsidRPr="00A50D80" w:rsidRDefault="00A50D80" w:rsidP="00A50D80">
            <w:pPr>
              <w:pStyle w:val="TableText"/>
            </w:pPr>
            <w:r w:rsidRPr="00CF5CEB">
              <w:t xml:space="preserve">The </w:t>
            </w:r>
            <w:r w:rsidR="001600D3">
              <w:t>creditor</w:t>
            </w:r>
            <w:r w:rsidRPr="00A50D80">
              <w:t xml:space="preserve"> </w:t>
            </w:r>
            <w:r w:rsidR="001600D3">
              <w:t>agent</w:t>
            </w:r>
            <w:r w:rsidRPr="00A50D80">
              <w:t xml:space="preserve"> forwards, or makes available, the MandateAcceptanceReport confirming the rejection of the MandateCancellationRequest to the </w:t>
            </w:r>
            <w:r w:rsidR="001600D3">
              <w:t>creditor</w:t>
            </w:r>
            <w:r w:rsidRPr="00A50D80">
              <w:t xml:space="preserve">. </w:t>
            </w:r>
          </w:p>
          <w:p w14:paraId="1CF17961" w14:textId="77777777" w:rsidR="00A50D80" w:rsidRPr="00A50D80" w:rsidRDefault="00A50D80" w:rsidP="00A50D80">
            <w:pPr>
              <w:pStyle w:val="TableHeading"/>
            </w:pPr>
            <w:r>
              <w:t>Pre-condition</w:t>
            </w:r>
            <w:r w:rsidRPr="00A50D80">
              <w:t xml:space="preserve"> </w:t>
            </w:r>
          </w:p>
          <w:p w14:paraId="76CA3B61" w14:textId="77777777" w:rsidR="00A50D80" w:rsidRPr="00A50D80" w:rsidRDefault="00A50D80" w:rsidP="00A50D80">
            <w:pPr>
              <w:pStyle w:val="TableText"/>
            </w:pPr>
            <w:r w:rsidRPr="00CF5CEB">
              <w:t xml:space="preserve">All checks on a MandateCancellationRequest, done by the </w:t>
            </w:r>
            <w:r w:rsidR="001600D3">
              <w:t>debtor</w:t>
            </w:r>
            <w:r w:rsidRPr="00A50D80">
              <w:t xml:space="preserve"> </w:t>
            </w:r>
            <w:r w:rsidR="001600D3">
              <w:t>agent</w:t>
            </w:r>
            <w:r w:rsidRPr="00A50D80">
              <w:t xml:space="preserve"> have failed and/or the </w:t>
            </w:r>
            <w:r w:rsidR="001600D3">
              <w:t>debtor</w:t>
            </w:r>
            <w:r w:rsidRPr="00A50D80">
              <w:t xml:space="preserve"> did not </w:t>
            </w:r>
            <w:r w:rsidR="005439A6">
              <w:t>authrorise</w:t>
            </w:r>
            <w:r w:rsidRPr="00A50D80">
              <w:t xml:space="preserve"> its </w:t>
            </w:r>
            <w:r w:rsidR="005439A6">
              <w:t>bank</w:t>
            </w:r>
            <w:r w:rsidRPr="00A50D80">
              <w:t xml:space="preserve"> to process further. </w:t>
            </w:r>
          </w:p>
          <w:p w14:paraId="4754E5F8" w14:textId="77777777" w:rsidR="00A50D80" w:rsidRPr="00A50D80" w:rsidRDefault="00A50D80" w:rsidP="00A50D80">
            <w:pPr>
              <w:pStyle w:val="TableHeading"/>
            </w:pPr>
            <w:r>
              <w:t>Trigger</w:t>
            </w:r>
          </w:p>
          <w:p w14:paraId="1F0748B7" w14:textId="77777777" w:rsidR="00A50D80" w:rsidRPr="00A50D80" w:rsidRDefault="00A50D80" w:rsidP="00A50D80">
            <w:pPr>
              <w:pStyle w:val="TableText"/>
            </w:pPr>
            <w:r w:rsidRPr="00CF5CEB">
              <w:t xml:space="preserve">The </w:t>
            </w:r>
            <w:r w:rsidR="001600D3">
              <w:t>creditor</w:t>
            </w:r>
            <w:r w:rsidRPr="00A50D80">
              <w:t xml:space="preserve"> </w:t>
            </w:r>
            <w:r w:rsidR="001600D3">
              <w:t>agent</w:t>
            </w:r>
            <w:r w:rsidRPr="00A50D80">
              <w:t xml:space="preserve"> received a MandateAcceptanceReport confirming the rejection of the MandateCancellationRequest from the </w:t>
            </w:r>
            <w:r w:rsidR="001600D3">
              <w:t>debtor</w:t>
            </w:r>
            <w:r w:rsidRPr="00A50D80">
              <w:t xml:space="preserve"> </w:t>
            </w:r>
            <w:r w:rsidR="001600D3">
              <w:t>agent</w:t>
            </w:r>
            <w:r w:rsidRPr="00A50D80">
              <w:t>.</w:t>
            </w:r>
          </w:p>
          <w:p w14:paraId="757D645A" w14:textId="77777777" w:rsidR="00A50D80" w:rsidRPr="00A50D80" w:rsidRDefault="00A50D80" w:rsidP="00A50D80">
            <w:pPr>
              <w:pStyle w:val="TableHeading"/>
            </w:pPr>
            <w:r>
              <w:t>Post-condition</w:t>
            </w:r>
          </w:p>
          <w:p w14:paraId="667FC2A9" w14:textId="77777777" w:rsidR="00A50D80" w:rsidRPr="00A50D80" w:rsidRDefault="00A50D80" w:rsidP="00A50D80">
            <w:pPr>
              <w:pStyle w:val="TableText"/>
            </w:pPr>
            <w:r w:rsidRPr="00CF5CEB">
              <w:t xml:space="preserve">The cancellation of a </w:t>
            </w:r>
            <w:r w:rsidR="001A30C0">
              <w:t>mandate</w:t>
            </w:r>
            <w:r w:rsidRPr="00CF5CEB">
              <w:t xml:space="preserve"> has failed. The </w:t>
            </w:r>
            <w:r w:rsidR="001600D3">
              <w:t>creditor</w:t>
            </w:r>
            <w:r w:rsidRPr="00CF5CEB">
              <w:t xml:space="preserve"> has to manage the rejection of</w:t>
            </w:r>
            <w:r w:rsidRPr="00A50D80">
              <w:t xml:space="preserve"> the MandateCancellationRequest.</w:t>
            </w:r>
          </w:p>
        </w:tc>
        <w:tc>
          <w:tcPr>
            <w:tcW w:w="1612" w:type="dxa"/>
          </w:tcPr>
          <w:p w14:paraId="4E5BB1DF" w14:textId="77777777" w:rsidR="00A50D80" w:rsidRPr="00A50D80" w:rsidRDefault="00A50D80" w:rsidP="00A50D80">
            <w:pPr>
              <w:pStyle w:val="TableText"/>
            </w:pPr>
            <w:r w:rsidRPr="00CF5CEB">
              <w:t>Creditor Agent</w:t>
            </w:r>
          </w:p>
        </w:tc>
      </w:tr>
      <w:tr w:rsidR="00A50D80" w14:paraId="486C23E7" w14:textId="77777777" w:rsidTr="000D2B90">
        <w:tc>
          <w:tcPr>
            <w:tcW w:w="2694" w:type="dxa"/>
          </w:tcPr>
          <w:p w14:paraId="2314E376" w14:textId="77777777" w:rsidR="00A50D80" w:rsidRPr="00A50D80" w:rsidRDefault="00A50D80" w:rsidP="00A50D80">
            <w:pPr>
              <w:pStyle w:val="TableText"/>
            </w:pPr>
            <w:r w:rsidRPr="00CF5CEB">
              <w:t>Manage the rejection of the MandateCancellationRequest</w:t>
            </w:r>
            <w:r w:rsidRPr="00A50D80">
              <w:t xml:space="preserve"> (6)</w:t>
            </w:r>
          </w:p>
        </w:tc>
        <w:tc>
          <w:tcPr>
            <w:tcW w:w="5103" w:type="dxa"/>
          </w:tcPr>
          <w:p w14:paraId="7366DC90" w14:textId="77777777" w:rsidR="00A50D80" w:rsidRPr="00A50D80" w:rsidRDefault="00A50D80" w:rsidP="00A50D80">
            <w:pPr>
              <w:pStyle w:val="TableHeading"/>
            </w:pPr>
            <w:r>
              <w:t>Definition</w:t>
            </w:r>
          </w:p>
          <w:p w14:paraId="4C287114" w14:textId="77777777" w:rsidR="00A50D80" w:rsidRPr="00A50D80" w:rsidRDefault="00A50D80" w:rsidP="00A50D80">
            <w:pPr>
              <w:pStyle w:val="TableText"/>
            </w:pPr>
            <w:r w:rsidRPr="00CF5CEB">
              <w:t xml:space="preserve">The </w:t>
            </w:r>
            <w:r w:rsidR="001600D3">
              <w:t>creditor</w:t>
            </w:r>
            <w:r w:rsidRPr="00CF5CEB">
              <w:t xml:space="preserve"> has received, or has retrieved, a MandateAcceptanceReport </w:t>
            </w:r>
            <w:r w:rsidR="005439A6">
              <w:t xml:space="preserve">confirming the rejection of its </w:t>
            </w:r>
            <w:r w:rsidRPr="00CF5CEB">
              <w:t xml:space="preserve">MandateCancellationRequest from the </w:t>
            </w:r>
            <w:r w:rsidR="001600D3">
              <w:t>creditor</w:t>
            </w:r>
            <w:r w:rsidRPr="00A50D80">
              <w:t xml:space="preserve"> </w:t>
            </w:r>
            <w:r w:rsidR="001600D3">
              <w:t>agent</w:t>
            </w:r>
            <w:r w:rsidRPr="00A50D80">
              <w:t>.</w:t>
            </w:r>
          </w:p>
          <w:p w14:paraId="4686F457" w14:textId="77777777" w:rsidR="00A50D80" w:rsidRPr="00A50D80" w:rsidRDefault="00A50D80" w:rsidP="00A50D80">
            <w:pPr>
              <w:pStyle w:val="TableHeading"/>
            </w:pPr>
            <w:r>
              <w:t>Pre-condition</w:t>
            </w:r>
            <w:r w:rsidRPr="00A50D80">
              <w:t xml:space="preserve"> </w:t>
            </w:r>
          </w:p>
          <w:p w14:paraId="425892E9" w14:textId="77777777" w:rsidR="00A50D80" w:rsidRPr="00A50D80" w:rsidRDefault="00A50D80" w:rsidP="00A50D80">
            <w:pPr>
              <w:pStyle w:val="TableText"/>
            </w:pPr>
            <w:r w:rsidRPr="00CF5CEB">
              <w:t xml:space="preserve">The </w:t>
            </w:r>
            <w:r w:rsidR="001600D3">
              <w:t>creditor</w:t>
            </w:r>
            <w:r w:rsidRPr="00A50D80">
              <w:t xml:space="preserve"> </w:t>
            </w:r>
            <w:r w:rsidR="001600D3">
              <w:t>agent</w:t>
            </w:r>
            <w:r w:rsidRPr="00A50D80">
              <w:t xml:space="preserve"> has received a MandateAcceptanceReport confirming the rejection of the MandateCancellationRequest from the </w:t>
            </w:r>
            <w:r w:rsidR="001600D3">
              <w:t>debtor</w:t>
            </w:r>
            <w:r w:rsidRPr="00A50D80">
              <w:t xml:space="preserve"> </w:t>
            </w:r>
            <w:r w:rsidR="001600D3">
              <w:t>agent</w:t>
            </w:r>
            <w:r w:rsidRPr="00A50D80">
              <w:t xml:space="preserve"> and has forwarded or made available this message to the </w:t>
            </w:r>
            <w:r w:rsidR="001600D3">
              <w:t>creditor</w:t>
            </w:r>
            <w:r w:rsidRPr="00A50D80">
              <w:t>.</w:t>
            </w:r>
          </w:p>
          <w:p w14:paraId="5B08BE4C" w14:textId="77777777" w:rsidR="00A50D80" w:rsidRPr="00A50D80" w:rsidRDefault="00A50D80" w:rsidP="00A50D80">
            <w:pPr>
              <w:pStyle w:val="TableHeading"/>
            </w:pPr>
            <w:r>
              <w:t>Trigger</w:t>
            </w:r>
          </w:p>
          <w:p w14:paraId="797958A6" w14:textId="77777777" w:rsidR="00A50D80" w:rsidRPr="00A50D80" w:rsidRDefault="00A50D80" w:rsidP="00A50D80">
            <w:pPr>
              <w:pStyle w:val="TableText"/>
            </w:pPr>
            <w:r w:rsidRPr="00CF5CEB">
              <w:t xml:space="preserve">The MandateAmendmentRequest has been rejected by the </w:t>
            </w:r>
            <w:r w:rsidR="001600D3">
              <w:t>creditor</w:t>
            </w:r>
            <w:r w:rsidRPr="00A50D80">
              <w:t xml:space="preserve"> </w:t>
            </w:r>
            <w:r w:rsidR="001600D3">
              <w:t>agent</w:t>
            </w:r>
            <w:r w:rsidRPr="00A50D80">
              <w:t>.</w:t>
            </w:r>
          </w:p>
          <w:p w14:paraId="3F4ADFDA" w14:textId="77777777" w:rsidR="00A50D80" w:rsidRPr="00A50D80" w:rsidRDefault="00A50D80" w:rsidP="00A50D80">
            <w:pPr>
              <w:pStyle w:val="TableHeading"/>
            </w:pPr>
            <w:r>
              <w:t>Post-condition</w:t>
            </w:r>
          </w:p>
          <w:p w14:paraId="367A784D" w14:textId="77777777" w:rsidR="00A50D80" w:rsidRPr="00A50D80" w:rsidRDefault="00A50D80" w:rsidP="00A50D80">
            <w:pPr>
              <w:pStyle w:val="TableText"/>
            </w:pPr>
            <w:r w:rsidRPr="00CF5CEB">
              <w:t xml:space="preserve">A decision has to be taken by the </w:t>
            </w:r>
            <w:r w:rsidR="001600D3">
              <w:t>debtor</w:t>
            </w:r>
            <w:r w:rsidRPr="00A50D80">
              <w:t xml:space="preserve"> </w:t>
            </w:r>
            <w:r w:rsidR="001600D3">
              <w:t>agent</w:t>
            </w:r>
            <w:r w:rsidRPr="00A50D80">
              <w:t xml:space="preserve"> on how to manage the rejection of the MandateAmendmentRequest.</w:t>
            </w:r>
          </w:p>
        </w:tc>
        <w:tc>
          <w:tcPr>
            <w:tcW w:w="1612" w:type="dxa"/>
          </w:tcPr>
          <w:p w14:paraId="1365EE1A" w14:textId="77777777" w:rsidR="00A50D80" w:rsidRPr="00A50D80" w:rsidRDefault="00A50D80" w:rsidP="00A50D80">
            <w:pPr>
              <w:pStyle w:val="TableText"/>
            </w:pPr>
            <w:r w:rsidRPr="00CF5CEB">
              <w:t>Creditor</w:t>
            </w:r>
          </w:p>
        </w:tc>
      </w:tr>
    </w:tbl>
    <w:p w14:paraId="77AA2131" w14:textId="77777777" w:rsidR="006F75B0" w:rsidRDefault="00403D34" w:rsidP="00403D34">
      <w:pPr>
        <w:pStyle w:val="Heading2"/>
      </w:pPr>
      <w:bookmarkStart w:id="40" w:name="_Toc531340846"/>
      <w:r>
        <w:lastRenderedPageBreak/>
        <w:t>Mandate</w:t>
      </w:r>
      <w:r w:rsidR="008811CA">
        <w:t xml:space="preserve"> </w:t>
      </w:r>
      <w:r>
        <w:t>Cancellation</w:t>
      </w:r>
      <w:r w:rsidR="008811CA">
        <w:t xml:space="preserve"> </w:t>
      </w:r>
      <w:r>
        <w:t>Request by Debtor</w:t>
      </w:r>
      <w:bookmarkEnd w:id="40"/>
    </w:p>
    <w:p w14:paraId="54C8518E" w14:textId="77777777" w:rsidR="00403D34" w:rsidRDefault="00403D34" w:rsidP="00403D34">
      <w:r>
        <w:object w:dxaOrig="14763" w:dyaOrig="10865" w14:anchorId="0531148D">
          <v:shape id="_x0000_i1035" type="#_x0000_t75" style="width:451.65pt;height:332pt" o:ole="">
            <v:imagedata r:id="rId45" o:title=""/>
          </v:shape>
          <o:OLEObject Type="Embed" ProgID="Visio.Drawing.11" ShapeID="_x0000_i1035" DrawAspect="Content" ObjectID="_1611669434" r:id="rId46"/>
        </w:object>
      </w:r>
    </w:p>
    <w:p w14:paraId="39F3BD25" w14:textId="77777777" w:rsidR="00403D34" w:rsidRDefault="00403D34" w:rsidP="00403D34"/>
    <w:tbl>
      <w:tblPr>
        <w:tblStyle w:val="TableShaded1stRow"/>
        <w:tblW w:w="0" w:type="auto"/>
        <w:tblInd w:w="108" w:type="dxa"/>
        <w:tblLayout w:type="fixed"/>
        <w:tblLook w:val="04A0" w:firstRow="1" w:lastRow="0" w:firstColumn="1" w:lastColumn="0" w:noHBand="0" w:noVBand="1"/>
      </w:tblPr>
      <w:tblGrid>
        <w:gridCol w:w="2694"/>
        <w:gridCol w:w="5103"/>
        <w:gridCol w:w="1612"/>
      </w:tblGrid>
      <w:tr w:rsidR="00403D34" w14:paraId="200E0BE5" w14:textId="77777777" w:rsidTr="001600D3">
        <w:trPr>
          <w:cnfStyle w:val="100000000000" w:firstRow="1" w:lastRow="0" w:firstColumn="0" w:lastColumn="0" w:oddVBand="0" w:evenVBand="0" w:oddHBand="0" w:evenHBand="0" w:firstRowFirstColumn="0" w:firstRowLastColumn="0" w:lastRowFirstColumn="0" w:lastRowLastColumn="0"/>
        </w:trPr>
        <w:tc>
          <w:tcPr>
            <w:tcW w:w="2694" w:type="dxa"/>
          </w:tcPr>
          <w:p w14:paraId="56AC05BD" w14:textId="77777777" w:rsidR="00403D34" w:rsidRDefault="00403D34" w:rsidP="00403D34">
            <w:pPr>
              <w:pStyle w:val="TableHeading"/>
            </w:pPr>
            <w:r>
              <w:t>Step</w:t>
            </w:r>
          </w:p>
        </w:tc>
        <w:tc>
          <w:tcPr>
            <w:tcW w:w="5103" w:type="dxa"/>
          </w:tcPr>
          <w:p w14:paraId="20650093" w14:textId="77777777" w:rsidR="00403D34" w:rsidRDefault="00403D34" w:rsidP="00403D34">
            <w:pPr>
              <w:pStyle w:val="TableHeading"/>
            </w:pPr>
            <w:r>
              <w:t>Description</w:t>
            </w:r>
          </w:p>
        </w:tc>
        <w:tc>
          <w:tcPr>
            <w:tcW w:w="1612" w:type="dxa"/>
          </w:tcPr>
          <w:p w14:paraId="5DD3C3DE" w14:textId="77777777" w:rsidR="00403D34" w:rsidRPr="00403D34" w:rsidRDefault="00403D34" w:rsidP="00403D34">
            <w:pPr>
              <w:pStyle w:val="TableText"/>
            </w:pPr>
            <w:r>
              <w:t>Initiator</w:t>
            </w:r>
          </w:p>
        </w:tc>
      </w:tr>
      <w:tr w:rsidR="00A50D80" w14:paraId="41127F48" w14:textId="77777777" w:rsidTr="001600D3">
        <w:tc>
          <w:tcPr>
            <w:tcW w:w="2694" w:type="dxa"/>
          </w:tcPr>
          <w:p w14:paraId="55EB076A" w14:textId="77777777" w:rsidR="00A50D80" w:rsidRPr="00A50D80" w:rsidRDefault="00A50D80" w:rsidP="00A50D80">
            <w:pPr>
              <w:pStyle w:val="TableText"/>
            </w:pPr>
            <w:r w:rsidRPr="00CF5CEB">
              <w:t>Prepare MandateCancellationRequest</w:t>
            </w:r>
            <w:r w:rsidRPr="00A50D80">
              <w:t xml:space="preserve"> (1)</w:t>
            </w:r>
          </w:p>
        </w:tc>
        <w:tc>
          <w:tcPr>
            <w:tcW w:w="5103" w:type="dxa"/>
          </w:tcPr>
          <w:p w14:paraId="34884254" w14:textId="77777777" w:rsidR="00A50D80" w:rsidRPr="00A50D80" w:rsidRDefault="00A50D80" w:rsidP="00A50D80">
            <w:pPr>
              <w:pStyle w:val="TableHeading"/>
            </w:pPr>
            <w:r>
              <w:t>Definition</w:t>
            </w:r>
            <w:r w:rsidRPr="00A50D80">
              <w:t xml:space="preserve"> </w:t>
            </w:r>
          </w:p>
          <w:p w14:paraId="6A655BAB" w14:textId="77777777" w:rsidR="00A50D80" w:rsidRPr="00A50D80" w:rsidRDefault="00A50D80" w:rsidP="00A50D80">
            <w:pPr>
              <w:pStyle w:val="TableText"/>
            </w:pPr>
            <w:r w:rsidRPr="00CF5CEB">
              <w:t xml:space="preserve">The </w:t>
            </w:r>
            <w:r w:rsidR="001600D3">
              <w:t>debtor</w:t>
            </w:r>
            <w:r w:rsidRPr="00CF5CEB">
              <w:t xml:space="preserve"> prepares a MandateCancellationRequest to request t</w:t>
            </w:r>
            <w:r w:rsidR="001A30C0">
              <w:t>he cancellation of an existing m</w:t>
            </w:r>
            <w:r w:rsidRPr="00CF5CEB">
              <w:t xml:space="preserve">andate. The </w:t>
            </w:r>
            <w:r w:rsidR="001600D3">
              <w:t>debtor</w:t>
            </w:r>
            <w:r w:rsidRPr="00CF5CEB">
              <w:t xml:space="preserve"> submits the request to the </w:t>
            </w:r>
            <w:r w:rsidR="001600D3">
              <w:t>debtor</w:t>
            </w:r>
            <w:r w:rsidRPr="00A50D80">
              <w:t xml:space="preserve"> </w:t>
            </w:r>
            <w:r w:rsidR="001600D3">
              <w:t>agent</w:t>
            </w:r>
            <w:r w:rsidRPr="00A50D80">
              <w:t>.</w:t>
            </w:r>
          </w:p>
          <w:p w14:paraId="4D7A9014" w14:textId="77777777" w:rsidR="00A50D80" w:rsidRPr="00A50D80" w:rsidRDefault="00A50D80" w:rsidP="00A50D80">
            <w:pPr>
              <w:pStyle w:val="TableHeading"/>
            </w:pPr>
            <w:r>
              <w:t>Pre-condition</w:t>
            </w:r>
          </w:p>
          <w:p w14:paraId="71F62AC0" w14:textId="77777777" w:rsidR="00A50D80" w:rsidRPr="00A50D80" w:rsidRDefault="00A50D80" w:rsidP="00A50D80">
            <w:pPr>
              <w:pStyle w:val="TableText"/>
            </w:pPr>
            <w:r w:rsidRPr="00CF5CEB">
              <w:t xml:space="preserve">An existing </w:t>
            </w:r>
            <w:r w:rsidR="001A30C0">
              <w:t>mandate</w:t>
            </w:r>
            <w:r w:rsidRPr="00CF5CEB">
              <w:t xml:space="preserve"> must be in place between the (</w:t>
            </w:r>
            <w:r w:rsidR="001A30C0">
              <w:t>ultimate</w:t>
            </w:r>
            <w:r w:rsidRPr="00CF5CEB">
              <w:t xml:space="preserve">) </w:t>
            </w:r>
            <w:r w:rsidR="001600D3">
              <w:t>debtor</w:t>
            </w:r>
            <w:r w:rsidRPr="00CF5CEB">
              <w:t xml:space="preserve"> and (</w:t>
            </w:r>
            <w:r w:rsidR="001A30C0">
              <w:t>ultimate</w:t>
            </w:r>
            <w:r w:rsidRPr="00CF5CEB">
              <w:t xml:space="preserve">) </w:t>
            </w:r>
            <w:r w:rsidR="001600D3">
              <w:t>creditor</w:t>
            </w:r>
            <w:r w:rsidRPr="00A50D80">
              <w:t xml:space="preserve">. </w:t>
            </w:r>
            <w:r w:rsidR="001A30C0">
              <w:t>D</w:t>
            </w:r>
            <w:r w:rsidR="001600D3">
              <w:t>ebtor</w:t>
            </w:r>
            <w:r w:rsidRPr="00A50D80">
              <w:t xml:space="preserve"> account and </w:t>
            </w:r>
            <w:r w:rsidR="001600D3">
              <w:t>creditor</w:t>
            </w:r>
            <w:r w:rsidRPr="00A50D80">
              <w:t xml:space="preserve"> account are held at the financial institutions mentioned in the existing </w:t>
            </w:r>
            <w:r w:rsidR="001A30C0">
              <w:t>mandate</w:t>
            </w:r>
            <w:r w:rsidRPr="00A50D80">
              <w:t>.</w:t>
            </w:r>
          </w:p>
          <w:p w14:paraId="0BD2FFA4" w14:textId="77777777" w:rsidR="00A50D80" w:rsidRPr="00A50D80" w:rsidRDefault="00A50D80" w:rsidP="00A50D80">
            <w:pPr>
              <w:pStyle w:val="TableHeading"/>
            </w:pPr>
            <w:r>
              <w:t>Trigger</w:t>
            </w:r>
          </w:p>
          <w:p w14:paraId="38A5DBAB" w14:textId="77777777" w:rsidR="00A50D80" w:rsidRPr="00A50D80" w:rsidRDefault="00A50D80" w:rsidP="00A50D80">
            <w:pPr>
              <w:pStyle w:val="TableText"/>
            </w:pPr>
            <w:r w:rsidRPr="00CF5CEB">
              <w:t xml:space="preserve">There is no longer a </w:t>
            </w:r>
            <w:r w:rsidRPr="00A50D80">
              <w:t xml:space="preserve">business necessity to keep the </w:t>
            </w:r>
            <w:r w:rsidR="001A30C0">
              <w:t>mandate</w:t>
            </w:r>
            <w:r w:rsidRPr="00A50D80">
              <w:t xml:space="preserve"> active.</w:t>
            </w:r>
          </w:p>
          <w:p w14:paraId="4DE90596" w14:textId="77777777" w:rsidR="00A50D80" w:rsidRPr="00A50D80" w:rsidRDefault="00A50D80" w:rsidP="00A50D80">
            <w:pPr>
              <w:pStyle w:val="TableHeading"/>
            </w:pPr>
            <w:r>
              <w:t>Post-condition</w:t>
            </w:r>
          </w:p>
          <w:p w14:paraId="7F883CDB" w14:textId="77777777" w:rsidR="00A50D80" w:rsidRPr="00A50D80" w:rsidRDefault="00A50D80" w:rsidP="00A50D80">
            <w:pPr>
              <w:pStyle w:val="TableText"/>
            </w:pPr>
            <w:r w:rsidRPr="00CF5CEB">
              <w:t xml:space="preserve">The MandateCancellationRequest is ready to be sent to the </w:t>
            </w:r>
            <w:r w:rsidR="001600D3">
              <w:t>debtor</w:t>
            </w:r>
            <w:r w:rsidRPr="00A50D80">
              <w:t xml:space="preserve"> </w:t>
            </w:r>
            <w:r w:rsidR="001600D3">
              <w:t>agent</w:t>
            </w:r>
            <w:r w:rsidRPr="00A50D80">
              <w:t>.</w:t>
            </w:r>
          </w:p>
        </w:tc>
        <w:tc>
          <w:tcPr>
            <w:tcW w:w="1612" w:type="dxa"/>
          </w:tcPr>
          <w:p w14:paraId="289396F2" w14:textId="77777777" w:rsidR="00A50D80" w:rsidRPr="00A50D80" w:rsidRDefault="00A50D80" w:rsidP="00A50D80">
            <w:pPr>
              <w:pStyle w:val="TableText"/>
            </w:pPr>
            <w:r w:rsidRPr="00CF5CEB">
              <w:t>Debtor</w:t>
            </w:r>
          </w:p>
        </w:tc>
      </w:tr>
      <w:tr w:rsidR="00A50D80" w14:paraId="75269616" w14:textId="77777777" w:rsidTr="001600D3">
        <w:tc>
          <w:tcPr>
            <w:tcW w:w="2694" w:type="dxa"/>
          </w:tcPr>
          <w:p w14:paraId="7DA9BDED" w14:textId="77777777" w:rsidR="00A50D80" w:rsidRPr="00A50D80" w:rsidRDefault="00A50D80" w:rsidP="00A50D80">
            <w:pPr>
              <w:pStyle w:val="TableText"/>
            </w:pPr>
            <w:r w:rsidRPr="002D67A4">
              <w:t>Authenticate KYC AML</w:t>
            </w:r>
            <w:r w:rsidRPr="00A50D80">
              <w:t xml:space="preserve"> (2,3)</w:t>
            </w:r>
          </w:p>
        </w:tc>
        <w:tc>
          <w:tcPr>
            <w:tcW w:w="5103" w:type="dxa"/>
          </w:tcPr>
          <w:p w14:paraId="73E825F4" w14:textId="77777777" w:rsidR="00A50D80" w:rsidRPr="00A50D80" w:rsidRDefault="00A50D80" w:rsidP="00A50D80">
            <w:pPr>
              <w:pStyle w:val="TableHeading"/>
            </w:pPr>
            <w:r>
              <w:t>Definition</w:t>
            </w:r>
          </w:p>
          <w:p w14:paraId="2C050165" w14:textId="77777777" w:rsidR="00A50D80" w:rsidRPr="00A50D80" w:rsidRDefault="00A50D80" w:rsidP="00A50D80">
            <w:pPr>
              <w:pStyle w:val="TableText"/>
            </w:pPr>
            <w:r w:rsidRPr="00CF5CEB">
              <w:t xml:space="preserve">This is the process through which the </w:t>
            </w:r>
            <w:r w:rsidR="001600D3">
              <w:t>debtor</w:t>
            </w:r>
            <w:r w:rsidRPr="00A50D80">
              <w:t xml:space="preserve"> </w:t>
            </w:r>
            <w:r w:rsidR="001600D3">
              <w:t>agent</w:t>
            </w:r>
            <w:r w:rsidRPr="00A50D80">
              <w:t xml:space="preserve"> (2) checks the authentication of the sender of the MandateCancellationRequest and investigates the parties in the message in order to identify all the possible risks </w:t>
            </w:r>
            <w:r w:rsidRPr="00A50D80">
              <w:lastRenderedPageBreak/>
              <w:t xml:space="preserve">(such as, financial or reputation) for the </w:t>
            </w:r>
            <w:r w:rsidR="001600D3">
              <w:t>debtor</w:t>
            </w:r>
            <w:r w:rsidRPr="00A50D80">
              <w:t xml:space="preserve"> </w:t>
            </w:r>
            <w:r w:rsidR="001600D3">
              <w:t>agent</w:t>
            </w:r>
            <w:r w:rsidRPr="00A50D80">
              <w:t xml:space="preserve">. In the same way the </w:t>
            </w:r>
            <w:r w:rsidR="001600D3">
              <w:t>creditor</w:t>
            </w:r>
            <w:r w:rsidRPr="00A50D80">
              <w:t xml:space="preserve"> </w:t>
            </w:r>
            <w:r w:rsidR="001600D3">
              <w:t>agent</w:t>
            </w:r>
            <w:r w:rsidRPr="00A50D80">
              <w:t xml:space="preserve"> (3) checks the authentication and investigates parties mentioned in the message in order to identify all the possible risks for the </w:t>
            </w:r>
            <w:r w:rsidR="001600D3">
              <w:t>creditor</w:t>
            </w:r>
            <w:r w:rsidRPr="00A50D80">
              <w:t xml:space="preserve"> </w:t>
            </w:r>
            <w:r w:rsidR="001600D3">
              <w:t>agent</w:t>
            </w:r>
            <w:r w:rsidRPr="00A50D80">
              <w:t>. Part of this process is obligatory through regulation.</w:t>
            </w:r>
          </w:p>
          <w:p w14:paraId="57134DFE" w14:textId="77777777" w:rsidR="00A50D80" w:rsidRPr="00A50D80" w:rsidRDefault="00A50D80" w:rsidP="00A50D80">
            <w:pPr>
              <w:pStyle w:val="TableText"/>
            </w:pPr>
            <w:r w:rsidRPr="00CF5CEB">
              <w:t xml:space="preserve">Authentication is done throughout the processing within a </w:t>
            </w:r>
            <w:r w:rsidR="00790875">
              <w:t>financial institution</w:t>
            </w:r>
            <w:r w:rsidRPr="00CF5CEB">
              <w:t>. Authentication is only shown in this activity diagram in this particular pla</w:t>
            </w:r>
            <w:r w:rsidR="001A30C0">
              <w:t>ce to have a representation of a</w:t>
            </w:r>
            <w:r w:rsidRPr="00CF5CEB">
              <w:t>uthentication NOT to indicate the exa</w:t>
            </w:r>
            <w:r w:rsidRPr="00A50D80">
              <w:t>ct location of the process step.</w:t>
            </w:r>
          </w:p>
          <w:p w14:paraId="1AA3DBFF" w14:textId="77777777" w:rsidR="00A50D80" w:rsidRPr="00A50D80" w:rsidRDefault="00A50D80" w:rsidP="00A50D80">
            <w:pPr>
              <w:pStyle w:val="TableHeading"/>
            </w:pPr>
            <w:r>
              <w:t>Pre-condition</w:t>
            </w:r>
            <w:r w:rsidRPr="00A50D80">
              <w:t xml:space="preserve"> </w:t>
            </w:r>
          </w:p>
          <w:p w14:paraId="1B3B8D7F" w14:textId="77777777" w:rsidR="00A50D80" w:rsidRPr="00A50D80" w:rsidRDefault="00A50D80" w:rsidP="00A50D80">
            <w:pPr>
              <w:pStyle w:val="TableText"/>
            </w:pPr>
            <w:r w:rsidRPr="00CF5CEB">
              <w:t xml:space="preserve">The </w:t>
            </w:r>
            <w:r w:rsidR="001600D3">
              <w:t>debtor</w:t>
            </w:r>
            <w:r w:rsidRPr="00CF5CEB">
              <w:t xml:space="preserve"> has sent the MandateCancellationRequest to the </w:t>
            </w:r>
            <w:r w:rsidR="001600D3">
              <w:t>debtor</w:t>
            </w:r>
            <w:r w:rsidRPr="00A50D80">
              <w:t xml:space="preserve"> </w:t>
            </w:r>
            <w:r w:rsidR="001600D3">
              <w:t>agent</w:t>
            </w:r>
            <w:r w:rsidRPr="00A50D80">
              <w:t>.</w:t>
            </w:r>
          </w:p>
          <w:p w14:paraId="56AFFC08" w14:textId="77777777" w:rsidR="00A50D80" w:rsidRPr="00A50D80" w:rsidRDefault="00A50D80" w:rsidP="00A50D80">
            <w:pPr>
              <w:pStyle w:val="TableHeading"/>
            </w:pPr>
            <w:r>
              <w:t>Trigger</w:t>
            </w:r>
          </w:p>
          <w:p w14:paraId="38648FE8" w14:textId="77777777" w:rsidR="00A50D80" w:rsidRPr="00A50D80" w:rsidRDefault="00A50D80" w:rsidP="00A50D80">
            <w:pPr>
              <w:pStyle w:val="TableText"/>
            </w:pPr>
            <w:r w:rsidRPr="00CF5CEB">
              <w:t xml:space="preserve">The </w:t>
            </w:r>
            <w:r w:rsidR="005439A6">
              <w:t>bank</w:t>
            </w:r>
            <w:r w:rsidRPr="00CF5CEB">
              <w:t xml:space="preserve"> has received a MandateCancellationRequest from its respective </w:t>
            </w:r>
            <w:r w:rsidR="001A30C0">
              <w:t>customer</w:t>
            </w:r>
            <w:r w:rsidRPr="00A50D80">
              <w:t>.</w:t>
            </w:r>
          </w:p>
          <w:p w14:paraId="04F17853" w14:textId="77777777" w:rsidR="00A50D80" w:rsidRPr="00A50D80" w:rsidRDefault="00A50D80" w:rsidP="00A50D80">
            <w:pPr>
              <w:pStyle w:val="TableHeading"/>
            </w:pPr>
            <w:r>
              <w:t>Post-condition</w:t>
            </w:r>
          </w:p>
          <w:p w14:paraId="3EA1AEBE" w14:textId="77777777" w:rsidR="00A50D80" w:rsidRPr="00A50D80" w:rsidRDefault="00A50D80" w:rsidP="00A50D80">
            <w:pPr>
              <w:pStyle w:val="TableText"/>
            </w:pPr>
            <w:r w:rsidRPr="00CF5CEB">
              <w:t>The authentication has been either successful or it has failed. If the authentication check failed, the process of rejection of the MandateCancellationRequest is started</w:t>
            </w:r>
            <w:r w:rsidRPr="00A50D80">
              <w:t>.</w:t>
            </w:r>
          </w:p>
        </w:tc>
        <w:tc>
          <w:tcPr>
            <w:tcW w:w="1612" w:type="dxa"/>
          </w:tcPr>
          <w:p w14:paraId="5BB97767" w14:textId="77777777" w:rsidR="00A50D80" w:rsidRPr="00A50D80" w:rsidRDefault="00A50D80" w:rsidP="00A50D80">
            <w:pPr>
              <w:pStyle w:val="TableText"/>
            </w:pPr>
            <w:r w:rsidRPr="00CF5CEB">
              <w:lastRenderedPageBreak/>
              <w:t>Debtor Agent / Creditor Agent</w:t>
            </w:r>
          </w:p>
        </w:tc>
      </w:tr>
      <w:tr w:rsidR="00A50D80" w14:paraId="7979D065" w14:textId="77777777" w:rsidTr="001600D3">
        <w:tc>
          <w:tcPr>
            <w:tcW w:w="2694" w:type="dxa"/>
          </w:tcPr>
          <w:p w14:paraId="6458CADE" w14:textId="77777777" w:rsidR="00A50D80" w:rsidRPr="00A50D80" w:rsidRDefault="00A50D80" w:rsidP="00A50D80">
            <w:pPr>
              <w:pStyle w:val="TableText"/>
            </w:pPr>
            <w:r w:rsidRPr="006F75B0">
              <w:lastRenderedPageBreak/>
              <w:t>Authorise MandateCancellationRequest</w:t>
            </w:r>
            <w:r w:rsidRPr="00A50D80">
              <w:t xml:space="preserve"> (4.1)</w:t>
            </w:r>
          </w:p>
        </w:tc>
        <w:tc>
          <w:tcPr>
            <w:tcW w:w="5103" w:type="dxa"/>
          </w:tcPr>
          <w:p w14:paraId="3D6B90AC" w14:textId="77777777" w:rsidR="00A50D80" w:rsidRPr="00A50D80" w:rsidRDefault="00A50D80" w:rsidP="00A50D80">
            <w:pPr>
              <w:pStyle w:val="TableHeading"/>
            </w:pPr>
            <w:r>
              <w:t>Definition</w:t>
            </w:r>
          </w:p>
          <w:p w14:paraId="6299F125" w14:textId="77777777" w:rsidR="00A50D80" w:rsidRPr="00A50D80" w:rsidRDefault="00A50D80" w:rsidP="00A50D80">
            <w:pPr>
              <w:pStyle w:val="TableText"/>
            </w:pPr>
            <w:r w:rsidRPr="00CF5CEB">
              <w:t xml:space="preserve">This is the activity through which the </w:t>
            </w:r>
            <w:r w:rsidR="001600D3">
              <w:t>creditor</w:t>
            </w:r>
            <w:r w:rsidRPr="00A50D80">
              <w:t xml:space="preserve"> </w:t>
            </w:r>
            <w:r w:rsidR="001600D3">
              <w:t>agent</w:t>
            </w:r>
            <w:r w:rsidRPr="00A50D80">
              <w:t xml:space="preserve"> checks, that is, whether the </w:t>
            </w:r>
            <w:r w:rsidR="001600D3">
              <w:t>creditor</w:t>
            </w:r>
            <w:r w:rsidRPr="00A50D80">
              <w:t xml:space="preserve">’s account is </w:t>
            </w:r>
            <w:r w:rsidR="00C13C1F">
              <w:t>authorised</w:t>
            </w:r>
            <w:r w:rsidRPr="00A50D80">
              <w:t xml:space="preserve"> for the mandate related type of payments, and asks the </w:t>
            </w:r>
            <w:r w:rsidR="001600D3">
              <w:t>creditor</w:t>
            </w:r>
            <w:r w:rsidRPr="00A50D80">
              <w:t xml:space="preserve"> for authorisation and to confirm whether he accepts or rejects the MandateCancellationRequest. The means of </w:t>
            </w:r>
            <w:r w:rsidR="005439A6">
              <w:t>authorisation</w:t>
            </w:r>
            <w:r w:rsidRPr="00A50D80">
              <w:t xml:space="preserve"> and validation by the </w:t>
            </w:r>
            <w:r w:rsidR="001600D3">
              <w:t>creditor</w:t>
            </w:r>
            <w:r w:rsidRPr="00A50D80">
              <w:t xml:space="preserve"> </w:t>
            </w:r>
            <w:r w:rsidR="001600D3">
              <w:t>agent</w:t>
            </w:r>
            <w:r w:rsidRPr="00A50D80">
              <w:t xml:space="preserve">, between the </w:t>
            </w:r>
            <w:r w:rsidR="001600D3">
              <w:t>creditor</w:t>
            </w:r>
            <w:r w:rsidRPr="00A50D80">
              <w:t xml:space="preserve"> </w:t>
            </w:r>
            <w:r w:rsidR="001600D3">
              <w:t>agent</w:t>
            </w:r>
            <w:r w:rsidRPr="00A50D80">
              <w:t xml:space="preserve"> and the </w:t>
            </w:r>
            <w:r w:rsidR="001600D3">
              <w:t>creditor</w:t>
            </w:r>
            <w:r w:rsidRPr="00A50D80">
              <w:t xml:space="preserve"> are out of scope of this project and are part of the service offering of the </w:t>
            </w:r>
            <w:r w:rsidR="001600D3">
              <w:t>creditor</w:t>
            </w:r>
            <w:r w:rsidRPr="00A50D80">
              <w:t xml:space="preserve"> </w:t>
            </w:r>
            <w:r w:rsidR="001600D3">
              <w:t>agent</w:t>
            </w:r>
            <w:r w:rsidRPr="00A50D80">
              <w:t>.</w:t>
            </w:r>
          </w:p>
          <w:p w14:paraId="46C51067" w14:textId="77777777" w:rsidR="00A50D80" w:rsidRPr="00A50D80" w:rsidRDefault="00A50D80" w:rsidP="00A50D80">
            <w:pPr>
              <w:pStyle w:val="TableHeading"/>
            </w:pPr>
            <w:r>
              <w:t>Pre-condition</w:t>
            </w:r>
            <w:r w:rsidRPr="00A50D80">
              <w:t xml:space="preserve"> </w:t>
            </w:r>
          </w:p>
          <w:p w14:paraId="111311D8" w14:textId="77777777" w:rsidR="00A50D80" w:rsidRPr="00A50D80" w:rsidRDefault="00A50D80" w:rsidP="00A50D80">
            <w:pPr>
              <w:pStyle w:val="TableText"/>
            </w:pPr>
            <w:r w:rsidRPr="00CF5CEB">
              <w:t>All preceding authentication and validation checks have been successful</w:t>
            </w:r>
            <w:r w:rsidRPr="00A50D80">
              <w:t>.</w:t>
            </w:r>
          </w:p>
          <w:p w14:paraId="23A03774" w14:textId="77777777" w:rsidR="00A50D80" w:rsidRPr="00A50D80" w:rsidRDefault="00A50D80" w:rsidP="00A50D80">
            <w:pPr>
              <w:pStyle w:val="TableHeading"/>
            </w:pPr>
            <w:r>
              <w:t>Trigger</w:t>
            </w:r>
          </w:p>
          <w:p w14:paraId="547C2884" w14:textId="77777777" w:rsidR="00A50D80" w:rsidRPr="00A50D80" w:rsidRDefault="00A50D80" w:rsidP="00A50D80">
            <w:pPr>
              <w:pStyle w:val="TableText"/>
            </w:pPr>
            <w:r w:rsidRPr="00CF5CEB">
              <w:t>The authentication check has been successful and it has been confirmed that the MandateCancellationRequest</w:t>
            </w:r>
            <w:r w:rsidRPr="00A50D80">
              <w:t xml:space="preserve"> is either accepted or rejected.</w:t>
            </w:r>
          </w:p>
          <w:p w14:paraId="3A2B45D1" w14:textId="77777777" w:rsidR="00A50D80" w:rsidRPr="00A50D80" w:rsidRDefault="00A50D80" w:rsidP="00A50D80">
            <w:pPr>
              <w:pStyle w:val="TableHeading"/>
            </w:pPr>
            <w:r>
              <w:t>Post-condition</w:t>
            </w:r>
          </w:p>
          <w:p w14:paraId="2922320D" w14:textId="77777777" w:rsidR="00A50D80" w:rsidRPr="00A50D80" w:rsidRDefault="00A50D80" w:rsidP="00A50D80">
            <w:pPr>
              <w:pStyle w:val="TableText"/>
            </w:pPr>
            <w:r w:rsidRPr="00CF5CEB">
              <w:t xml:space="preserve">The </w:t>
            </w:r>
            <w:r w:rsidR="005439A6">
              <w:t>authorisation</w:t>
            </w:r>
            <w:r w:rsidRPr="00CF5CEB">
              <w:t xml:space="preserve"> and validation check was either successful or has failed. If both </w:t>
            </w:r>
            <w:r w:rsidR="005439A6">
              <w:t>authorisation</w:t>
            </w:r>
            <w:r w:rsidRPr="00CF5CEB">
              <w:t xml:space="preserve"> and the request have been rejected, the </w:t>
            </w:r>
            <w:r w:rsidR="001600D3">
              <w:t>creditor</w:t>
            </w:r>
            <w:r w:rsidRPr="00A50D80">
              <w:t xml:space="preserve"> </w:t>
            </w:r>
            <w:r w:rsidR="001600D3">
              <w:t>agent</w:t>
            </w:r>
            <w:r w:rsidRPr="00A50D80">
              <w:t xml:space="preserve"> will respond with a MandateAcceptanceReport confirming the rejection of the MandateCancellationRequest, to the </w:t>
            </w:r>
            <w:r w:rsidR="001600D3">
              <w:t>debtor</w:t>
            </w:r>
            <w:r w:rsidRPr="00A50D80">
              <w:t xml:space="preserve"> through the </w:t>
            </w:r>
            <w:r w:rsidR="001600D3">
              <w:t>debtor</w:t>
            </w:r>
            <w:r w:rsidRPr="00A50D80">
              <w:t xml:space="preserve"> </w:t>
            </w:r>
            <w:r w:rsidR="001600D3">
              <w:t>agent</w:t>
            </w:r>
            <w:r w:rsidRPr="00A50D80">
              <w:t xml:space="preserve">. If the </w:t>
            </w:r>
            <w:r w:rsidR="005439A6">
              <w:t>authorisation</w:t>
            </w:r>
            <w:r w:rsidRPr="00A50D80">
              <w:t xml:space="preserve"> check was successful and the request has been accepted, the </w:t>
            </w:r>
            <w:r w:rsidR="001600D3">
              <w:t>creditor</w:t>
            </w:r>
            <w:r w:rsidRPr="00A50D80">
              <w:t xml:space="preserve"> </w:t>
            </w:r>
            <w:r w:rsidR="001600D3">
              <w:t>agent</w:t>
            </w:r>
            <w:r w:rsidRPr="00A50D80">
              <w:t xml:space="preserve"> will respond with a MandateAcceptanceReport confirming the acceptance of the MandateCancellationRequest, to the </w:t>
            </w:r>
            <w:r w:rsidR="001600D3">
              <w:t>debtor</w:t>
            </w:r>
            <w:r w:rsidRPr="00A50D80">
              <w:t xml:space="preserve"> through the </w:t>
            </w:r>
            <w:r w:rsidR="001600D3">
              <w:t>debtor</w:t>
            </w:r>
            <w:r w:rsidRPr="00A50D80">
              <w:t xml:space="preserve"> </w:t>
            </w:r>
            <w:r w:rsidR="001600D3">
              <w:t>agent</w:t>
            </w:r>
            <w:r w:rsidRPr="00A50D80">
              <w:t>.</w:t>
            </w:r>
          </w:p>
        </w:tc>
        <w:tc>
          <w:tcPr>
            <w:tcW w:w="1612" w:type="dxa"/>
          </w:tcPr>
          <w:p w14:paraId="1FE6EF5F" w14:textId="77777777" w:rsidR="00A50D80" w:rsidRPr="00A50D80" w:rsidRDefault="00A50D80" w:rsidP="00A50D80">
            <w:pPr>
              <w:pStyle w:val="TableText"/>
            </w:pPr>
            <w:r w:rsidRPr="00CF5CEB">
              <w:t>Creditor</w:t>
            </w:r>
          </w:p>
        </w:tc>
      </w:tr>
      <w:tr w:rsidR="00A50D80" w14:paraId="07748768" w14:textId="77777777" w:rsidTr="001600D3">
        <w:tc>
          <w:tcPr>
            <w:tcW w:w="2694" w:type="dxa"/>
          </w:tcPr>
          <w:p w14:paraId="513CBE6F" w14:textId="77777777" w:rsidR="00A50D80" w:rsidRPr="00A50D80" w:rsidRDefault="00A50D80" w:rsidP="00A50D80">
            <w:pPr>
              <w:pStyle w:val="TableText"/>
              <w:rPr>
                <w:rStyle w:val="Bold"/>
              </w:rPr>
            </w:pPr>
            <w:r w:rsidRPr="00CF5CEB">
              <w:t xml:space="preserve">Route Reject of Debtor Customer Profile check to </w:t>
            </w:r>
            <w:r w:rsidR="001600D3">
              <w:t>Creditor</w:t>
            </w:r>
            <w:r w:rsidRPr="00A50D80">
              <w:t xml:space="preserve"> (4.2)</w:t>
            </w:r>
          </w:p>
        </w:tc>
        <w:tc>
          <w:tcPr>
            <w:tcW w:w="5103" w:type="dxa"/>
          </w:tcPr>
          <w:p w14:paraId="22627906" w14:textId="77777777" w:rsidR="00A50D80" w:rsidRPr="00A50D80" w:rsidRDefault="00A50D80" w:rsidP="00A50D80">
            <w:pPr>
              <w:pStyle w:val="TableHeading"/>
            </w:pPr>
            <w:r>
              <w:t>Definition</w:t>
            </w:r>
          </w:p>
          <w:p w14:paraId="36C9A6B5" w14:textId="77777777" w:rsidR="00A50D80" w:rsidRPr="00A50D80" w:rsidRDefault="00A50D80" w:rsidP="00A50D80">
            <w:pPr>
              <w:pStyle w:val="TableText"/>
            </w:pPr>
            <w:r w:rsidRPr="00CF5CEB">
              <w:t xml:space="preserve">This is the activity through which the </w:t>
            </w:r>
            <w:r w:rsidR="001600D3">
              <w:t>debtor</w:t>
            </w:r>
            <w:r w:rsidRPr="00A50D80">
              <w:t xml:space="preserve"> </w:t>
            </w:r>
            <w:r w:rsidR="001600D3">
              <w:t>agent</w:t>
            </w:r>
            <w:r w:rsidRPr="00A50D80">
              <w:t xml:space="preserve"> informs the </w:t>
            </w:r>
            <w:r w:rsidR="001600D3">
              <w:t>debtor</w:t>
            </w:r>
            <w:r w:rsidRPr="00A50D80">
              <w:t xml:space="preserve"> of the reject of the </w:t>
            </w:r>
            <w:r w:rsidR="001600D3">
              <w:t>creditor</w:t>
            </w:r>
            <w:r w:rsidRPr="00A50D80">
              <w:t xml:space="preserve"> </w:t>
            </w:r>
            <w:r w:rsidR="001A30C0">
              <w:t xml:space="preserve">customer profile </w:t>
            </w:r>
            <w:r w:rsidR="001A30C0">
              <w:lastRenderedPageBreak/>
              <w:t>check</w:t>
            </w:r>
            <w:r w:rsidRPr="00A50D80">
              <w:t>.</w:t>
            </w:r>
          </w:p>
          <w:p w14:paraId="710D4B30" w14:textId="77777777" w:rsidR="00A50D80" w:rsidRPr="00A50D80" w:rsidRDefault="00A50D80" w:rsidP="00A50D80">
            <w:pPr>
              <w:pStyle w:val="TableHeading"/>
            </w:pPr>
            <w:r>
              <w:t>Pre-condition</w:t>
            </w:r>
            <w:r w:rsidRPr="00A50D80">
              <w:t xml:space="preserve"> </w:t>
            </w:r>
          </w:p>
          <w:p w14:paraId="260A5DAF" w14:textId="77777777" w:rsidR="00A50D80" w:rsidRPr="00A50D80" w:rsidRDefault="00A50D80" w:rsidP="00A50D80">
            <w:pPr>
              <w:pStyle w:val="TableText"/>
            </w:pPr>
            <w:r w:rsidRPr="00CF5CEB">
              <w:t xml:space="preserve">The MandateCancellationRequest has been sent to the </w:t>
            </w:r>
            <w:r w:rsidR="001600D3">
              <w:t>creditor</w:t>
            </w:r>
            <w:r w:rsidRPr="00A50D80">
              <w:t xml:space="preserve"> </w:t>
            </w:r>
            <w:r w:rsidR="001600D3">
              <w:t>agent</w:t>
            </w:r>
            <w:r w:rsidRPr="00A50D80">
              <w:t>.</w:t>
            </w:r>
          </w:p>
          <w:p w14:paraId="76B8D61E" w14:textId="77777777" w:rsidR="00A50D80" w:rsidRPr="00A50D80" w:rsidRDefault="00A50D80" w:rsidP="00A50D80">
            <w:pPr>
              <w:pStyle w:val="TableHeading"/>
            </w:pPr>
            <w:r>
              <w:t>Trigger</w:t>
            </w:r>
          </w:p>
          <w:p w14:paraId="2BFB2B0B" w14:textId="77777777" w:rsidR="00A50D80" w:rsidRPr="00A50D80" w:rsidRDefault="00A50D80" w:rsidP="00A50D80">
            <w:pPr>
              <w:pStyle w:val="TableText"/>
            </w:pPr>
            <w:r w:rsidRPr="00CF5CEB">
              <w:t xml:space="preserve">The authentication check on the </w:t>
            </w:r>
            <w:r w:rsidR="001600D3">
              <w:t>creditor</w:t>
            </w:r>
            <w:r w:rsidRPr="00CF5CEB">
              <w:t xml:space="preserve">’s </w:t>
            </w:r>
            <w:r w:rsidR="005439A6">
              <w:t>bank</w:t>
            </w:r>
            <w:r w:rsidRPr="00CF5CEB">
              <w:t xml:space="preserve"> side has failed and it has been confirmed that the MandateCancellationRequest has been rejected</w:t>
            </w:r>
            <w:r w:rsidRPr="00A50D80">
              <w:t>.</w:t>
            </w:r>
          </w:p>
          <w:p w14:paraId="5DAF1F6F" w14:textId="77777777" w:rsidR="00A50D80" w:rsidRPr="00A50D80" w:rsidRDefault="00A50D80" w:rsidP="00A50D80">
            <w:pPr>
              <w:pStyle w:val="TableHeading"/>
            </w:pPr>
            <w:r>
              <w:t>Post-condition</w:t>
            </w:r>
          </w:p>
          <w:p w14:paraId="2255C862" w14:textId="77777777" w:rsidR="00A50D80" w:rsidRPr="00A50D80" w:rsidRDefault="00A50D80" w:rsidP="00A50D80">
            <w:pPr>
              <w:pStyle w:val="TableText"/>
            </w:pPr>
            <w:r w:rsidRPr="00CF5CEB">
              <w:t xml:space="preserve">The cancellation of a </w:t>
            </w:r>
            <w:r w:rsidR="001A30C0">
              <w:t>mandate</w:t>
            </w:r>
            <w:r w:rsidRPr="00CF5CEB">
              <w:t xml:space="preserve"> has failed. The </w:t>
            </w:r>
            <w:r w:rsidR="001600D3">
              <w:t>debtor</w:t>
            </w:r>
            <w:r w:rsidRPr="00CF5CEB">
              <w:t xml:space="preserve"> has to manage the rejection of the MandateCancellationRequest</w:t>
            </w:r>
            <w:r w:rsidRPr="00A50D80">
              <w:t>.</w:t>
            </w:r>
          </w:p>
        </w:tc>
        <w:tc>
          <w:tcPr>
            <w:tcW w:w="1612" w:type="dxa"/>
          </w:tcPr>
          <w:p w14:paraId="4FF51006" w14:textId="77777777" w:rsidR="00A50D80" w:rsidRPr="00A50D80" w:rsidRDefault="00A50D80" w:rsidP="00A50D80">
            <w:pPr>
              <w:pStyle w:val="TableText"/>
            </w:pPr>
            <w:r w:rsidRPr="00CF5CEB">
              <w:lastRenderedPageBreak/>
              <w:t>Debtor Agent</w:t>
            </w:r>
          </w:p>
        </w:tc>
      </w:tr>
      <w:tr w:rsidR="00A50D80" w14:paraId="7E88A0EC" w14:textId="77777777" w:rsidTr="001600D3">
        <w:tc>
          <w:tcPr>
            <w:tcW w:w="2694" w:type="dxa"/>
          </w:tcPr>
          <w:p w14:paraId="1C7B505D" w14:textId="77777777" w:rsidR="00A50D80" w:rsidRPr="00A50D80" w:rsidRDefault="00A50D80" w:rsidP="00A50D80">
            <w:pPr>
              <w:pStyle w:val="TableText"/>
            </w:pPr>
            <w:r w:rsidRPr="00CF5CEB">
              <w:lastRenderedPageBreak/>
              <w:t>Prepar</w:t>
            </w:r>
            <w:r w:rsidRPr="00A50D80">
              <w:t>e MandateAcceptanceReport on a MandateCancellationRequest (5.2)</w:t>
            </w:r>
          </w:p>
        </w:tc>
        <w:tc>
          <w:tcPr>
            <w:tcW w:w="5103" w:type="dxa"/>
          </w:tcPr>
          <w:p w14:paraId="41C6C060" w14:textId="77777777" w:rsidR="00A50D80" w:rsidRPr="00A50D80" w:rsidRDefault="00A50D80" w:rsidP="00A50D80">
            <w:pPr>
              <w:pStyle w:val="TableHeading"/>
            </w:pPr>
            <w:r>
              <w:t>Definition</w:t>
            </w:r>
          </w:p>
          <w:p w14:paraId="00CEEC62" w14:textId="77777777" w:rsidR="00A50D80" w:rsidRPr="00A50D80" w:rsidRDefault="00A50D80" w:rsidP="00A50D80">
            <w:pPr>
              <w:pStyle w:val="TableText"/>
            </w:pPr>
            <w:r w:rsidRPr="00CF5CEB">
              <w:t xml:space="preserve">The </w:t>
            </w:r>
            <w:r w:rsidR="001600D3">
              <w:t>creditor</w:t>
            </w:r>
            <w:r w:rsidRPr="00A50D80">
              <w:t xml:space="preserve"> </w:t>
            </w:r>
            <w:r w:rsidR="001600D3">
              <w:t>agent</w:t>
            </w:r>
            <w:r w:rsidRPr="00A50D80">
              <w:t xml:space="preserve"> prepares a MandateAcceptanceReport as a response on a MandateCancellationRequest confirming either the acceptance (5.1) or rejection (5.2) of the MandateCancellationRequest. The MandateAcceptanceReport includes the unique reference of the existing </w:t>
            </w:r>
            <w:r w:rsidR="001A30C0">
              <w:t>mandate</w:t>
            </w:r>
            <w:r w:rsidRPr="00A50D80">
              <w:t>, the identification of the MandateCancellationRequest message and the identification of the MandateAcceptanceReport message. In case of a rejection, the response may include the reason for the rejection.</w:t>
            </w:r>
          </w:p>
          <w:p w14:paraId="1D4F2659" w14:textId="77777777" w:rsidR="00A50D80" w:rsidRPr="00A50D80" w:rsidRDefault="00A50D80" w:rsidP="00A50D80">
            <w:pPr>
              <w:pStyle w:val="TableHeading"/>
            </w:pPr>
            <w:r>
              <w:t>Pre-condition</w:t>
            </w:r>
            <w:r w:rsidRPr="00A50D80">
              <w:t xml:space="preserve"> </w:t>
            </w:r>
          </w:p>
          <w:p w14:paraId="007EE766" w14:textId="77777777" w:rsidR="00A50D80" w:rsidRPr="00A50D80" w:rsidRDefault="00A50D80" w:rsidP="00A50D80">
            <w:pPr>
              <w:pStyle w:val="TableText"/>
            </w:pPr>
            <w:r w:rsidRPr="00CF5CEB">
              <w:t xml:space="preserve">The MandateCancellationRequest from the </w:t>
            </w:r>
            <w:r w:rsidR="001600D3">
              <w:t>debtor</w:t>
            </w:r>
            <w:r w:rsidRPr="00CF5CEB">
              <w:t xml:space="preserve"> has been received by the </w:t>
            </w:r>
            <w:r w:rsidR="001600D3">
              <w:t>creditor</w:t>
            </w:r>
            <w:r w:rsidRPr="00A50D80">
              <w:t xml:space="preserve"> </w:t>
            </w:r>
            <w:r w:rsidR="001600D3">
              <w:t>agent</w:t>
            </w:r>
            <w:r w:rsidRPr="00A50D80">
              <w:t xml:space="preserve"> through the </w:t>
            </w:r>
            <w:r w:rsidR="001600D3">
              <w:t>debtor</w:t>
            </w:r>
            <w:r w:rsidRPr="00A50D80">
              <w:t xml:space="preserve">’s </w:t>
            </w:r>
            <w:r w:rsidR="005439A6">
              <w:t>bank</w:t>
            </w:r>
            <w:r w:rsidRPr="00A50D80">
              <w:t>.</w:t>
            </w:r>
          </w:p>
          <w:p w14:paraId="1F7FE27A" w14:textId="77777777" w:rsidR="00A50D80" w:rsidRPr="00A50D80" w:rsidRDefault="00A50D80" w:rsidP="00A50D80">
            <w:pPr>
              <w:pStyle w:val="TableHeading"/>
            </w:pPr>
            <w:r>
              <w:t>Trigger</w:t>
            </w:r>
          </w:p>
          <w:p w14:paraId="082016D0" w14:textId="77777777" w:rsidR="00A50D80" w:rsidRPr="00A50D80" w:rsidRDefault="00A50D80" w:rsidP="00A50D80">
            <w:pPr>
              <w:pStyle w:val="TableText"/>
            </w:pPr>
            <w:r w:rsidRPr="00CF5CEB">
              <w:t xml:space="preserve">All checks by the </w:t>
            </w:r>
            <w:r w:rsidR="001600D3">
              <w:t>creditor</w:t>
            </w:r>
            <w:r w:rsidRPr="00A50D80">
              <w:t xml:space="preserve"> </w:t>
            </w:r>
            <w:r w:rsidR="001600D3">
              <w:t>agent</w:t>
            </w:r>
            <w:r w:rsidRPr="00A50D80">
              <w:t xml:space="preserve"> and the </w:t>
            </w:r>
            <w:r w:rsidR="005439A6">
              <w:t>authorisation</w:t>
            </w:r>
            <w:r w:rsidRPr="00A50D80">
              <w:t xml:space="preserve"> by the </w:t>
            </w:r>
            <w:r w:rsidR="001600D3">
              <w:t>creditor</w:t>
            </w:r>
            <w:r w:rsidRPr="00A50D80">
              <w:t xml:space="preserve"> are either successful (accepted) (5.1) or failed (rejected) (5.2).</w:t>
            </w:r>
          </w:p>
          <w:p w14:paraId="5217DE89" w14:textId="77777777" w:rsidR="00A50D80" w:rsidRPr="00A50D80" w:rsidRDefault="00A50D80" w:rsidP="00A50D80">
            <w:pPr>
              <w:pStyle w:val="TableHeading"/>
            </w:pPr>
            <w:r>
              <w:t>Post-condition</w:t>
            </w:r>
          </w:p>
          <w:p w14:paraId="78C117B7" w14:textId="77777777" w:rsidR="00A50D80" w:rsidRPr="00A50D80" w:rsidRDefault="00A50D80" w:rsidP="00A50D80">
            <w:pPr>
              <w:pStyle w:val="TableText"/>
            </w:pPr>
            <w:r w:rsidRPr="00CF5CEB">
              <w:t xml:space="preserve">The MandateAcceptanceReport confirming the acceptance or rejection of the MandateCancellationRequest is sent to the </w:t>
            </w:r>
            <w:r w:rsidR="001600D3">
              <w:t>debtor</w:t>
            </w:r>
            <w:r w:rsidRPr="00A50D80">
              <w:t xml:space="preserve"> </w:t>
            </w:r>
            <w:r w:rsidR="001600D3">
              <w:t>agent</w:t>
            </w:r>
            <w:r w:rsidRPr="00A50D80">
              <w:t>.</w:t>
            </w:r>
          </w:p>
        </w:tc>
        <w:tc>
          <w:tcPr>
            <w:tcW w:w="1612" w:type="dxa"/>
          </w:tcPr>
          <w:p w14:paraId="22B7C18A" w14:textId="77777777" w:rsidR="00A50D80" w:rsidRPr="00A50D80" w:rsidRDefault="00A50D80" w:rsidP="00A50D80">
            <w:pPr>
              <w:pStyle w:val="TableText"/>
            </w:pPr>
            <w:r w:rsidRPr="00CF5CEB">
              <w:t>Creditor Agent</w:t>
            </w:r>
          </w:p>
        </w:tc>
      </w:tr>
      <w:tr w:rsidR="00A50D80" w14:paraId="35C5198B" w14:textId="77777777" w:rsidTr="001600D3">
        <w:tc>
          <w:tcPr>
            <w:tcW w:w="2694" w:type="dxa"/>
          </w:tcPr>
          <w:p w14:paraId="5A927D1C" w14:textId="77777777" w:rsidR="00A50D80" w:rsidRPr="00A50D80" w:rsidRDefault="00A50D80" w:rsidP="00A50D80">
            <w:pPr>
              <w:pStyle w:val="TableText"/>
            </w:pPr>
            <w:r w:rsidRPr="00CF5CEB">
              <w:t>Route MandateAcceptanceReport confir</w:t>
            </w:r>
            <w:r w:rsidRPr="00A50D80">
              <w:t xml:space="preserve">ming the acceptance of a MandateCancellationRequest to Debtor unchanged (5.1.1) </w:t>
            </w:r>
          </w:p>
        </w:tc>
        <w:tc>
          <w:tcPr>
            <w:tcW w:w="5103" w:type="dxa"/>
          </w:tcPr>
          <w:p w14:paraId="40D69348" w14:textId="77777777" w:rsidR="00A50D80" w:rsidRPr="00A50D80" w:rsidRDefault="00A50D80" w:rsidP="00A50D80">
            <w:pPr>
              <w:pStyle w:val="TableHeading"/>
            </w:pPr>
            <w:r>
              <w:t>Definition</w:t>
            </w:r>
          </w:p>
          <w:p w14:paraId="02DD1185" w14:textId="77777777" w:rsidR="00A50D80" w:rsidRPr="00A50D80" w:rsidRDefault="00A50D80" w:rsidP="00A50D80">
            <w:pPr>
              <w:pStyle w:val="TableText"/>
            </w:pPr>
            <w:r w:rsidRPr="00CF5CEB">
              <w:t xml:space="preserve">The </w:t>
            </w:r>
            <w:r w:rsidR="001600D3">
              <w:t>debtor</w:t>
            </w:r>
            <w:r w:rsidRPr="00A50D80">
              <w:t xml:space="preserve"> </w:t>
            </w:r>
            <w:r w:rsidR="001600D3">
              <w:t>agent</w:t>
            </w:r>
            <w:r w:rsidRPr="00A50D80">
              <w:t xml:space="preserve"> forwards, or makes available, the MandateAcceptanceReport confirming the acceptance of the MandateCancellationRequest to the </w:t>
            </w:r>
            <w:r w:rsidR="001600D3">
              <w:t>debtor</w:t>
            </w:r>
            <w:r w:rsidRPr="00A50D80">
              <w:t xml:space="preserve">. The MandateAcceptanceReport, together with the original MandateCancellationRequest is considered to be a valid cancellation of an existing </w:t>
            </w:r>
            <w:r w:rsidR="001A30C0">
              <w:t>mandate</w:t>
            </w:r>
            <w:r w:rsidRPr="00A50D80">
              <w:t xml:space="preserve">, agreed upon by all parties. The </w:t>
            </w:r>
            <w:r w:rsidR="001A30C0">
              <w:t>mandate</w:t>
            </w:r>
            <w:r w:rsidRPr="00A50D80">
              <w:t xml:space="preserve"> is no longer active. The </w:t>
            </w:r>
            <w:r w:rsidR="001A30C0">
              <w:t>mandate</w:t>
            </w:r>
            <w:r w:rsidRPr="00A50D80">
              <w:t xml:space="preserve"> related transactions can no longer be executed (possible response messages that may follow on executed transactions, s</w:t>
            </w:r>
            <w:r w:rsidR="001A30C0">
              <w:t>uch as return, reversal and s</w:t>
            </w:r>
            <w:r w:rsidRPr="00A50D80">
              <w:t>tatus, should still be considered valid).</w:t>
            </w:r>
          </w:p>
          <w:p w14:paraId="75F5BF0E" w14:textId="77777777" w:rsidR="00A50D80" w:rsidRPr="00A50D80" w:rsidRDefault="00A50D80" w:rsidP="00A50D80">
            <w:pPr>
              <w:pStyle w:val="TableHeading"/>
            </w:pPr>
            <w:r>
              <w:t>Pre-condition</w:t>
            </w:r>
            <w:r w:rsidRPr="00A50D80">
              <w:t xml:space="preserve"> </w:t>
            </w:r>
          </w:p>
          <w:p w14:paraId="6FAF6E93" w14:textId="77777777" w:rsidR="00A50D80" w:rsidRPr="00A50D80" w:rsidRDefault="00A50D80" w:rsidP="00A50D80">
            <w:pPr>
              <w:pStyle w:val="TableText"/>
            </w:pPr>
            <w:r w:rsidRPr="00CF5CEB">
              <w:t xml:space="preserve">All checks on a MandateCancellationRequest, done by the </w:t>
            </w:r>
            <w:r w:rsidR="001600D3">
              <w:t>creditor</w:t>
            </w:r>
            <w:r w:rsidRPr="00A50D80">
              <w:t xml:space="preserve"> </w:t>
            </w:r>
            <w:r w:rsidR="001600D3">
              <w:t>agent</w:t>
            </w:r>
            <w:r w:rsidRPr="00A50D80">
              <w:t xml:space="preserve"> have been successful and the </w:t>
            </w:r>
            <w:r w:rsidR="001600D3">
              <w:t>creditor</w:t>
            </w:r>
            <w:r w:rsidRPr="00A50D80">
              <w:t xml:space="preserve"> </w:t>
            </w:r>
            <w:r w:rsidR="00C13C1F">
              <w:t>authorised</w:t>
            </w:r>
            <w:r w:rsidRPr="00A50D80">
              <w:t xml:space="preserve"> its </w:t>
            </w:r>
            <w:r w:rsidR="005439A6">
              <w:t>bank</w:t>
            </w:r>
            <w:r w:rsidRPr="00A50D80">
              <w:t xml:space="preserve"> to process further </w:t>
            </w:r>
          </w:p>
          <w:p w14:paraId="3832034D" w14:textId="77777777" w:rsidR="00A50D80" w:rsidRPr="00A50D80" w:rsidRDefault="00A50D80" w:rsidP="00A50D80">
            <w:pPr>
              <w:pStyle w:val="TableHeading"/>
            </w:pPr>
            <w:r>
              <w:t>Trigger</w:t>
            </w:r>
          </w:p>
          <w:p w14:paraId="71B56B39" w14:textId="77777777" w:rsidR="00A50D80" w:rsidRPr="00A50D80" w:rsidRDefault="00A50D80" w:rsidP="00A50D80">
            <w:pPr>
              <w:pStyle w:val="TableText"/>
            </w:pPr>
            <w:r w:rsidRPr="00CF5CEB">
              <w:lastRenderedPageBreak/>
              <w:t xml:space="preserve">The </w:t>
            </w:r>
            <w:r w:rsidR="001600D3">
              <w:t>debtor</w:t>
            </w:r>
            <w:r w:rsidRPr="00A50D80">
              <w:t xml:space="preserve"> </w:t>
            </w:r>
            <w:r w:rsidR="001600D3">
              <w:t>agent</w:t>
            </w:r>
            <w:r w:rsidRPr="00A50D80">
              <w:t xml:space="preserve"> received a MandateAcceptanceReport confirming the acceptance of the MandateCancellationRequest from the </w:t>
            </w:r>
            <w:r w:rsidR="001600D3">
              <w:t>creditor</w:t>
            </w:r>
            <w:r w:rsidRPr="00A50D80">
              <w:t xml:space="preserve"> </w:t>
            </w:r>
            <w:r w:rsidR="001600D3">
              <w:t>agent</w:t>
            </w:r>
            <w:r w:rsidRPr="00A50D80">
              <w:t xml:space="preserve">. </w:t>
            </w:r>
          </w:p>
          <w:p w14:paraId="57DF6A22" w14:textId="77777777" w:rsidR="00A50D80" w:rsidRPr="00A50D80" w:rsidRDefault="00A50D80" w:rsidP="00A50D80">
            <w:pPr>
              <w:pStyle w:val="TableHeading"/>
            </w:pPr>
            <w:r>
              <w:t>Post-condition</w:t>
            </w:r>
          </w:p>
          <w:p w14:paraId="30F78114" w14:textId="77777777" w:rsidR="00A50D80" w:rsidRPr="00A50D80" w:rsidRDefault="00A50D80" w:rsidP="00A50D80">
            <w:pPr>
              <w:pStyle w:val="TableText"/>
            </w:pPr>
            <w:r w:rsidRPr="00CF5CEB">
              <w:t xml:space="preserve">The </w:t>
            </w:r>
            <w:r w:rsidR="001A30C0">
              <w:t>mandate</w:t>
            </w:r>
            <w:r w:rsidRPr="00CF5CEB">
              <w:t xml:space="preserve"> is no longer active. The </w:t>
            </w:r>
            <w:r w:rsidR="001A30C0">
              <w:t>mandate</w:t>
            </w:r>
            <w:r w:rsidRPr="00CF5CEB">
              <w:t xml:space="preserve"> related transactions can no longer be executed (possible response messages that may follow on executed transactions, such as </w:t>
            </w:r>
            <w:r w:rsidR="001A30C0">
              <w:t>return, reversal and status</w:t>
            </w:r>
            <w:r w:rsidRPr="00CF5CEB">
              <w:t>, should still be considered valid)</w:t>
            </w:r>
            <w:r w:rsidRPr="00A50D80">
              <w:t>.</w:t>
            </w:r>
          </w:p>
        </w:tc>
        <w:tc>
          <w:tcPr>
            <w:tcW w:w="1612" w:type="dxa"/>
          </w:tcPr>
          <w:p w14:paraId="221FB73B" w14:textId="77777777" w:rsidR="00A50D80" w:rsidRPr="00A50D80" w:rsidRDefault="00A50D80" w:rsidP="00A50D80">
            <w:pPr>
              <w:pStyle w:val="TableText"/>
            </w:pPr>
            <w:r w:rsidRPr="00CF5CEB">
              <w:lastRenderedPageBreak/>
              <w:t>Debtor Agent</w:t>
            </w:r>
          </w:p>
        </w:tc>
      </w:tr>
      <w:tr w:rsidR="00A50D80" w14:paraId="0BDFE24F" w14:textId="77777777" w:rsidTr="001600D3">
        <w:tc>
          <w:tcPr>
            <w:tcW w:w="2694" w:type="dxa"/>
          </w:tcPr>
          <w:p w14:paraId="6571AB6E" w14:textId="77777777" w:rsidR="00A50D80" w:rsidRPr="00A50D80" w:rsidRDefault="00A50D80" w:rsidP="00A50D80">
            <w:pPr>
              <w:pStyle w:val="TableText"/>
            </w:pPr>
            <w:r w:rsidRPr="00CF5CEB">
              <w:lastRenderedPageBreak/>
              <w:t>Route MandateAcceptanceReport confirming the rejection of a Mandate</w:t>
            </w:r>
            <w:r w:rsidRPr="00A50D80">
              <w:t xml:space="preserve">CancellationRequest to Debtor unchanged (5.2.1) </w:t>
            </w:r>
          </w:p>
        </w:tc>
        <w:tc>
          <w:tcPr>
            <w:tcW w:w="5103" w:type="dxa"/>
          </w:tcPr>
          <w:p w14:paraId="54CA952B" w14:textId="77777777" w:rsidR="00A50D80" w:rsidRPr="00A50D80" w:rsidRDefault="00A50D80" w:rsidP="00A50D80">
            <w:pPr>
              <w:pStyle w:val="TableHeading"/>
            </w:pPr>
            <w:r>
              <w:t>Definition</w:t>
            </w:r>
          </w:p>
          <w:p w14:paraId="7AC97646" w14:textId="77777777" w:rsidR="00A50D80" w:rsidRPr="00A50D80" w:rsidRDefault="00A50D80" w:rsidP="00A50D80">
            <w:pPr>
              <w:pStyle w:val="TableText"/>
            </w:pPr>
            <w:r w:rsidRPr="00CF5CEB">
              <w:t xml:space="preserve">The </w:t>
            </w:r>
            <w:r w:rsidR="001600D3">
              <w:t>debtor</w:t>
            </w:r>
            <w:r w:rsidRPr="00A50D80">
              <w:t xml:space="preserve"> </w:t>
            </w:r>
            <w:r w:rsidR="001600D3">
              <w:t>agent</w:t>
            </w:r>
            <w:r w:rsidRPr="00A50D80">
              <w:t xml:space="preserve"> forwards, or makes available, the MandateAcceptanceReport confirming the rejection of the MandateCancellationRequest to the </w:t>
            </w:r>
            <w:r w:rsidR="001600D3">
              <w:t>debtor</w:t>
            </w:r>
            <w:r w:rsidRPr="00A50D80">
              <w:t xml:space="preserve">, without adding or leaving out any information of the original validation response. </w:t>
            </w:r>
          </w:p>
          <w:p w14:paraId="1DCB4B9A" w14:textId="77777777" w:rsidR="00A50D80" w:rsidRPr="00A50D80" w:rsidRDefault="00A50D80" w:rsidP="00A50D80">
            <w:pPr>
              <w:pStyle w:val="TableHeading"/>
            </w:pPr>
            <w:r>
              <w:t>Pre-condition</w:t>
            </w:r>
            <w:r w:rsidRPr="00A50D80">
              <w:t xml:space="preserve"> </w:t>
            </w:r>
          </w:p>
          <w:p w14:paraId="1B200347" w14:textId="77777777" w:rsidR="00A50D80" w:rsidRPr="00A50D80" w:rsidRDefault="00A50D80" w:rsidP="00A50D80">
            <w:pPr>
              <w:pStyle w:val="TableText"/>
            </w:pPr>
            <w:r w:rsidRPr="00CF5CEB">
              <w:t xml:space="preserve">All checks on a MandateCancellationRequest, done by the </w:t>
            </w:r>
            <w:r w:rsidR="001600D3">
              <w:t>creditor</w:t>
            </w:r>
            <w:r w:rsidRPr="00A50D80">
              <w:t xml:space="preserve"> </w:t>
            </w:r>
            <w:r w:rsidR="001600D3">
              <w:t>agent</w:t>
            </w:r>
            <w:r w:rsidRPr="00A50D80">
              <w:t xml:space="preserve"> have failed and/or the </w:t>
            </w:r>
            <w:r w:rsidR="001600D3">
              <w:t>creditor</w:t>
            </w:r>
            <w:r w:rsidRPr="00A50D80">
              <w:t xml:space="preserve"> did not </w:t>
            </w:r>
            <w:r w:rsidR="005439A6">
              <w:t>authrorise</w:t>
            </w:r>
            <w:r w:rsidRPr="00A50D80">
              <w:t xml:space="preserve"> its </w:t>
            </w:r>
            <w:r w:rsidR="005439A6">
              <w:t>bank</w:t>
            </w:r>
            <w:r w:rsidRPr="00A50D80">
              <w:t xml:space="preserve"> to process further. </w:t>
            </w:r>
          </w:p>
          <w:p w14:paraId="362A7457" w14:textId="77777777" w:rsidR="00A50D80" w:rsidRPr="00A50D80" w:rsidRDefault="00A50D80" w:rsidP="00A50D80">
            <w:pPr>
              <w:pStyle w:val="TableHeading"/>
            </w:pPr>
            <w:r>
              <w:t>Trigger</w:t>
            </w:r>
          </w:p>
          <w:p w14:paraId="15BDF444" w14:textId="77777777" w:rsidR="00A50D80" w:rsidRPr="00A50D80" w:rsidRDefault="00A50D80" w:rsidP="00A50D80">
            <w:pPr>
              <w:pStyle w:val="TableText"/>
            </w:pPr>
            <w:r w:rsidRPr="00CF5CEB">
              <w:t xml:space="preserve">The </w:t>
            </w:r>
            <w:r w:rsidR="001600D3">
              <w:t>debtor</w:t>
            </w:r>
            <w:r w:rsidRPr="00A50D80">
              <w:t xml:space="preserve"> </w:t>
            </w:r>
            <w:r w:rsidR="001600D3">
              <w:t>agent</w:t>
            </w:r>
            <w:r w:rsidRPr="00A50D80">
              <w:t xml:space="preserve"> received a MandateAcceptanceReport confirming the rejection of a MandateCancellationRequest from the </w:t>
            </w:r>
            <w:r w:rsidR="001600D3">
              <w:t>creditor</w:t>
            </w:r>
            <w:r w:rsidRPr="00A50D80">
              <w:t xml:space="preserve"> </w:t>
            </w:r>
            <w:r w:rsidR="001600D3">
              <w:t>agent</w:t>
            </w:r>
            <w:r w:rsidRPr="00A50D80">
              <w:t>.</w:t>
            </w:r>
          </w:p>
          <w:p w14:paraId="33509332" w14:textId="77777777" w:rsidR="00A50D80" w:rsidRPr="00A50D80" w:rsidRDefault="00A50D80" w:rsidP="00A50D80">
            <w:pPr>
              <w:pStyle w:val="TableHeading"/>
            </w:pPr>
            <w:r>
              <w:t>Post-condition</w:t>
            </w:r>
          </w:p>
          <w:p w14:paraId="352BAB5F" w14:textId="77777777" w:rsidR="00A50D80" w:rsidRPr="00A50D80" w:rsidRDefault="00A50D80" w:rsidP="00A50D80">
            <w:pPr>
              <w:pStyle w:val="TableText"/>
            </w:pPr>
            <w:r w:rsidRPr="00CF5CEB">
              <w:t xml:space="preserve">The cancellation of a </w:t>
            </w:r>
            <w:r w:rsidR="001A30C0">
              <w:t>mandate</w:t>
            </w:r>
            <w:r w:rsidRPr="00CF5CEB">
              <w:t xml:space="preserve"> has failed. The </w:t>
            </w:r>
            <w:r w:rsidR="001600D3">
              <w:t>debtor</w:t>
            </w:r>
            <w:r w:rsidRPr="00CF5CEB">
              <w:t xml:space="preserve"> has to manage the rejection of the MandateCancellationRequest</w:t>
            </w:r>
            <w:r w:rsidRPr="00A50D80">
              <w:t>.</w:t>
            </w:r>
          </w:p>
        </w:tc>
        <w:tc>
          <w:tcPr>
            <w:tcW w:w="1612" w:type="dxa"/>
          </w:tcPr>
          <w:p w14:paraId="675A3CEB" w14:textId="77777777" w:rsidR="00A50D80" w:rsidRPr="00A50D80" w:rsidRDefault="00A50D80" w:rsidP="00A50D80">
            <w:pPr>
              <w:pStyle w:val="TableText"/>
            </w:pPr>
            <w:r w:rsidRPr="00CF5CEB">
              <w:t>Debtor Agent</w:t>
            </w:r>
          </w:p>
        </w:tc>
      </w:tr>
      <w:tr w:rsidR="00A50D80" w14:paraId="65A08D8A" w14:textId="77777777" w:rsidTr="001600D3">
        <w:tc>
          <w:tcPr>
            <w:tcW w:w="2694" w:type="dxa"/>
          </w:tcPr>
          <w:p w14:paraId="26F9A97F" w14:textId="77777777" w:rsidR="00A50D80" w:rsidRPr="00A50D80" w:rsidRDefault="00A50D80" w:rsidP="00A50D80">
            <w:pPr>
              <w:pStyle w:val="TableText"/>
            </w:pPr>
            <w:r w:rsidRPr="00CF5CEB">
              <w:t>Manage the rejection of the Mandate</w:t>
            </w:r>
            <w:r w:rsidRPr="00A50D80">
              <w:t>CancellationRequest (6)</w:t>
            </w:r>
          </w:p>
        </w:tc>
        <w:tc>
          <w:tcPr>
            <w:tcW w:w="5103" w:type="dxa"/>
          </w:tcPr>
          <w:p w14:paraId="52E83AD6" w14:textId="77777777" w:rsidR="00A50D80" w:rsidRPr="00A50D80" w:rsidRDefault="00A50D80" w:rsidP="00A50D80">
            <w:pPr>
              <w:pStyle w:val="TableHeading"/>
            </w:pPr>
            <w:r>
              <w:t>Definition</w:t>
            </w:r>
          </w:p>
          <w:p w14:paraId="32260B72" w14:textId="77777777" w:rsidR="00A50D80" w:rsidRPr="00A50D80" w:rsidRDefault="00A50D80" w:rsidP="00A50D80">
            <w:pPr>
              <w:pStyle w:val="TableText"/>
            </w:pPr>
            <w:r w:rsidRPr="00CF5CEB">
              <w:t xml:space="preserve">The </w:t>
            </w:r>
            <w:r w:rsidR="001600D3">
              <w:t>debtor</w:t>
            </w:r>
            <w:r w:rsidRPr="00CF5CEB">
              <w:t xml:space="preserve"> has received, or has retrieved, a MandateAcceptanceReport</w:t>
            </w:r>
            <w:r w:rsidR="005439A6">
              <w:t xml:space="preserve"> confirming the rejection of its</w:t>
            </w:r>
            <w:r w:rsidRPr="00CF5CEB">
              <w:t xml:space="preserve"> MandateCancellationRequest from the </w:t>
            </w:r>
            <w:r w:rsidR="001600D3">
              <w:t>debtor</w:t>
            </w:r>
            <w:r w:rsidRPr="00A50D80">
              <w:t xml:space="preserve"> </w:t>
            </w:r>
            <w:r w:rsidR="001600D3">
              <w:t>agent</w:t>
            </w:r>
            <w:r w:rsidRPr="00A50D80">
              <w:t>.</w:t>
            </w:r>
          </w:p>
          <w:p w14:paraId="7891D6DF" w14:textId="77777777" w:rsidR="00A50D80" w:rsidRPr="00A50D80" w:rsidRDefault="00A50D80" w:rsidP="00A50D80">
            <w:pPr>
              <w:pStyle w:val="TableHeading"/>
            </w:pPr>
            <w:r>
              <w:t>Pre-condition</w:t>
            </w:r>
            <w:r w:rsidRPr="00A50D80">
              <w:t xml:space="preserve"> </w:t>
            </w:r>
          </w:p>
          <w:p w14:paraId="0DED2DA3" w14:textId="77777777" w:rsidR="00A50D80" w:rsidRPr="00A50D80" w:rsidRDefault="00A50D80" w:rsidP="00A50D80">
            <w:pPr>
              <w:pStyle w:val="TableText"/>
            </w:pPr>
            <w:r w:rsidRPr="00CF5CEB">
              <w:t xml:space="preserve">The </w:t>
            </w:r>
            <w:r w:rsidR="001600D3">
              <w:t>debtor</w:t>
            </w:r>
            <w:r w:rsidRPr="00A50D80">
              <w:t xml:space="preserve"> </w:t>
            </w:r>
            <w:r w:rsidR="001600D3">
              <w:t>agent</w:t>
            </w:r>
            <w:r w:rsidRPr="00A50D80">
              <w:t xml:space="preserve"> has received a MandateAcceptanceReport confirming the rejection of a MandateCancellationRequest from the </w:t>
            </w:r>
            <w:r w:rsidR="001600D3">
              <w:t>creditor</w:t>
            </w:r>
            <w:r w:rsidRPr="00A50D80">
              <w:t xml:space="preserve"> </w:t>
            </w:r>
            <w:r w:rsidR="001600D3">
              <w:t>agent</w:t>
            </w:r>
            <w:r w:rsidRPr="00A50D80">
              <w:t xml:space="preserve"> and has forwarded, or made available this message to the </w:t>
            </w:r>
            <w:r w:rsidR="001600D3">
              <w:t>debtor</w:t>
            </w:r>
            <w:r w:rsidRPr="00A50D80">
              <w:t>.</w:t>
            </w:r>
          </w:p>
          <w:p w14:paraId="5EFC8D2C" w14:textId="77777777" w:rsidR="00A50D80" w:rsidRPr="00A50D80" w:rsidRDefault="00A50D80" w:rsidP="00A50D80">
            <w:pPr>
              <w:pStyle w:val="TableHeading"/>
            </w:pPr>
            <w:r>
              <w:t>Trigger</w:t>
            </w:r>
          </w:p>
          <w:p w14:paraId="19C0AB5A" w14:textId="77777777" w:rsidR="00A50D80" w:rsidRPr="00A50D80" w:rsidRDefault="00A50D80" w:rsidP="00A50D80">
            <w:pPr>
              <w:pStyle w:val="TableText"/>
            </w:pPr>
            <w:r w:rsidRPr="00CF5CEB">
              <w:t xml:space="preserve">The MandateCancellationRequest has been rejected by the </w:t>
            </w:r>
            <w:r w:rsidR="001600D3">
              <w:t>debtor</w:t>
            </w:r>
            <w:r w:rsidRPr="00A50D80">
              <w:t xml:space="preserve"> </w:t>
            </w:r>
            <w:r w:rsidR="001600D3">
              <w:t>agent</w:t>
            </w:r>
            <w:r w:rsidRPr="00A50D80">
              <w:t xml:space="preserve">, </w:t>
            </w:r>
            <w:r w:rsidR="001600D3">
              <w:t>creditor</w:t>
            </w:r>
            <w:r w:rsidRPr="00A50D80">
              <w:t xml:space="preserve"> </w:t>
            </w:r>
            <w:r w:rsidR="001600D3">
              <w:t>agent</w:t>
            </w:r>
            <w:r w:rsidRPr="00A50D80">
              <w:t xml:space="preserve"> and/or the </w:t>
            </w:r>
            <w:r w:rsidR="001600D3">
              <w:t>creditor</w:t>
            </w:r>
            <w:r w:rsidRPr="00A50D80">
              <w:t>.</w:t>
            </w:r>
          </w:p>
          <w:p w14:paraId="0F7A516C" w14:textId="77777777" w:rsidR="00A50D80" w:rsidRPr="00A50D80" w:rsidRDefault="00A50D80" w:rsidP="00A50D80">
            <w:pPr>
              <w:pStyle w:val="TableHeading"/>
            </w:pPr>
            <w:r>
              <w:t>Post-condition</w:t>
            </w:r>
          </w:p>
          <w:p w14:paraId="629258C6" w14:textId="77777777" w:rsidR="00A50D80" w:rsidRPr="00A50D80" w:rsidRDefault="00A50D80" w:rsidP="00A50D80">
            <w:pPr>
              <w:pStyle w:val="TableText"/>
            </w:pPr>
            <w:r w:rsidRPr="00CF5CEB">
              <w:t xml:space="preserve">A decision has to be taken by the </w:t>
            </w:r>
            <w:r w:rsidR="001600D3">
              <w:t>debtor</w:t>
            </w:r>
            <w:r w:rsidRPr="00CF5CEB">
              <w:t xml:space="preserve"> on how to manage the rejection of the MandateCancellationRequest</w:t>
            </w:r>
            <w:r w:rsidRPr="00A50D80">
              <w:t>.</w:t>
            </w:r>
          </w:p>
        </w:tc>
        <w:tc>
          <w:tcPr>
            <w:tcW w:w="1612" w:type="dxa"/>
          </w:tcPr>
          <w:p w14:paraId="23649B25" w14:textId="77777777" w:rsidR="00A50D80" w:rsidRPr="00A50D80" w:rsidRDefault="00A50D80" w:rsidP="00A50D80">
            <w:pPr>
              <w:pStyle w:val="TableText"/>
            </w:pPr>
            <w:r w:rsidRPr="00CF5CEB">
              <w:t>Debtor</w:t>
            </w:r>
          </w:p>
        </w:tc>
      </w:tr>
    </w:tbl>
    <w:p w14:paraId="5B62E2B0" w14:textId="77777777" w:rsidR="00003AF3" w:rsidRDefault="00003AF3" w:rsidP="00003AF3">
      <w:pPr>
        <w:pStyle w:val="Heading2"/>
      </w:pPr>
      <w:bookmarkStart w:id="41" w:name="_Toc468279360"/>
      <w:bookmarkStart w:id="42" w:name="_Toc531340847"/>
      <w:r>
        <w:lastRenderedPageBreak/>
        <w:t xml:space="preserve">MandateCopyRequest </w:t>
      </w:r>
      <w:r w:rsidRPr="003B57C1">
        <w:t>by Creditor</w:t>
      </w:r>
      <w:bookmarkEnd w:id="41"/>
      <w:bookmarkEnd w:id="42"/>
    </w:p>
    <w:p w14:paraId="7B9F67EE" w14:textId="77777777" w:rsidR="00003AF3" w:rsidRDefault="00003AF3" w:rsidP="00003AF3">
      <w:r w:rsidRPr="00D822EF">
        <w:object w:dxaOrig="14762" w:dyaOrig="10865" w14:anchorId="60654645">
          <v:shape id="_x0000_i1036" type="#_x0000_t75" style="width:452.35pt;height:333pt" o:ole="">
            <v:imagedata r:id="rId47" o:title=""/>
          </v:shape>
          <o:OLEObject Type="Embed" ProgID="Visio.Drawing.11" ShapeID="_x0000_i1036" DrawAspect="Content" ObjectID="_1611669435" r:id="rId48"/>
        </w:object>
      </w:r>
    </w:p>
    <w:p w14:paraId="133B6CF4" w14:textId="77777777" w:rsidR="00003AF3" w:rsidRDefault="00003AF3" w:rsidP="00003AF3"/>
    <w:tbl>
      <w:tblPr>
        <w:tblStyle w:val="TableShaded1stRow"/>
        <w:tblW w:w="0" w:type="auto"/>
        <w:tblInd w:w="108" w:type="dxa"/>
        <w:tblLayout w:type="fixed"/>
        <w:tblLook w:val="04A0" w:firstRow="1" w:lastRow="0" w:firstColumn="1" w:lastColumn="0" w:noHBand="0" w:noVBand="1"/>
      </w:tblPr>
      <w:tblGrid>
        <w:gridCol w:w="2694"/>
        <w:gridCol w:w="5103"/>
        <w:gridCol w:w="1612"/>
      </w:tblGrid>
      <w:tr w:rsidR="00003AF3" w14:paraId="7E88C2EE" w14:textId="77777777" w:rsidTr="001352F9">
        <w:trPr>
          <w:cnfStyle w:val="100000000000" w:firstRow="1" w:lastRow="0" w:firstColumn="0" w:lastColumn="0" w:oddVBand="0" w:evenVBand="0" w:oddHBand="0" w:evenHBand="0" w:firstRowFirstColumn="0" w:firstRowLastColumn="0" w:lastRowFirstColumn="0" w:lastRowLastColumn="0"/>
        </w:trPr>
        <w:tc>
          <w:tcPr>
            <w:tcW w:w="2694" w:type="dxa"/>
          </w:tcPr>
          <w:p w14:paraId="69CF9458" w14:textId="77777777" w:rsidR="00003AF3" w:rsidRDefault="00003AF3" w:rsidP="00003AF3">
            <w:pPr>
              <w:pStyle w:val="TableHeading"/>
            </w:pPr>
            <w:r>
              <w:t>Step</w:t>
            </w:r>
          </w:p>
        </w:tc>
        <w:tc>
          <w:tcPr>
            <w:tcW w:w="5103" w:type="dxa"/>
          </w:tcPr>
          <w:p w14:paraId="5B7AEDA7" w14:textId="77777777" w:rsidR="00003AF3" w:rsidRDefault="00003AF3" w:rsidP="00003AF3">
            <w:pPr>
              <w:pStyle w:val="TableHeading"/>
            </w:pPr>
            <w:r>
              <w:t>Description</w:t>
            </w:r>
          </w:p>
        </w:tc>
        <w:tc>
          <w:tcPr>
            <w:tcW w:w="1612" w:type="dxa"/>
          </w:tcPr>
          <w:p w14:paraId="15FBF8E9" w14:textId="77777777" w:rsidR="00003AF3" w:rsidRPr="00003AF3" w:rsidRDefault="00003AF3" w:rsidP="00003AF3">
            <w:pPr>
              <w:pStyle w:val="TableText"/>
            </w:pPr>
            <w:r>
              <w:t>Initiator</w:t>
            </w:r>
          </w:p>
        </w:tc>
      </w:tr>
      <w:tr w:rsidR="00003AF3" w14:paraId="116A37EE" w14:textId="77777777" w:rsidTr="001352F9">
        <w:tc>
          <w:tcPr>
            <w:tcW w:w="2694" w:type="dxa"/>
          </w:tcPr>
          <w:p w14:paraId="5FAB1ED1" w14:textId="77777777" w:rsidR="00003AF3" w:rsidRPr="00003AF3" w:rsidRDefault="00003AF3" w:rsidP="00003AF3">
            <w:pPr>
              <w:pStyle w:val="TableText"/>
            </w:pPr>
            <w:r w:rsidRPr="00CF5CEB">
              <w:t>Prepare MandateC</w:t>
            </w:r>
            <w:r w:rsidRPr="00003AF3">
              <w:t>opyRequest (1)</w:t>
            </w:r>
          </w:p>
        </w:tc>
        <w:tc>
          <w:tcPr>
            <w:tcW w:w="5103" w:type="dxa"/>
          </w:tcPr>
          <w:p w14:paraId="42CA2998" w14:textId="77777777" w:rsidR="00003AF3" w:rsidRPr="00003AF3" w:rsidRDefault="00003AF3" w:rsidP="00003AF3">
            <w:pPr>
              <w:pStyle w:val="TableHeading"/>
            </w:pPr>
            <w:r>
              <w:t>Definition</w:t>
            </w:r>
            <w:r w:rsidRPr="00003AF3">
              <w:t xml:space="preserve"> </w:t>
            </w:r>
          </w:p>
          <w:p w14:paraId="60AA74BF" w14:textId="77777777" w:rsidR="00003AF3" w:rsidRPr="00003AF3" w:rsidRDefault="00003AF3" w:rsidP="00003AF3">
            <w:pPr>
              <w:pStyle w:val="TableText"/>
            </w:pPr>
            <w:r w:rsidRPr="00CF5CEB">
              <w:t>The Creditor prepares a MandateC</w:t>
            </w:r>
            <w:r w:rsidRPr="00003AF3">
              <w:t>opyRequest to request a copy of an existing Mandate. The Creditor submits the request to the Creditor Agent.</w:t>
            </w:r>
          </w:p>
          <w:p w14:paraId="064DBD00" w14:textId="77777777" w:rsidR="00003AF3" w:rsidRPr="00003AF3" w:rsidRDefault="00003AF3" w:rsidP="00003AF3">
            <w:pPr>
              <w:pStyle w:val="TableHeading"/>
            </w:pPr>
            <w:r>
              <w:t>Pre-condition</w:t>
            </w:r>
          </w:p>
          <w:p w14:paraId="6F5854E8" w14:textId="77777777" w:rsidR="00003AF3" w:rsidRPr="00003AF3" w:rsidRDefault="00003AF3" w:rsidP="00003AF3">
            <w:pPr>
              <w:pStyle w:val="TableText"/>
            </w:pPr>
            <w:r w:rsidRPr="00CF5CEB">
              <w:t xml:space="preserve">An existing Mandate must be in place between the (Ultimate) Debtor and (Ultimate) Creditor. </w:t>
            </w:r>
            <w:r w:rsidRPr="00003AF3">
              <w:t>Debtor account and Creditor account are held at the financial institutions mentioned in the existing Mandate.</w:t>
            </w:r>
          </w:p>
          <w:p w14:paraId="2ABE330E" w14:textId="77777777" w:rsidR="00003AF3" w:rsidRPr="00003AF3" w:rsidRDefault="00003AF3" w:rsidP="00003AF3">
            <w:pPr>
              <w:pStyle w:val="TableHeading"/>
            </w:pPr>
            <w:r>
              <w:t>Trigger</w:t>
            </w:r>
          </w:p>
          <w:p w14:paraId="5DB973C8" w14:textId="77777777" w:rsidR="00003AF3" w:rsidRPr="00003AF3" w:rsidRDefault="00003AF3" w:rsidP="00003AF3">
            <w:pPr>
              <w:pStyle w:val="TableText"/>
            </w:pPr>
            <w:r w:rsidRPr="00CF5CEB">
              <w:t xml:space="preserve">There is a business necessity to </w:t>
            </w:r>
            <w:r w:rsidRPr="00003AF3">
              <w:t>know the details of the mandate stored by the debtor.</w:t>
            </w:r>
          </w:p>
          <w:p w14:paraId="2E9B9560" w14:textId="77777777" w:rsidR="00003AF3" w:rsidRPr="00003AF3" w:rsidRDefault="00003AF3" w:rsidP="00003AF3">
            <w:pPr>
              <w:pStyle w:val="TableHeading"/>
            </w:pPr>
            <w:r>
              <w:t>Post-condition</w:t>
            </w:r>
          </w:p>
          <w:p w14:paraId="21BE55EC" w14:textId="77777777" w:rsidR="00003AF3" w:rsidRPr="00003AF3" w:rsidRDefault="00003AF3" w:rsidP="00003AF3">
            <w:pPr>
              <w:pStyle w:val="TableText"/>
            </w:pPr>
            <w:r w:rsidRPr="00CF5CEB">
              <w:t>The MandateC</w:t>
            </w:r>
            <w:r w:rsidRPr="00003AF3">
              <w:t xml:space="preserve">opyRequest is ready to be sent to the Creditor Agent. </w:t>
            </w:r>
          </w:p>
        </w:tc>
        <w:tc>
          <w:tcPr>
            <w:tcW w:w="1612" w:type="dxa"/>
          </w:tcPr>
          <w:p w14:paraId="1DF3149B" w14:textId="77777777" w:rsidR="00003AF3" w:rsidRPr="00003AF3" w:rsidRDefault="00003AF3" w:rsidP="00003AF3">
            <w:pPr>
              <w:pStyle w:val="TableText"/>
            </w:pPr>
            <w:r>
              <w:t>Creditor</w:t>
            </w:r>
          </w:p>
        </w:tc>
      </w:tr>
      <w:tr w:rsidR="00003AF3" w14:paraId="3E3479A3" w14:textId="77777777" w:rsidTr="001352F9">
        <w:tc>
          <w:tcPr>
            <w:tcW w:w="2694" w:type="dxa"/>
          </w:tcPr>
          <w:p w14:paraId="32F07316" w14:textId="77777777" w:rsidR="00003AF3" w:rsidRPr="00003AF3" w:rsidRDefault="00003AF3" w:rsidP="00003AF3">
            <w:pPr>
              <w:pStyle w:val="TableText"/>
            </w:pPr>
            <w:r w:rsidRPr="002D67A4">
              <w:t>Authenticate KYC AML</w:t>
            </w:r>
            <w:r w:rsidRPr="00003AF3">
              <w:t xml:space="preserve"> (2,3)</w:t>
            </w:r>
          </w:p>
        </w:tc>
        <w:tc>
          <w:tcPr>
            <w:tcW w:w="5103" w:type="dxa"/>
          </w:tcPr>
          <w:p w14:paraId="4D7BF3B9" w14:textId="77777777" w:rsidR="00003AF3" w:rsidRPr="00003AF3" w:rsidRDefault="00003AF3" w:rsidP="00003AF3">
            <w:pPr>
              <w:pStyle w:val="TableHeading"/>
            </w:pPr>
            <w:r>
              <w:t>Definition</w:t>
            </w:r>
          </w:p>
          <w:p w14:paraId="2741ED28" w14:textId="77777777" w:rsidR="00003AF3" w:rsidRPr="00003AF3" w:rsidRDefault="00003AF3" w:rsidP="00003AF3">
            <w:pPr>
              <w:pStyle w:val="TableText"/>
            </w:pPr>
            <w:r w:rsidRPr="00CF5CEB">
              <w:t>This is the process through which the Creditor Agent (2) checks the authentication of the sender of the MandateC</w:t>
            </w:r>
            <w:r w:rsidRPr="00003AF3">
              <w:t xml:space="preserve">opyRequest and investigates the parties in the message in order to identify all the possible risks (such </w:t>
            </w:r>
            <w:r w:rsidRPr="00003AF3">
              <w:lastRenderedPageBreak/>
              <w:t>as, financial or reputation) for the Creditor Agent. In the same way the Debtor Agent (3) checks the authentication and investigates parties mentioned in the message in order to identify all the possible risks. Part of this process is obligatory through regulation.</w:t>
            </w:r>
          </w:p>
          <w:p w14:paraId="2733CF0E" w14:textId="77777777" w:rsidR="00003AF3" w:rsidRPr="00003AF3" w:rsidRDefault="00003AF3" w:rsidP="00003AF3">
            <w:pPr>
              <w:pStyle w:val="TableText"/>
            </w:pPr>
            <w:r w:rsidRPr="00CF5CEB">
              <w:t>Authentication is done throughout the processing within a Financial Institution. Authentication is only shown in this activity diagram in this particular place to have a representation of Authentication NOT to indicate the exac</w:t>
            </w:r>
            <w:r w:rsidRPr="00003AF3">
              <w:t>t location of the process step.</w:t>
            </w:r>
          </w:p>
          <w:p w14:paraId="099B166B" w14:textId="77777777" w:rsidR="00003AF3" w:rsidRPr="00003AF3" w:rsidRDefault="00003AF3" w:rsidP="00003AF3">
            <w:pPr>
              <w:pStyle w:val="TableHeading"/>
            </w:pPr>
            <w:r>
              <w:t>Pre-condition</w:t>
            </w:r>
            <w:r w:rsidRPr="00003AF3">
              <w:t xml:space="preserve"> </w:t>
            </w:r>
          </w:p>
          <w:p w14:paraId="1DB7C18B" w14:textId="77777777" w:rsidR="00003AF3" w:rsidRPr="00003AF3" w:rsidRDefault="00003AF3" w:rsidP="00003AF3">
            <w:pPr>
              <w:pStyle w:val="TableText"/>
            </w:pPr>
            <w:r w:rsidRPr="00CF5CEB">
              <w:t>The Creditor has sent the MandateC</w:t>
            </w:r>
            <w:r w:rsidRPr="00003AF3">
              <w:t>opyRequest to the Creditor Agent.</w:t>
            </w:r>
          </w:p>
          <w:p w14:paraId="2D88AD97" w14:textId="77777777" w:rsidR="00003AF3" w:rsidRPr="00003AF3" w:rsidRDefault="00003AF3" w:rsidP="00003AF3">
            <w:pPr>
              <w:pStyle w:val="TableHeading"/>
            </w:pPr>
            <w:r>
              <w:t>Trigger</w:t>
            </w:r>
          </w:p>
          <w:p w14:paraId="6F784741" w14:textId="77777777" w:rsidR="00003AF3" w:rsidRPr="00003AF3" w:rsidRDefault="00003AF3" w:rsidP="00003AF3">
            <w:pPr>
              <w:pStyle w:val="TableText"/>
            </w:pPr>
            <w:r w:rsidRPr="00CF5CEB">
              <w:t>The Creditor Agent has received a MandateC</w:t>
            </w:r>
            <w:r w:rsidRPr="00003AF3">
              <w:t>opyRequest from the Creditor.</w:t>
            </w:r>
          </w:p>
          <w:p w14:paraId="74527ACD" w14:textId="77777777" w:rsidR="00003AF3" w:rsidRPr="00003AF3" w:rsidRDefault="00003AF3" w:rsidP="00003AF3">
            <w:pPr>
              <w:pStyle w:val="TableHeading"/>
            </w:pPr>
            <w:r>
              <w:t>Post-condition</w:t>
            </w:r>
          </w:p>
          <w:p w14:paraId="1B3E03C9" w14:textId="77777777" w:rsidR="00003AF3" w:rsidRPr="00003AF3" w:rsidRDefault="00003AF3" w:rsidP="00003AF3">
            <w:pPr>
              <w:pStyle w:val="TableText"/>
            </w:pPr>
            <w:r w:rsidRPr="00CF5CEB">
              <w:t xml:space="preserve">The authentication has been either successful or it has failed. If the authentication check </w:t>
            </w:r>
            <w:r w:rsidRPr="00003AF3">
              <w:t>failed, the process of rejection of the MandateCopyRequest is started.</w:t>
            </w:r>
          </w:p>
        </w:tc>
        <w:tc>
          <w:tcPr>
            <w:tcW w:w="1612" w:type="dxa"/>
          </w:tcPr>
          <w:p w14:paraId="3523EC7E" w14:textId="77777777" w:rsidR="00003AF3" w:rsidRPr="00003AF3" w:rsidRDefault="00003AF3" w:rsidP="00003AF3">
            <w:pPr>
              <w:pStyle w:val="TableText"/>
            </w:pPr>
            <w:r>
              <w:lastRenderedPageBreak/>
              <w:t>Creditor</w:t>
            </w:r>
            <w:r w:rsidRPr="00003AF3">
              <w:t xml:space="preserve"> Agent / Debtor Agent</w:t>
            </w:r>
          </w:p>
        </w:tc>
      </w:tr>
      <w:tr w:rsidR="00003AF3" w14:paraId="2271BFE8" w14:textId="77777777" w:rsidTr="001352F9">
        <w:tc>
          <w:tcPr>
            <w:tcW w:w="2694" w:type="dxa"/>
          </w:tcPr>
          <w:p w14:paraId="7E2B3036" w14:textId="77777777" w:rsidR="00003AF3" w:rsidRPr="00003AF3" w:rsidRDefault="00003AF3" w:rsidP="00003AF3">
            <w:pPr>
              <w:pStyle w:val="TableText"/>
            </w:pPr>
            <w:r w:rsidRPr="006F75B0">
              <w:lastRenderedPageBreak/>
              <w:t>Authorise MandateC</w:t>
            </w:r>
            <w:r w:rsidRPr="00003AF3">
              <w:t>opyRequest (4.1)</w:t>
            </w:r>
          </w:p>
        </w:tc>
        <w:tc>
          <w:tcPr>
            <w:tcW w:w="5103" w:type="dxa"/>
          </w:tcPr>
          <w:p w14:paraId="59E58B31" w14:textId="77777777" w:rsidR="00003AF3" w:rsidRPr="00003AF3" w:rsidRDefault="00003AF3" w:rsidP="00003AF3">
            <w:pPr>
              <w:pStyle w:val="TableHeading"/>
            </w:pPr>
            <w:r>
              <w:t>Definition</w:t>
            </w:r>
          </w:p>
          <w:p w14:paraId="5619AF24" w14:textId="77777777" w:rsidR="00003AF3" w:rsidRPr="00003AF3" w:rsidRDefault="00003AF3" w:rsidP="00003AF3">
            <w:pPr>
              <w:pStyle w:val="TableText"/>
            </w:pPr>
            <w:r w:rsidRPr="00CF5CEB">
              <w:t>This is the activity through which the Debtor Agent checks i.e. whether the Debtor’s account is authorized for the mandate related type of payments and asks the Debtor for authorisation and to confirm whether he accepts or rejects the MandateC</w:t>
            </w:r>
            <w:r w:rsidRPr="00003AF3">
              <w:t xml:space="preserve">opyRequest. The means of authorization and validation by the Debtor Agent, between the Debtor Agent and the Debtor are out of scope of this project and are part of the service offering of the Debtor Agent. </w:t>
            </w:r>
          </w:p>
          <w:p w14:paraId="3260D7D6" w14:textId="77777777" w:rsidR="00003AF3" w:rsidRPr="00003AF3" w:rsidRDefault="00003AF3" w:rsidP="00003AF3">
            <w:pPr>
              <w:pStyle w:val="TableHeading"/>
            </w:pPr>
            <w:r>
              <w:t>Pre-condition</w:t>
            </w:r>
            <w:r w:rsidRPr="00003AF3">
              <w:t xml:space="preserve"> </w:t>
            </w:r>
          </w:p>
          <w:p w14:paraId="48450BD3" w14:textId="77777777" w:rsidR="00003AF3" w:rsidRPr="00003AF3" w:rsidRDefault="00003AF3" w:rsidP="00003AF3">
            <w:pPr>
              <w:pStyle w:val="TableText"/>
            </w:pPr>
            <w:r w:rsidRPr="00CF5CEB">
              <w:t>All preceding authentication and validation checks have been successful.</w:t>
            </w:r>
          </w:p>
          <w:p w14:paraId="1BE38AC0" w14:textId="77777777" w:rsidR="00003AF3" w:rsidRPr="00003AF3" w:rsidRDefault="00003AF3" w:rsidP="00003AF3">
            <w:pPr>
              <w:pStyle w:val="TableHeading"/>
            </w:pPr>
            <w:r>
              <w:t>Trigger</w:t>
            </w:r>
          </w:p>
          <w:p w14:paraId="034EAD36" w14:textId="77777777" w:rsidR="00003AF3" w:rsidRPr="00003AF3" w:rsidRDefault="00003AF3" w:rsidP="00003AF3">
            <w:pPr>
              <w:pStyle w:val="TableText"/>
            </w:pPr>
            <w:r w:rsidRPr="00CF5CEB">
              <w:t>The authentication check has been successful and it has been confirmed that the MandateC</w:t>
            </w:r>
            <w:r w:rsidRPr="00003AF3">
              <w:t>opyRequest is either accepted or rejected.</w:t>
            </w:r>
          </w:p>
          <w:p w14:paraId="7C57B2B3" w14:textId="77777777" w:rsidR="00003AF3" w:rsidRPr="00003AF3" w:rsidRDefault="00003AF3" w:rsidP="00003AF3">
            <w:pPr>
              <w:pStyle w:val="TableHeading"/>
            </w:pPr>
            <w:r>
              <w:t>Post-condition</w:t>
            </w:r>
          </w:p>
          <w:p w14:paraId="4B6F852D" w14:textId="77777777" w:rsidR="00003AF3" w:rsidRPr="00003AF3" w:rsidRDefault="00003AF3" w:rsidP="00003AF3">
            <w:pPr>
              <w:pStyle w:val="TableText"/>
            </w:pPr>
            <w:r w:rsidRPr="00CF5CEB">
              <w:t>If both authorization and the request have been rejected, the Debtor Agent will respond with a MandateAcceptanceReport confirming the rejection of the MandateC</w:t>
            </w:r>
            <w:r w:rsidRPr="00003AF3">
              <w:t>opyRequest indicating the reason for rejecting to the Creditor through the Creditor Agent. If the authorization check was successful and the request has been accepted, the Debtor Agent will respond with a MandateAcceptanceReport confirming the acceptance of the MandateCopyRequest, to the Creditor through the Creditor Agent. In this case the MandateAcceptanceReport will contain a copy of the Mandate.</w:t>
            </w:r>
          </w:p>
        </w:tc>
        <w:tc>
          <w:tcPr>
            <w:tcW w:w="1612" w:type="dxa"/>
          </w:tcPr>
          <w:p w14:paraId="1054DB67" w14:textId="77777777" w:rsidR="00003AF3" w:rsidRPr="00003AF3" w:rsidRDefault="00003AF3" w:rsidP="00003AF3">
            <w:pPr>
              <w:pStyle w:val="TableText"/>
            </w:pPr>
            <w:r w:rsidRPr="00CF5CEB">
              <w:t>Creditor</w:t>
            </w:r>
          </w:p>
        </w:tc>
      </w:tr>
      <w:tr w:rsidR="00003AF3" w14:paraId="30D85CBA" w14:textId="77777777" w:rsidTr="001352F9">
        <w:tc>
          <w:tcPr>
            <w:tcW w:w="2694" w:type="dxa"/>
          </w:tcPr>
          <w:p w14:paraId="00DBF7AF" w14:textId="77777777" w:rsidR="00003AF3" w:rsidRPr="00003AF3" w:rsidRDefault="00003AF3" w:rsidP="00003AF3">
            <w:pPr>
              <w:pStyle w:val="TableText"/>
              <w:rPr>
                <w:rStyle w:val="Bold"/>
              </w:rPr>
            </w:pPr>
            <w:r w:rsidRPr="00CF5CEB">
              <w:t xml:space="preserve">Route Reject of Customer Profile check to </w:t>
            </w:r>
            <w:r w:rsidRPr="00003AF3">
              <w:t>Creditor (4.2)</w:t>
            </w:r>
          </w:p>
        </w:tc>
        <w:tc>
          <w:tcPr>
            <w:tcW w:w="5103" w:type="dxa"/>
          </w:tcPr>
          <w:p w14:paraId="11B9A43B" w14:textId="77777777" w:rsidR="00003AF3" w:rsidRPr="00003AF3" w:rsidRDefault="00003AF3" w:rsidP="00003AF3">
            <w:pPr>
              <w:pStyle w:val="TableHeading"/>
            </w:pPr>
            <w:r>
              <w:t>Definition</w:t>
            </w:r>
          </w:p>
          <w:p w14:paraId="19DE32FE" w14:textId="77777777" w:rsidR="00003AF3" w:rsidRPr="00CF5CEB" w:rsidRDefault="00003AF3" w:rsidP="00003AF3">
            <w:pPr>
              <w:pStyle w:val="TableText"/>
            </w:pPr>
            <w:r w:rsidRPr="00CF5CEB">
              <w:t xml:space="preserve">This is the activity through which the Creditor Agent informs the Creditor of the reject of the Customer Profile </w:t>
            </w:r>
            <w:r w:rsidRPr="00CF5CEB">
              <w:lastRenderedPageBreak/>
              <w:t xml:space="preserve">Check. </w:t>
            </w:r>
          </w:p>
          <w:p w14:paraId="7C570B28" w14:textId="77777777" w:rsidR="00003AF3" w:rsidRPr="00003AF3" w:rsidRDefault="00003AF3" w:rsidP="00003AF3">
            <w:pPr>
              <w:pStyle w:val="TableHeading"/>
            </w:pPr>
            <w:r>
              <w:t>Pre-condition</w:t>
            </w:r>
            <w:r w:rsidRPr="00003AF3">
              <w:t xml:space="preserve"> </w:t>
            </w:r>
          </w:p>
          <w:p w14:paraId="3253EDAA" w14:textId="77777777" w:rsidR="00003AF3" w:rsidRPr="00003AF3" w:rsidRDefault="00003AF3" w:rsidP="00003AF3">
            <w:pPr>
              <w:pStyle w:val="TableText"/>
            </w:pPr>
            <w:r w:rsidRPr="00CF5CEB">
              <w:t>The MandateC</w:t>
            </w:r>
            <w:r w:rsidRPr="00003AF3">
              <w:t>opyRequest has been sent to the Debtor Agent.</w:t>
            </w:r>
          </w:p>
          <w:p w14:paraId="58D152D2" w14:textId="77777777" w:rsidR="00003AF3" w:rsidRPr="00003AF3" w:rsidRDefault="00003AF3" w:rsidP="00003AF3">
            <w:pPr>
              <w:pStyle w:val="TableHeading"/>
            </w:pPr>
            <w:r w:rsidRPr="00A420D1">
              <w:t xml:space="preserve"> </w:t>
            </w:r>
            <w:r w:rsidRPr="00003AF3">
              <w:t>Trigger</w:t>
            </w:r>
          </w:p>
          <w:p w14:paraId="716327BD" w14:textId="77777777" w:rsidR="00003AF3" w:rsidRPr="00003AF3" w:rsidRDefault="00003AF3" w:rsidP="00003AF3">
            <w:pPr>
              <w:pStyle w:val="TableText"/>
            </w:pPr>
            <w:r w:rsidRPr="00CF5CEB">
              <w:t>The authentication check on the Debtor’s Bank side failed and it has been confirmed that the MandateC</w:t>
            </w:r>
            <w:r w:rsidRPr="00003AF3">
              <w:t>opyRequest has been rejected.</w:t>
            </w:r>
          </w:p>
          <w:p w14:paraId="03F87B9E" w14:textId="77777777" w:rsidR="00003AF3" w:rsidRPr="00003AF3" w:rsidRDefault="00003AF3" w:rsidP="00003AF3">
            <w:pPr>
              <w:pStyle w:val="TableHeading"/>
            </w:pPr>
            <w:r>
              <w:t>Post-condition</w:t>
            </w:r>
          </w:p>
          <w:p w14:paraId="6EAB1CE9" w14:textId="77777777" w:rsidR="00003AF3" w:rsidRPr="00003AF3" w:rsidRDefault="00003AF3" w:rsidP="00003AF3">
            <w:pPr>
              <w:pStyle w:val="TableText"/>
            </w:pPr>
            <w:r>
              <w:t>No copy of the mandate is provided</w:t>
            </w:r>
            <w:r w:rsidRPr="00003AF3">
              <w:t>. The Creditor has to manage the reject of the MandateCopyRequest.</w:t>
            </w:r>
          </w:p>
        </w:tc>
        <w:tc>
          <w:tcPr>
            <w:tcW w:w="1612" w:type="dxa"/>
          </w:tcPr>
          <w:p w14:paraId="3580FF8C" w14:textId="77777777" w:rsidR="00003AF3" w:rsidRPr="00003AF3" w:rsidRDefault="00003AF3" w:rsidP="00003AF3">
            <w:pPr>
              <w:pStyle w:val="TableText"/>
            </w:pPr>
            <w:r w:rsidRPr="00CF5CEB">
              <w:lastRenderedPageBreak/>
              <w:t>Debtor Agent</w:t>
            </w:r>
          </w:p>
        </w:tc>
      </w:tr>
      <w:tr w:rsidR="00003AF3" w14:paraId="32AB738B" w14:textId="77777777" w:rsidTr="001352F9">
        <w:tc>
          <w:tcPr>
            <w:tcW w:w="2694" w:type="dxa"/>
          </w:tcPr>
          <w:p w14:paraId="776A0E41" w14:textId="77777777" w:rsidR="00003AF3" w:rsidRPr="00003AF3" w:rsidRDefault="00003AF3" w:rsidP="00003AF3">
            <w:pPr>
              <w:pStyle w:val="TableText"/>
            </w:pPr>
            <w:r w:rsidRPr="00CF5CEB">
              <w:lastRenderedPageBreak/>
              <w:t>Prepar</w:t>
            </w:r>
            <w:r w:rsidRPr="00003AF3">
              <w:t>e MandateAcceptanceReport on a MandateCopyRequest (5.2)</w:t>
            </w:r>
          </w:p>
        </w:tc>
        <w:tc>
          <w:tcPr>
            <w:tcW w:w="5103" w:type="dxa"/>
          </w:tcPr>
          <w:p w14:paraId="3AB1C6C7" w14:textId="77777777" w:rsidR="00003AF3" w:rsidRPr="00003AF3" w:rsidRDefault="00003AF3" w:rsidP="00003AF3">
            <w:pPr>
              <w:pStyle w:val="TableHeading"/>
            </w:pPr>
            <w:r>
              <w:t>Definition</w:t>
            </w:r>
          </w:p>
          <w:p w14:paraId="5123A12D" w14:textId="77777777" w:rsidR="00003AF3" w:rsidRPr="00003AF3" w:rsidRDefault="00003AF3" w:rsidP="00003AF3">
            <w:pPr>
              <w:pStyle w:val="TableText"/>
            </w:pPr>
            <w:r w:rsidRPr="00CF5CEB">
              <w:t>The Debtor Agent prepares a MandateAcceptanceReport as a response on a MandateC</w:t>
            </w:r>
            <w:r w:rsidRPr="00003AF3">
              <w:t>opyRequest confirming either the acceptance (5.1) or rejection (5.2) of the request. The MandateAcceptanceReport shall include the unique reference of the existing Mandate, the identification of the MandateCopyRequest message and the identification of the MandateAcceptanceReport message. In case of a reject, the response will include the reject reason code.</w:t>
            </w:r>
          </w:p>
          <w:p w14:paraId="5EEB0FDD" w14:textId="77777777" w:rsidR="00003AF3" w:rsidRPr="00003AF3" w:rsidRDefault="00003AF3" w:rsidP="00003AF3">
            <w:pPr>
              <w:pStyle w:val="TableHeading"/>
            </w:pPr>
            <w:r>
              <w:t>Pre-condition</w:t>
            </w:r>
            <w:r w:rsidRPr="00003AF3">
              <w:t xml:space="preserve"> </w:t>
            </w:r>
          </w:p>
          <w:p w14:paraId="7ACC8D4A" w14:textId="77777777" w:rsidR="00003AF3" w:rsidRPr="00003AF3" w:rsidRDefault="00003AF3" w:rsidP="00003AF3">
            <w:pPr>
              <w:pStyle w:val="TableText"/>
            </w:pPr>
            <w:r w:rsidRPr="00CF5CEB">
              <w:t>The MandateC</w:t>
            </w:r>
            <w:r w:rsidRPr="00003AF3">
              <w:t>opyRequest from the Creditor has been received by the Debtor Agent through the Creditor’s Bank.</w:t>
            </w:r>
          </w:p>
          <w:p w14:paraId="14554154" w14:textId="77777777" w:rsidR="00003AF3" w:rsidRPr="00003AF3" w:rsidRDefault="00003AF3" w:rsidP="00003AF3">
            <w:pPr>
              <w:pStyle w:val="TableHeading"/>
            </w:pPr>
            <w:r>
              <w:t>Trigger</w:t>
            </w:r>
          </w:p>
          <w:p w14:paraId="25B7E74B" w14:textId="77777777" w:rsidR="00003AF3" w:rsidRPr="00003AF3" w:rsidRDefault="00003AF3" w:rsidP="00003AF3">
            <w:pPr>
              <w:pStyle w:val="TableText"/>
            </w:pPr>
            <w:r w:rsidRPr="00CF5CEB">
              <w:t>All checks by the Debtor Agent and the authorization by the Debtor are either successful (accepted) (5.1) or failed (rejected) (5.2).</w:t>
            </w:r>
          </w:p>
          <w:p w14:paraId="1B30EF6E" w14:textId="77777777" w:rsidR="00003AF3" w:rsidRPr="00003AF3" w:rsidRDefault="00003AF3" w:rsidP="00003AF3">
            <w:pPr>
              <w:pStyle w:val="TableHeading"/>
            </w:pPr>
            <w:r>
              <w:t>Post-condition</w:t>
            </w:r>
          </w:p>
          <w:p w14:paraId="3F5E17DE" w14:textId="77777777" w:rsidR="00003AF3" w:rsidRPr="00003AF3" w:rsidRDefault="00003AF3" w:rsidP="00003AF3">
            <w:pPr>
              <w:pStyle w:val="TableText"/>
            </w:pPr>
            <w:r w:rsidRPr="00CF5CEB">
              <w:t>The MandateAcceptanceReport confirming the acceptance or rejection of the MandateC</w:t>
            </w:r>
            <w:r w:rsidRPr="00003AF3">
              <w:t>opyRequest is sent to the Creditor Agent.</w:t>
            </w:r>
          </w:p>
        </w:tc>
        <w:tc>
          <w:tcPr>
            <w:tcW w:w="1612" w:type="dxa"/>
          </w:tcPr>
          <w:p w14:paraId="17C66F60" w14:textId="77777777" w:rsidR="00003AF3" w:rsidRPr="00003AF3" w:rsidRDefault="00003AF3" w:rsidP="00003AF3">
            <w:pPr>
              <w:pStyle w:val="TableText"/>
            </w:pPr>
            <w:r w:rsidRPr="00CF5CEB">
              <w:t>Creditor Agent</w:t>
            </w:r>
          </w:p>
        </w:tc>
      </w:tr>
      <w:tr w:rsidR="00003AF3" w14:paraId="57BF2354" w14:textId="77777777" w:rsidTr="001352F9">
        <w:tc>
          <w:tcPr>
            <w:tcW w:w="2694" w:type="dxa"/>
          </w:tcPr>
          <w:p w14:paraId="767C61C7" w14:textId="77777777" w:rsidR="00003AF3" w:rsidRPr="00003AF3" w:rsidRDefault="00003AF3" w:rsidP="00003AF3">
            <w:pPr>
              <w:pStyle w:val="TableText"/>
            </w:pPr>
            <w:r w:rsidRPr="00CF5CEB">
              <w:t>Route MandateAcceptanceReport confir</w:t>
            </w:r>
            <w:r w:rsidRPr="00003AF3">
              <w:t xml:space="preserve">ming the acceptance of a MandateCopyRequest to Creditor (5.1.1) </w:t>
            </w:r>
          </w:p>
        </w:tc>
        <w:tc>
          <w:tcPr>
            <w:tcW w:w="5103" w:type="dxa"/>
          </w:tcPr>
          <w:p w14:paraId="1CBFF7AC" w14:textId="77777777" w:rsidR="00003AF3" w:rsidRPr="00003AF3" w:rsidRDefault="00003AF3" w:rsidP="00003AF3">
            <w:pPr>
              <w:pStyle w:val="TableHeading"/>
            </w:pPr>
            <w:r>
              <w:t>Definition</w:t>
            </w:r>
          </w:p>
          <w:p w14:paraId="0B8D3603" w14:textId="77777777" w:rsidR="00003AF3" w:rsidRPr="00003AF3" w:rsidRDefault="00003AF3" w:rsidP="00003AF3">
            <w:pPr>
              <w:pStyle w:val="TableText"/>
            </w:pPr>
            <w:r w:rsidRPr="00CF5CEB">
              <w:t>The Creditor Agent forwards, or makes available, the MandateAcceptanceReport confirming the acceptance of the MandateC</w:t>
            </w:r>
            <w:r w:rsidRPr="00003AF3">
              <w:t xml:space="preserve">opyRequest to the Creditor and including the copy. </w:t>
            </w:r>
          </w:p>
          <w:p w14:paraId="435DD13B" w14:textId="77777777" w:rsidR="00003AF3" w:rsidRPr="00003AF3" w:rsidRDefault="00003AF3" w:rsidP="00003AF3">
            <w:pPr>
              <w:pStyle w:val="TableHeading"/>
            </w:pPr>
            <w:r>
              <w:t>Pre-condition</w:t>
            </w:r>
            <w:r w:rsidRPr="00003AF3">
              <w:t xml:space="preserve"> </w:t>
            </w:r>
          </w:p>
          <w:p w14:paraId="01308A7F" w14:textId="77777777" w:rsidR="00003AF3" w:rsidRPr="00003AF3" w:rsidRDefault="00003AF3" w:rsidP="00003AF3">
            <w:pPr>
              <w:pStyle w:val="TableText"/>
            </w:pPr>
            <w:r w:rsidRPr="00CF5CEB">
              <w:t>All checks on a MandateC</w:t>
            </w:r>
            <w:r w:rsidRPr="00003AF3">
              <w:t xml:space="preserve">opyRequest, done by the Debtor Agent have been successful and the Debtor authorized its Bank to process further. </w:t>
            </w:r>
          </w:p>
          <w:p w14:paraId="3E3DD73E" w14:textId="77777777" w:rsidR="00003AF3" w:rsidRPr="00003AF3" w:rsidRDefault="00003AF3" w:rsidP="00003AF3">
            <w:pPr>
              <w:pStyle w:val="TableHeading"/>
            </w:pPr>
            <w:r>
              <w:t>Trigger</w:t>
            </w:r>
          </w:p>
          <w:p w14:paraId="65774CB3" w14:textId="77777777" w:rsidR="00003AF3" w:rsidRPr="00003AF3" w:rsidRDefault="00003AF3" w:rsidP="00003AF3">
            <w:pPr>
              <w:pStyle w:val="TableText"/>
            </w:pPr>
            <w:r w:rsidRPr="00CF5CEB">
              <w:t>The Creditor Agent received a MandateAcceptanceReport confirming the acceptance of the MandateC</w:t>
            </w:r>
            <w:r w:rsidRPr="00003AF3">
              <w:t xml:space="preserve">opyRequest and including the copy of the mandate details, from the Debtor Agent. </w:t>
            </w:r>
          </w:p>
          <w:p w14:paraId="2CC658E7" w14:textId="77777777" w:rsidR="00003AF3" w:rsidRPr="00003AF3" w:rsidRDefault="00003AF3" w:rsidP="00003AF3">
            <w:pPr>
              <w:pStyle w:val="TableHeading"/>
            </w:pPr>
            <w:r>
              <w:t>Post-condition</w:t>
            </w:r>
          </w:p>
          <w:p w14:paraId="504D62A5" w14:textId="77777777" w:rsidR="00003AF3" w:rsidRPr="00003AF3" w:rsidRDefault="00003AF3" w:rsidP="00003AF3">
            <w:pPr>
              <w:pStyle w:val="TableText"/>
            </w:pPr>
            <w:r w:rsidRPr="00CF5CEB">
              <w:t xml:space="preserve">The </w:t>
            </w:r>
            <w:r w:rsidRPr="00003AF3">
              <w:t>copy is provided.</w:t>
            </w:r>
          </w:p>
        </w:tc>
        <w:tc>
          <w:tcPr>
            <w:tcW w:w="1612" w:type="dxa"/>
          </w:tcPr>
          <w:p w14:paraId="43CE2DC8" w14:textId="77777777" w:rsidR="00003AF3" w:rsidRPr="00003AF3" w:rsidRDefault="00003AF3" w:rsidP="00003AF3">
            <w:pPr>
              <w:pStyle w:val="TableText"/>
            </w:pPr>
            <w:r>
              <w:t>Creditor</w:t>
            </w:r>
            <w:r w:rsidRPr="00003AF3">
              <w:t xml:space="preserve"> Agent</w:t>
            </w:r>
          </w:p>
        </w:tc>
      </w:tr>
      <w:tr w:rsidR="00003AF3" w14:paraId="0BE924AE" w14:textId="77777777" w:rsidTr="001352F9">
        <w:tc>
          <w:tcPr>
            <w:tcW w:w="2694" w:type="dxa"/>
          </w:tcPr>
          <w:p w14:paraId="5ABB26E7" w14:textId="77777777" w:rsidR="00003AF3" w:rsidRPr="00003AF3" w:rsidRDefault="00003AF3" w:rsidP="00003AF3">
            <w:pPr>
              <w:pStyle w:val="TableText"/>
            </w:pPr>
            <w:r w:rsidRPr="00CF5CEB">
              <w:t xml:space="preserve">Route MandateAcceptanceReport confirming the rejection of a </w:t>
            </w:r>
            <w:r w:rsidRPr="00CF5CEB">
              <w:lastRenderedPageBreak/>
              <w:t>Mandate</w:t>
            </w:r>
            <w:r w:rsidRPr="00003AF3">
              <w:t xml:space="preserve">CopyRequest to Creditor (5.2.1) </w:t>
            </w:r>
          </w:p>
        </w:tc>
        <w:tc>
          <w:tcPr>
            <w:tcW w:w="5103" w:type="dxa"/>
          </w:tcPr>
          <w:p w14:paraId="58D06081" w14:textId="77777777" w:rsidR="00003AF3" w:rsidRPr="00003AF3" w:rsidRDefault="00003AF3" w:rsidP="00003AF3">
            <w:pPr>
              <w:pStyle w:val="TableHeading"/>
            </w:pPr>
            <w:r>
              <w:lastRenderedPageBreak/>
              <w:t>Definition</w:t>
            </w:r>
          </w:p>
          <w:p w14:paraId="4D1326FB" w14:textId="77777777" w:rsidR="00003AF3" w:rsidRPr="00003AF3" w:rsidRDefault="00003AF3" w:rsidP="00003AF3">
            <w:pPr>
              <w:pStyle w:val="TableText"/>
            </w:pPr>
            <w:r w:rsidRPr="00CF5CEB">
              <w:t xml:space="preserve">The Creditor Agent forwards, or makes available, the </w:t>
            </w:r>
            <w:r w:rsidRPr="00CF5CEB">
              <w:lastRenderedPageBreak/>
              <w:t>MandateAcceptanceReport co</w:t>
            </w:r>
            <w:r w:rsidRPr="00003AF3">
              <w:t>nfirming the reject information of the MandateCopyRequest to the Creditor.</w:t>
            </w:r>
          </w:p>
          <w:p w14:paraId="72CB3728" w14:textId="77777777" w:rsidR="00003AF3" w:rsidRPr="00003AF3" w:rsidRDefault="00003AF3" w:rsidP="00003AF3">
            <w:pPr>
              <w:pStyle w:val="TableHeading"/>
            </w:pPr>
            <w:r>
              <w:t>Pre-condition</w:t>
            </w:r>
            <w:r w:rsidRPr="00003AF3">
              <w:t xml:space="preserve"> </w:t>
            </w:r>
          </w:p>
          <w:p w14:paraId="791000C6" w14:textId="77777777" w:rsidR="00003AF3" w:rsidRPr="00003AF3" w:rsidRDefault="00003AF3" w:rsidP="00003AF3">
            <w:pPr>
              <w:pStyle w:val="TableText"/>
            </w:pPr>
            <w:r w:rsidRPr="00CF5CEB">
              <w:t>All checks on a MandateC</w:t>
            </w:r>
            <w:r w:rsidRPr="00003AF3">
              <w:t xml:space="preserve">opyRequest, done by the Debtor Agent have failed and/or the Debtor did not authorize its Bank to process further. </w:t>
            </w:r>
          </w:p>
          <w:p w14:paraId="75FAA6E2" w14:textId="77777777" w:rsidR="00003AF3" w:rsidRPr="00003AF3" w:rsidRDefault="00003AF3" w:rsidP="00003AF3">
            <w:pPr>
              <w:pStyle w:val="TableHeading"/>
            </w:pPr>
            <w:r>
              <w:t>Trigger</w:t>
            </w:r>
          </w:p>
          <w:p w14:paraId="2BE12F27" w14:textId="77777777" w:rsidR="00003AF3" w:rsidRPr="00003AF3" w:rsidRDefault="00003AF3" w:rsidP="00003AF3">
            <w:pPr>
              <w:pStyle w:val="TableText"/>
            </w:pPr>
            <w:r w:rsidRPr="00CF5CEB">
              <w:t>The Creditor Agent received a MandateAcceptanceReport confirming the rejection of the MandateC</w:t>
            </w:r>
            <w:r w:rsidRPr="00003AF3">
              <w:t>opyRequest from the Debtor Agent.</w:t>
            </w:r>
          </w:p>
          <w:p w14:paraId="78DAB92A" w14:textId="77777777" w:rsidR="00003AF3" w:rsidRPr="00003AF3" w:rsidRDefault="00003AF3" w:rsidP="00003AF3">
            <w:pPr>
              <w:pStyle w:val="TableHeading"/>
            </w:pPr>
            <w:r>
              <w:t>Post-condition</w:t>
            </w:r>
          </w:p>
          <w:p w14:paraId="79FE83D4" w14:textId="77777777" w:rsidR="00003AF3" w:rsidRPr="00003AF3" w:rsidRDefault="00003AF3" w:rsidP="00003AF3">
            <w:pPr>
              <w:pStyle w:val="TableText"/>
            </w:pPr>
            <w:r>
              <w:t>No copy of the mandate is provided.</w:t>
            </w:r>
            <w:r w:rsidRPr="00003AF3">
              <w:t>The Creditor has to manage the rejection of the MandateCopyRequest.</w:t>
            </w:r>
          </w:p>
        </w:tc>
        <w:tc>
          <w:tcPr>
            <w:tcW w:w="1612" w:type="dxa"/>
          </w:tcPr>
          <w:p w14:paraId="34145AB8" w14:textId="77777777" w:rsidR="00003AF3" w:rsidRPr="00003AF3" w:rsidRDefault="00003AF3" w:rsidP="00003AF3">
            <w:pPr>
              <w:pStyle w:val="TableText"/>
            </w:pPr>
            <w:r>
              <w:lastRenderedPageBreak/>
              <w:t>Creditor</w:t>
            </w:r>
            <w:r w:rsidRPr="00003AF3">
              <w:t xml:space="preserve"> Agent</w:t>
            </w:r>
          </w:p>
        </w:tc>
      </w:tr>
      <w:tr w:rsidR="00003AF3" w14:paraId="42B5D043" w14:textId="77777777" w:rsidTr="001352F9">
        <w:tc>
          <w:tcPr>
            <w:tcW w:w="2694" w:type="dxa"/>
          </w:tcPr>
          <w:p w14:paraId="0A30E6E7" w14:textId="77777777" w:rsidR="00003AF3" w:rsidRPr="00003AF3" w:rsidRDefault="00003AF3" w:rsidP="00003AF3">
            <w:pPr>
              <w:pStyle w:val="TableText"/>
            </w:pPr>
            <w:r w:rsidRPr="00CF5CEB">
              <w:lastRenderedPageBreak/>
              <w:t>Manage the rejection of the Mandate</w:t>
            </w:r>
            <w:r w:rsidRPr="00003AF3">
              <w:t>CopyRequest (6)</w:t>
            </w:r>
          </w:p>
        </w:tc>
        <w:tc>
          <w:tcPr>
            <w:tcW w:w="5103" w:type="dxa"/>
          </w:tcPr>
          <w:p w14:paraId="1116EE88" w14:textId="77777777" w:rsidR="00003AF3" w:rsidRPr="00003AF3" w:rsidRDefault="00003AF3" w:rsidP="00003AF3">
            <w:pPr>
              <w:pStyle w:val="TableHeading"/>
            </w:pPr>
            <w:r>
              <w:t>Definition</w:t>
            </w:r>
          </w:p>
          <w:p w14:paraId="37C99D3E" w14:textId="77777777" w:rsidR="00003AF3" w:rsidRPr="00003AF3" w:rsidRDefault="00003AF3" w:rsidP="00003AF3">
            <w:pPr>
              <w:pStyle w:val="TableText"/>
            </w:pPr>
            <w:r w:rsidRPr="00CF5CEB">
              <w:t>The Creditor has received, or has retrieved, a MandateAcceptanceReport confirming the rejection of his MandateC</w:t>
            </w:r>
            <w:r w:rsidRPr="00003AF3">
              <w:t xml:space="preserve">opyRequest from the Creditor Agent. </w:t>
            </w:r>
          </w:p>
          <w:p w14:paraId="4CA21217" w14:textId="77777777" w:rsidR="00003AF3" w:rsidRPr="00003AF3" w:rsidRDefault="00003AF3" w:rsidP="00003AF3">
            <w:pPr>
              <w:pStyle w:val="TableHeading"/>
            </w:pPr>
            <w:r>
              <w:t>Pre-condition</w:t>
            </w:r>
            <w:r w:rsidRPr="00003AF3">
              <w:t xml:space="preserve"> </w:t>
            </w:r>
          </w:p>
          <w:p w14:paraId="009CC989" w14:textId="77777777" w:rsidR="00003AF3" w:rsidRPr="00003AF3" w:rsidRDefault="00003AF3" w:rsidP="00003AF3">
            <w:pPr>
              <w:pStyle w:val="TableText"/>
            </w:pPr>
            <w:r w:rsidRPr="00CF5CEB">
              <w:t>The Creditor Agent has received a MandateAcceptanceReport confirming the rejection of the MandateC</w:t>
            </w:r>
            <w:r w:rsidRPr="00003AF3">
              <w:t xml:space="preserve">opyRequest from the Debtor Agent and has forwarded or made available this message to the Creditor. </w:t>
            </w:r>
          </w:p>
          <w:p w14:paraId="19EC43B2" w14:textId="77777777" w:rsidR="00003AF3" w:rsidRPr="00003AF3" w:rsidRDefault="00003AF3" w:rsidP="00003AF3">
            <w:pPr>
              <w:pStyle w:val="TableHeading"/>
            </w:pPr>
            <w:r>
              <w:t>Trigger</w:t>
            </w:r>
          </w:p>
          <w:p w14:paraId="17EDBC9D" w14:textId="77777777" w:rsidR="00003AF3" w:rsidRPr="00003AF3" w:rsidRDefault="00003AF3" w:rsidP="00003AF3">
            <w:pPr>
              <w:pStyle w:val="TableText"/>
            </w:pPr>
            <w:r w:rsidRPr="00CF5CEB">
              <w:t>The MandateC</w:t>
            </w:r>
            <w:r w:rsidRPr="00003AF3">
              <w:t>opyRequest has been rejected by the Debtor Agent, Creditor Agent and/or the Debtor.</w:t>
            </w:r>
          </w:p>
          <w:p w14:paraId="166993D0" w14:textId="77777777" w:rsidR="00003AF3" w:rsidRPr="00003AF3" w:rsidRDefault="00003AF3" w:rsidP="00003AF3">
            <w:pPr>
              <w:pStyle w:val="TableHeading"/>
            </w:pPr>
            <w:r>
              <w:t>Post-condition</w:t>
            </w:r>
          </w:p>
          <w:p w14:paraId="6B585A4E" w14:textId="77777777" w:rsidR="00003AF3" w:rsidRPr="00003AF3" w:rsidRDefault="00003AF3" w:rsidP="00003AF3">
            <w:pPr>
              <w:pStyle w:val="TableText"/>
            </w:pPr>
            <w:r w:rsidRPr="00CF5CEB">
              <w:t>A decision has to be taken by the Creditor on how to manage the rejection of the MandateC</w:t>
            </w:r>
            <w:r w:rsidRPr="00003AF3">
              <w:t>opyRequest.</w:t>
            </w:r>
          </w:p>
        </w:tc>
        <w:tc>
          <w:tcPr>
            <w:tcW w:w="1612" w:type="dxa"/>
          </w:tcPr>
          <w:p w14:paraId="378D4C53" w14:textId="77777777" w:rsidR="00003AF3" w:rsidRPr="00003AF3" w:rsidRDefault="00003AF3" w:rsidP="00003AF3">
            <w:pPr>
              <w:pStyle w:val="TableText"/>
            </w:pPr>
            <w:r>
              <w:t>Creditor</w:t>
            </w:r>
          </w:p>
        </w:tc>
      </w:tr>
    </w:tbl>
    <w:p w14:paraId="54037873" w14:textId="77777777" w:rsidR="00003AF3" w:rsidRDefault="00003AF3" w:rsidP="00003AF3">
      <w:pPr>
        <w:pStyle w:val="Heading2"/>
      </w:pPr>
      <w:bookmarkStart w:id="43" w:name="_Toc468279361"/>
      <w:bookmarkStart w:id="44" w:name="_Toc531340848"/>
      <w:r>
        <w:lastRenderedPageBreak/>
        <w:t>Mandate Copy Request by Debtor</w:t>
      </w:r>
      <w:bookmarkEnd w:id="43"/>
      <w:bookmarkEnd w:id="44"/>
    </w:p>
    <w:p w14:paraId="2430B303" w14:textId="77777777" w:rsidR="00003AF3" w:rsidRDefault="00003AF3" w:rsidP="00003AF3">
      <w:r>
        <w:object w:dxaOrig="14762" w:dyaOrig="10865" w14:anchorId="0859F370">
          <v:shape id="_x0000_i1037" type="#_x0000_t75" style="width:452.35pt;height:333pt" o:ole="">
            <v:imagedata r:id="rId49" o:title=""/>
          </v:shape>
          <o:OLEObject Type="Embed" ProgID="Visio.Drawing.11" ShapeID="_x0000_i1037" DrawAspect="Content" ObjectID="_1611669436" r:id="rId50"/>
        </w:object>
      </w:r>
    </w:p>
    <w:p w14:paraId="1943736A" w14:textId="77777777" w:rsidR="00003AF3" w:rsidRDefault="00003AF3" w:rsidP="00003AF3"/>
    <w:tbl>
      <w:tblPr>
        <w:tblStyle w:val="TableShaded1stRow"/>
        <w:tblW w:w="0" w:type="auto"/>
        <w:tblInd w:w="108" w:type="dxa"/>
        <w:tblLayout w:type="fixed"/>
        <w:tblLook w:val="04A0" w:firstRow="1" w:lastRow="0" w:firstColumn="1" w:lastColumn="0" w:noHBand="0" w:noVBand="1"/>
      </w:tblPr>
      <w:tblGrid>
        <w:gridCol w:w="2694"/>
        <w:gridCol w:w="5103"/>
        <w:gridCol w:w="1612"/>
      </w:tblGrid>
      <w:tr w:rsidR="00003AF3" w14:paraId="7ACD26EA" w14:textId="77777777" w:rsidTr="001352F9">
        <w:trPr>
          <w:cnfStyle w:val="100000000000" w:firstRow="1" w:lastRow="0" w:firstColumn="0" w:lastColumn="0" w:oddVBand="0" w:evenVBand="0" w:oddHBand="0" w:evenHBand="0" w:firstRowFirstColumn="0" w:firstRowLastColumn="0" w:lastRowFirstColumn="0" w:lastRowLastColumn="0"/>
        </w:trPr>
        <w:tc>
          <w:tcPr>
            <w:tcW w:w="2694" w:type="dxa"/>
          </w:tcPr>
          <w:p w14:paraId="4BAF7290" w14:textId="77777777" w:rsidR="00003AF3" w:rsidRDefault="00003AF3" w:rsidP="00003AF3">
            <w:pPr>
              <w:pStyle w:val="TableHeading"/>
            </w:pPr>
            <w:r>
              <w:t>Step</w:t>
            </w:r>
          </w:p>
        </w:tc>
        <w:tc>
          <w:tcPr>
            <w:tcW w:w="5103" w:type="dxa"/>
          </w:tcPr>
          <w:p w14:paraId="24CADBFA" w14:textId="77777777" w:rsidR="00003AF3" w:rsidRDefault="00003AF3" w:rsidP="00003AF3">
            <w:pPr>
              <w:pStyle w:val="TableHeading"/>
            </w:pPr>
            <w:r>
              <w:t>Description</w:t>
            </w:r>
          </w:p>
        </w:tc>
        <w:tc>
          <w:tcPr>
            <w:tcW w:w="1612" w:type="dxa"/>
          </w:tcPr>
          <w:p w14:paraId="1565BB3F" w14:textId="77777777" w:rsidR="00003AF3" w:rsidRPr="00003AF3" w:rsidRDefault="00003AF3" w:rsidP="00003AF3">
            <w:pPr>
              <w:pStyle w:val="TableText"/>
            </w:pPr>
            <w:r>
              <w:t>Initiator</w:t>
            </w:r>
          </w:p>
        </w:tc>
      </w:tr>
      <w:tr w:rsidR="00003AF3" w14:paraId="08804FD8" w14:textId="77777777" w:rsidTr="001352F9">
        <w:tc>
          <w:tcPr>
            <w:tcW w:w="2694" w:type="dxa"/>
          </w:tcPr>
          <w:p w14:paraId="2B5AE6B4" w14:textId="77777777" w:rsidR="00003AF3" w:rsidRPr="00003AF3" w:rsidRDefault="00003AF3" w:rsidP="00003AF3">
            <w:pPr>
              <w:pStyle w:val="TableText"/>
            </w:pPr>
            <w:r w:rsidRPr="00CF5CEB">
              <w:t>Prepare MandateC</w:t>
            </w:r>
            <w:r w:rsidRPr="00003AF3">
              <w:t>opyRequest (1)</w:t>
            </w:r>
          </w:p>
        </w:tc>
        <w:tc>
          <w:tcPr>
            <w:tcW w:w="5103" w:type="dxa"/>
          </w:tcPr>
          <w:p w14:paraId="59515F6E" w14:textId="77777777" w:rsidR="00003AF3" w:rsidRPr="00003AF3" w:rsidRDefault="00003AF3" w:rsidP="00003AF3">
            <w:pPr>
              <w:pStyle w:val="TableHeading"/>
            </w:pPr>
            <w:r>
              <w:t>Definition</w:t>
            </w:r>
            <w:r w:rsidRPr="00003AF3">
              <w:t xml:space="preserve"> </w:t>
            </w:r>
          </w:p>
          <w:p w14:paraId="21C6E936" w14:textId="77777777" w:rsidR="00003AF3" w:rsidRPr="00003AF3" w:rsidRDefault="00003AF3" w:rsidP="00003AF3">
            <w:pPr>
              <w:pStyle w:val="TableText"/>
            </w:pPr>
            <w:r w:rsidRPr="00CF5CEB">
              <w:t>The Debtor prepares a MandateC</w:t>
            </w:r>
            <w:r w:rsidRPr="00003AF3">
              <w:t>opyRequest to request a copy of an existing Mandate. The Debtor submits the request to the Debtor Agent.</w:t>
            </w:r>
          </w:p>
          <w:p w14:paraId="66ED85D2" w14:textId="77777777" w:rsidR="00003AF3" w:rsidRPr="00003AF3" w:rsidRDefault="00003AF3" w:rsidP="00003AF3">
            <w:pPr>
              <w:pStyle w:val="TableHeading"/>
            </w:pPr>
            <w:r>
              <w:t>Pre-condition</w:t>
            </w:r>
          </w:p>
          <w:p w14:paraId="4133B4E3" w14:textId="77777777" w:rsidR="00003AF3" w:rsidRPr="00003AF3" w:rsidRDefault="00003AF3" w:rsidP="00003AF3">
            <w:pPr>
              <w:pStyle w:val="TableText"/>
            </w:pPr>
            <w:r w:rsidRPr="00CF5CEB">
              <w:t>An existing Mandate must be in place between the (Ultimate) Debtor and (</w:t>
            </w:r>
            <w:r w:rsidRPr="00003AF3">
              <w:t xml:space="preserve">Ultimate) Creditor. </w:t>
            </w:r>
          </w:p>
          <w:p w14:paraId="77AF3C02" w14:textId="77777777" w:rsidR="00003AF3" w:rsidRPr="00CF5CEB" w:rsidRDefault="00003AF3" w:rsidP="00003AF3">
            <w:pPr>
              <w:pStyle w:val="TableText"/>
            </w:pPr>
            <w:r w:rsidRPr="00CF5CEB">
              <w:t>Debtor account and Creditor account are held at the financial institutions mentioned in the existing Mandate.</w:t>
            </w:r>
          </w:p>
          <w:p w14:paraId="189E06E0" w14:textId="77777777" w:rsidR="00003AF3" w:rsidRPr="00003AF3" w:rsidRDefault="00003AF3" w:rsidP="00003AF3">
            <w:pPr>
              <w:pStyle w:val="TableHeading"/>
            </w:pPr>
            <w:r>
              <w:t>Trigger</w:t>
            </w:r>
          </w:p>
          <w:p w14:paraId="017A7374" w14:textId="77777777" w:rsidR="00003AF3" w:rsidRPr="00003AF3" w:rsidRDefault="00003AF3" w:rsidP="00003AF3">
            <w:pPr>
              <w:pStyle w:val="TableText"/>
            </w:pPr>
            <w:r w:rsidRPr="00CF5CEB">
              <w:t xml:space="preserve">There is a business necessity to </w:t>
            </w:r>
            <w:r w:rsidRPr="00003AF3">
              <w:t>know the details of the mandate stored by the creditor.</w:t>
            </w:r>
          </w:p>
          <w:p w14:paraId="51ABE5D5" w14:textId="77777777" w:rsidR="00003AF3" w:rsidRPr="00003AF3" w:rsidRDefault="00003AF3" w:rsidP="00003AF3">
            <w:pPr>
              <w:pStyle w:val="TableHeading"/>
            </w:pPr>
            <w:r>
              <w:t>Post-condition</w:t>
            </w:r>
          </w:p>
          <w:p w14:paraId="4A9CFB2A" w14:textId="77777777" w:rsidR="00003AF3" w:rsidRPr="00003AF3" w:rsidRDefault="00003AF3" w:rsidP="00003AF3">
            <w:pPr>
              <w:pStyle w:val="TableText"/>
            </w:pPr>
            <w:r w:rsidRPr="00CF5CEB">
              <w:t xml:space="preserve">The </w:t>
            </w:r>
            <w:r w:rsidRPr="00003AF3">
              <w:t>MandateCopyRequest is ready to be sent to the Debtor Agent.</w:t>
            </w:r>
          </w:p>
        </w:tc>
        <w:tc>
          <w:tcPr>
            <w:tcW w:w="1612" w:type="dxa"/>
          </w:tcPr>
          <w:p w14:paraId="035C56F3" w14:textId="77777777" w:rsidR="00003AF3" w:rsidRPr="00003AF3" w:rsidRDefault="00003AF3" w:rsidP="00003AF3">
            <w:pPr>
              <w:pStyle w:val="TableText"/>
            </w:pPr>
            <w:r w:rsidRPr="00CF5CEB">
              <w:t>Debtor</w:t>
            </w:r>
          </w:p>
        </w:tc>
      </w:tr>
      <w:tr w:rsidR="00003AF3" w14:paraId="5992874B" w14:textId="77777777" w:rsidTr="001352F9">
        <w:tc>
          <w:tcPr>
            <w:tcW w:w="2694" w:type="dxa"/>
          </w:tcPr>
          <w:p w14:paraId="3D83C159" w14:textId="77777777" w:rsidR="00003AF3" w:rsidRPr="00003AF3" w:rsidRDefault="00003AF3" w:rsidP="00003AF3">
            <w:pPr>
              <w:pStyle w:val="TableText"/>
            </w:pPr>
            <w:r w:rsidRPr="002D67A4">
              <w:t>Authenticate KYC AML</w:t>
            </w:r>
            <w:r w:rsidRPr="00003AF3">
              <w:t xml:space="preserve"> (2,3)</w:t>
            </w:r>
          </w:p>
        </w:tc>
        <w:tc>
          <w:tcPr>
            <w:tcW w:w="5103" w:type="dxa"/>
          </w:tcPr>
          <w:p w14:paraId="029D4FCC" w14:textId="77777777" w:rsidR="00003AF3" w:rsidRPr="00003AF3" w:rsidRDefault="00003AF3" w:rsidP="00003AF3">
            <w:pPr>
              <w:pStyle w:val="TableHeading"/>
            </w:pPr>
            <w:r>
              <w:t>Definition</w:t>
            </w:r>
          </w:p>
          <w:p w14:paraId="680AFE21" w14:textId="77777777" w:rsidR="00003AF3" w:rsidRPr="00003AF3" w:rsidRDefault="00003AF3" w:rsidP="00003AF3">
            <w:pPr>
              <w:pStyle w:val="TableText"/>
            </w:pPr>
            <w:r w:rsidRPr="00CF5CEB">
              <w:t>This is the process through which the Debtor Agent (2) checks the authentication of the sender of the MandateC</w:t>
            </w:r>
            <w:r w:rsidRPr="00003AF3">
              <w:t xml:space="preserve">opyRequest and investigates the parties in the message in order to identify all the possible risks (such </w:t>
            </w:r>
            <w:r w:rsidRPr="00003AF3">
              <w:lastRenderedPageBreak/>
              <w:t>as, financial or reputation).In the same way the Creditor Agent (3) checks the authentication and investigates parties mentioned in the message in order to identify all the possible risks. Part of this process is obligatory through regulation. Authentication is done throughout the processing within a Financial Institution. Authentication is only shown in this activity diagram in this particular place to have a representation of Authentication NOT to indicate the exact location of the process step.</w:t>
            </w:r>
          </w:p>
          <w:p w14:paraId="08C41A9A" w14:textId="77777777" w:rsidR="00003AF3" w:rsidRPr="00003AF3" w:rsidRDefault="00003AF3" w:rsidP="00003AF3">
            <w:pPr>
              <w:pStyle w:val="TableHeading"/>
            </w:pPr>
            <w:r>
              <w:t>Pre-condition</w:t>
            </w:r>
            <w:r w:rsidRPr="00003AF3">
              <w:t xml:space="preserve"> </w:t>
            </w:r>
          </w:p>
          <w:p w14:paraId="663D2B8F" w14:textId="77777777" w:rsidR="00003AF3" w:rsidRPr="00003AF3" w:rsidRDefault="00003AF3" w:rsidP="00003AF3">
            <w:r w:rsidRPr="00CF5CEB">
              <w:t>The Debtor has sent the MandateC</w:t>
            </w:r>
            <w:r w:rsidRPr="00003AF3">
              <w:t>opyRequest to the Debtor Agent.</w:t>
            </w:r>
          </w:p>
          <w:p w14:paraId="53BCEDD5" w14:textId="77777777" w:rsidR="00003AF3" w:rsidRPr="00003AF3" w:rsidRDefault="00003AF3" w:rsidP="00003AF3">
            <w:pPr>
              <w:pStyle w:val="TableHeading"/>
            </w:pPr>
            <w:r>
              <w:t>Trigger</w:t>
            </w:r>
          </w:p>
          <w:p w14:paraId="11FCD8E7" w14:textId="77777777" w:rsidR="00003AF3" w:rsidRPr="00003AF3" w:rsidRDefault="00003AF3" w:rsidP="00003AF3">
            <w:pPr>
              <w:pStyle w:val="TableText"/>
            </w:pPr>
            <w:r w:rsidRPr="00CF5CEB">
              <w:t xml:space="preserve">The Bank has received a </w:t>
            </w:r>
            <w:r w:rsidRPr="00003AF3">
              <w:t>MandateCopyRequest from its respective Customer.</w:t>
            </w:r>
          </w:p>
          <w:p w14:paraId="2C19C533" w14:textId="77777777" w:rsidR="00003AF3" w:rsidRPr="00003AF3" w:rsidRDefault="00003AF3" w:rsidP="00003AF3">
            <w:pPr>
              <w:pStyle w:val="TableHeading"/>
            </w:pPr>
            <w:r>
              <w:t>Post-condition</w:t>
            </w:r>
          </w:p>
          <w:p w14:paraId="73AF009A" w14:textId="77777777" w:rsidR="00003AF3" w:rsidRPr="00003AF3" w:rsidRDefault="00003AF3" w:rsidP="00003AF3">
            <w:pPr>
              <w:pStyle w:val="TableText"/>
            </w:pPr>
            <w:r w:rsidRPr="00CF5CEB">
              <w:t xml:space="preserve">The authentication has been either successful or it has failed. If the authentication check </w:t>
            </w:r>
            <w:r w:rsidRPr="00003AF3">
              <w:t>failed, the process of rejection of the MandateCopyRequest is started.</w:t>
            </w:r>
          </w:p>
        </w:tc>
        <w:tc>
          <w:tcPr>
            <w:tcW w:w="1612" w:type="dxa"/>
          </w:tcPr>
          <w:p w14:paraId="1BB7144D" w14:textId="77777777" w:rsidR="00003AF3" w:rsidRPr="00003AF3" w:rsidRDefault="00003AF3" w:rsidP="00003AF3">
            <w:pPr>
              <w:pStyle w:val="TableText"/>
            </w:pPr>
            <w:r w:rsidRPr="00CF5CEB">
              <w:lastRenderedPageBreak/>
              <w:t>Debtor Agent / Creditor Agent</w:t>
            </w:r>
          </w:p>
        </w:tc>
      </w:tr>
      <w:tr w:rsidR="00003AF3" w14:paraId="36EA929C" w14:textId="77777777" w:rsidTr="001352F9">
        <w:tc>
          <w:tcPr>
            <w:tcW w:w="2694" w:type="dxa"/>
          </w:tcPr>
          <w:p w14:paraId="655D205C" w14:textId="77777777" w:rsidR="00003AF3" w:rsidRPr="00003AF3" w:rsidRDefault="00003AF3" w:rsidP="00003AF3">
            <w:pPr>
              <w:pStyle w:val="TableText"/>
            </w:pPr>
            <w:r w:rsidRPr="006F75B0">
              <w:lastRenderedPageBreak/>
              <w:t>Authorise MandateC</w:t>
            </w:r>
            <w:r w:rsidRPr="00003AF3">
              <w:t>opyRequest (4.1)</w:t>
            </w:r>
          </w:p>
        </w:tc>
        <w:tc>
          <w:tcPr>
            <w:tcW w:w="5103" w:type="dxa"/>
          </w:tcPr>
          <w:p w14:paraId="40AF5AA4" w14:textId="77777777" w:rsidR="00003AF3" w:rsidRPr="00003AF3" w:rsidRDefault="00003AF3" w:rsidP="00003AF3">
            <w:pPr>
              <w:pStyle w:val="TableHeading"/>
            </w:pPr>
            <w:r>
              <w:t>Definition</w:t>
            </w:r>
          </w:p>
          <w:p w14:paraId="22350AAA" w14:textId="77777777" w:rsidR="00003AF3" w:rsidRPr="00003AF3" w:rsidRDefault="00003AF3" w:rsidP="00003AF3">
            <w:pPr>
              <w:pStyle w:val="TableText"/>
            </w:pPr>
            <w:r w:rsidRPr="00CF5CEB">
              <w:t>This is the activity through which the Creditor Agent checks i.e. whether the Creditor’s account is authorized for the mandate related type of payments and asks the Creditor for authorisation and to confirm whether he accepts or rejects the MandateC</w:t>
            </w:r>
            <w:r w:rsidRPr="00003AF3">
              <w:t xml:space="preserve">opyRequest. The means of authorization and validation by the Creditor Agent, between the Creditor Agent and the Creditor are out of scope of this project and are part of the service offering of the Creditor Agent. </w:t>
            </w:r>
          </w:p>
          <w:p w14:paraId="67E6E15D" w14:textId="77777777" w:rsidR="00003AF3" w:rsidRPr="00003AF3" w:rsidRDefault="00003AF3" w:rsidP="00003AF3">
            <w:pPr>
              <w:pStyle w:val="TableHeading"/>
            </w:pPr>
            <w:r>
              <w:t>Pre-condition</w:t>
            </w:r>
            <w:r w:rsidRPr="00003AF3">
              <w:t xml:space="preserve"> </w:t>
            </w:r>
          </w:p>
          <w:p w14:paraId="1F60A32D" w14:textId="77777777" w:rsidR="00003AF3" w:rsidRPr="00003AF3" w:rsidRDefault="00003AF3" w:rsidP="00003AF3">
            <w:pPr>
              <w:pStyle w:val="TableText"/>
            </w:pPr>
            <w:r w:rsidRPr="00CF5CEB">
              <w:t>All preceding authentication and validati</w:t>
            </w:r>
            <w:r w:rsidRPr="00003AF3">
              <w:t>on checks have been successful.</w:t>
            </w:r>
          </w:p>
          <w:p w14:paraId="5960A886" w14:textId="77777777" w:rsidR="00003AF3" w:rsidRPr="00003AF3" w:rsidRDefault="00003AF3" w:rsidP="00003AF3">
            <w:pPr>
              <w:pStyle w:val="TableHeading"/>
            </w:pPr>
            <w:r>
              <w:t>Trigger</w:t>
            </w:r>
          </w:p>
          <w:p w14:paraId="6C2DF8D7" w14:textId="77777777" w:rsidR="00003AF3" w:rsidRPr="00003AF3" w:rsidRDefault="00003AF3" w:rsidP="00003AF3">
            <w:pPr>
              <w:pStyle w:val="TableText"/>
            </w:pPr>
            <w:r w:rsidRPr="00CF5CEB">
              <w:t>The authentication check has been successful and it has been confirmed that the MandateC</w:t>
            </w:r>
            <w:r w:rsidRPr="00003AF3">
              <w:t>opyRequest is either accepted or rejected.</w:t>
            </w:r>
          </w:p>
          <w:p w14:paraId="3AB039FB" w14:textId="77777777" w:rsidR="00003AF3" w:rsidRPr="00003AF3" w:rsidRDefault="00003AF3" w:rsidP="00003AF3">
            <w:pPr>
              <w:pStyle w:val="TableHeading"/>
            </w:pPr>
            <w:r>
              <w:t>Post-condition</w:t>
            </w:r>
          </w:p>
          <w:p w14:paraId="15AD1EFD" w14:textId="77777777" w:rsidR="00003AF3" w:rsidRPr="00003AF3" w:rsidRDefault="00003AF3" w:rsidP="00003AF3">
            <w:pPr>
              <w:pStyle w:val="TableText"/>
            </w:pPr>
            <w:r w:rsidRPr="00CF5CEB">
              <w:t>The authorization and validation check was either successful or has failed. If both authorization and the request have been rejected, the Creditor Agent will respond with a MandateAcceptanceReport confirming the rejection of the MandateC</w:t>
            </w:r>
            <w:r w:rsidRPr="00003AF3">
              <w:t>opyRequest, to the Debtor through the Debtor Agent. If the authorization check was successful and the request has been accepted, the Creditor Agent will respond with a MandateAcceptanceReport confirming the acceptance of the MandateCopyRequest, to the Debtor through the Debtor Agent. In this case the MandateAcceptanceReport will contain a copy of the Mandate.</w:t>
            </w:r>
          </w:p>
        </w:tc>
        <w:tc>
          <w:tcPr>
            <w:tcW w:w="1612" w:type="dxa"/>
          </w:tcPr>
          <w:p w14:paraId="2D8A8A5B" w14:textId="77777777" w:rsidR="00003AF3" w:rsidRPr="00003AF3" w:rsidRDefault="00003AF3" w:rsidP="00003AF3">
            <w:pPr>
              <w:pStyle w:val="TableText"/>
            </w:pPr>
            <w:r w:rsidRPr="00CF5CEB">
              <w:t>Creditor</w:t>
            </w:r>
          </w:p>
        </w:tc>
      </w:tr>
      <w:tr w:rsidR="00003AF3" w14:paraId="504E5444" w14:textId="77777777" w:rsidTr="001352F9">
        <w:tc>
          <w:tcPr>
            <w:tcW w:w="2694" w:type="dxa"/>
          </w:tcPr>
          <w:p w14:paraId="6007446F" w14:textId="77777777" w:rsidR="00003AF3" w:rsidRPr="00003AF3" w:rsidRDefault="00003AF3" w:rsidP="00003AF3">
            <w:pPr>
              <w:pStyle w:val="TableText"/>
              <w:rPr>
                <w:rStyle w:val="Bold"/>
              </w:rPr>
            </w:pPr>
            <w:r w:rsidRPr="00CF5CEB">
              <w:t xml:space="preserve">Route Reject Customer Profile check to </w:t>
            </w:r>
            <w:r w:rsidRPr="00003AF3">
              <w:t>Debtor (4.2)</w:t>
            </w:r>
          </w:p>
        </w:tc>
        <w:tc>
          <w:tcPr>
            <w:tcW w:w="5103" w:type="dxa"/>
          </w:tcPr>
          <w:p w14:paraId="11D94765" w14:textId="77777777" w:rsidR="00003AF3" w:rsidRPr="00003AF3" w:rsidRDefault="00003AF3" w:rsidP="00003AF3">
            <w:pPr>
              <w:pStyle w:val="TableHeading"/>
            </w:pPr>
            <w:r>
              <w:t>Definition</w:t>
            </w:r>
          </w:p>
          <w:p w14:paraId="5794A4D6" w14:textId="77777777" w:rsidR="00003AF3" w:rsidRPr="00003AF3" w:rsidRDefault="00003AF3" w:rsidP="00003AF3">
            <w:pPr>
              <w:pStyle w:val="TableText"/>
            </w:pPr>
            <w:r w:rsidRPr="00CF5CEB">
              <w:t>This is the activity through which the Debtor Agent informs the Debtor of the reject of the Cr</w:t>
            </w:r>
            <w:r w:rsidRPr="00003AF3">
              <w:t xml:space="preserve">editor Customer </w:t>
            </w:r>
            <w:r w:rsidRPr="00003AF3">
              <w:lastRenderedPageBreak/>
              <w:t xml:space="preserve">Profile Check. </w:t>
            </w:r>
          </w:p>
          <w:p w14:paraId="7C8499F4" w14:textId="77777777" w:rsidR="00003AF3" w:rsidRPr="00003AF3" w:rsidRDefault="00003AF3" w:rsidP="00003AF3">
            <w:pPr>
              <w:pStyle w:val="TableHeading"/>
            </w:pPr>
            <w:r>
              <w:t>Pre-condition</w:t>
            </w:r>
            <w:r w:rsidRPr="00003AF3">
              <w:t xml:space="preserve"> </w:t>
            </w:r>
          </w:p>
          <w:p w14:paraId="06131B48" w14:textId="77777777" w:rsidR="00003AF3" w:rsidRPr="00003AF3" w:rsidRDefault="00003AF3" w:rsidP="00003AF3">
            <w:pPr>
              <w:pStyle w:val="TableText"/>
            </w:pPr>
            <w:r w:rsidRPr="00CF5CEB">
              <w:t>The MandateC</w:t>
            </w:r>
            <w:r w:rsidRPr="00003AF3">
              <w:t>opyRequest has been sent to the Creditor Agent</w:t>
            </w:r>
          </w:p>
          <w:p w14:paraId="260A5387" w14:textId="77777777" w:rsidR="00003AF3" w:rsidRPr="00003AF3" w:rsidRDefault="00003AF3" w:rsidP="00003AF3">
            <w:pPr>
              <w:pStyle w:val="TableHeading"/>
            </w:pPr>
            <w:r>
              <w:t>Trigger</w:t>
            </w:r>
          </w:p>
          <w:p w14:paraId="7533289F" w14:textId="77777777" w:rsidR="00003AF3" w:rsidRPr="00003AF3" w:rsidRDefault="00003AF3" w:rsidP="00003AF3">
            <w:pPr>
              <w:pStyle w:val="TableText"/>
            </w:pPr>
            <w:r w:rsidRPr="00CF5CEB">
              <w:t>The authentication check on the Creditor’s Bank side has failed and it has been confirmed that the MandateC</w:t>
            </w:r>
            <w:r w:rsidRPr="00003AF3">
              <w:t>opyRequest has been rejected.</w:t>
            </w:r>
          </w:p>
          <w:p w14:paraId="46AA6003" w14:textId="77777777" w:rsidR="00003AF3" w:rsidRPr="00003AF3" w:rsidRDefault="00003AF3" w:rsidP="00003AF3">
            <w:pPr>
              <w:pStyle w:val="TableHeading"/>
            </w:pPr>
            <w:r>
              <w:t>Post-condition</w:t>
            </w:r>
          </w:p>
          <w:p w14:paraId="11321D7F" w14:textId="77777777" w:rsidR="00003AF3" w:rsidRPr="00003AF3" w:rsidRDefault="00003AF3" w:rsidP="00003AF3">
            <w:pPr>
              <w:pStyle w:val="TableText"/>
            </w:pPr>
            <w:r>
              <w:t>No copy will be provided</w:t>
            </w:r>
            <w:r w:rsidRPr="00003AF3">
              <w:t>. The Debtor has to manage the rejection of the MandateCopyRequest.</w:t>
            </w:r>
          </w:p>
        </w:tc>
        <w:tc>
          <w:tcPr>
            <w:tcW w:w="1612" w:type="dxa"/>
          </w:tcPr>
          <w:p w14:paraId="4AA252C6" w14:textId="77777777" w:rsidR="00003AF3" w:rsidRPr="00003AF3" w:rsidRDefault="00003AF3" w:rsidP="00003AF3">
            <w:pPr>
              <w:pStyle w:val="TableText"/>
            </w:pPr>
            <w:r w:rsidRPr="00CF5CEB">
              <w:lastRenderedPageBreak/>
              <w:t>Debtor Agent</w:t>
            </w:r>
          </w:p>
        </w:tc>
      </w:tr>
      <w:tr w:rsidR="00003AF3" w14:paraId="4544903A" w14:textId="77777777" w:rsidTr="001352F9">
        <w:tc>
          <w:tcPr>
            <w:tcW w:w="2694" w:type="dxa"/>
          </w:tcPr>
          <w:p w14:paraId="6803827A" w14:textId="77777777" w:rsidR="00003AF3" w:rsidRPr="00003AF3" w:rsidRDefault="00003AF3" w:rsidP="00003AF3">
            <w:pPr>
              <w:pStyle w:val="TableText"/>
            </w:pPr>
            <w:r w:rsidRPr="00CF5CEB">
              <w:lastRenderedPageBreak/>
              <w:t>Prepar</w:t>
            </w:r>
            <w:r w:rsidRPr="00003AF3">
              <w:t>e MandateAcceptanceReport on a MandateCopyRequest (5.2)</w:t>
            </w:r>
          </w:p>
        </w:tc>
        <w:tc>
          <w:tcPr>
            <w:tcW w:w="5103" w:type="dxa"/>
          </w:tcPr>
          <w:p w14:paraId="69B170FD" w14:textId="77777777" w:rsidR="00003AF3" w:rsidRPr="00003AF3" w:rsidRDefault="00003AF3" w:rsidP="00003AF3">
            <w:pPr>
              <w:pStyle w:val="TableHeading"/>
            </w:pPr>
            <w:r>
              <w:t>Definition</w:t>
            </w:r>
          </w:p>
          <w:p w14:paraId="57487E9D" w14:textId="77777777" w:rsidR="00003AF3" w:rsidRPr="00003AF3" w:rsidRDefault="00003AF3" w:rsidP="00003AF3">
            <w:pPr>
              <w:pStyle w:val="TableText"/>
            </w:pPr>
            <w:r w:rsidRPr="00CF5CEB">
              <w:t>The Creditor Agent prepares a MandateAcceptanceReport as a response on a MandateC</w:t>
            </w:r>
            <w:r w:rsidRPr="00003AF3">
              <w:t>opyRequest confirming either the acceptance (5.1) or rejection (5.2) of the MandateCopyRequest. The MandateAcceptanceReport shall include the unique reference of the existing Mandate, the identification of the MandateCopyRequest message and the identification of the MandateAcceptanceReport message. In case of a rejection, the response will include a reject reason code.</w:t>
            </w:r>
          </w:p>
          <w:p w14:paraId="132E2BAC" w14:textId="77777777" w:rsidR="00003AF3" w:rsidRPr="00003AF3" w:rsidRDefault="00003AF3" w:rsidP="00003AF3">
            <w:pPr>
              <w:pStyle w:val="TableHeading"/>
            </w:pPr>
            <w:r>
              <w:t>Pre-condition</w:t>
            </w:r>
            <w:r w:rsidRPr="00003AF3">
              <w:t xml:space="preserve"> </w:t>
            </w:r>
          </w:p>
          <w:p w14:paraId="6D4E28C4" w14:textId="77777777" w:rsidR="00003AF3" w:rsidRPr="00003AF3" w:rsidRDefault="00003AF3" w:rsidP="00003AF3">
            <w:pPr>
              <w:pStyle w:val="TableText"/>
            </w:pPr>
            <w:r w:rsidRPr="00CF5CEB">
              <w:t>The MandateC</w:t>
            </w:r>
            <w:r w:rsidRPr="00003AF3">
              <w:t>opyRequest from the Debtor has been received by the Creditor Agent through the Debtor’s Bank.</w:t>
            </w:r>
          </w:p>
          <w:p w14:paraId="6A7EEBC0" w14:textId="77777777" w:rsidR="00003AF3" w:rsidRPr="00003AF3" w:rsidRDefault="00003AF3" w:rsidP="00003AF3">
            <w:pPr>
              <w:pStyle w:val="TableHeading"/>
            </w:pPr>
            <w:r>
              <w:t>Trigger</w:t>
            </w:r>
          </w:p>
          <w:p w14:paraId="22270B07" w14:textId="77777777" w:rsidR="00003AF3" w:rsidRPr="00003AF3" w:rsidRDefault="00003AF3" w:rsidP="00003AF3">
            <w:pPr>
              <w:pStyle w:val="TableText"/>
            </w:pPr>
            <w:r w:rsidRPr="0031795A">
              <w:t>All checks by the Creditor Agent and the authorization by the Creditor are either successful (accepted) (5.1) or failed (rejected) (5.2).</w:t>
            </w:r>
          </w:p>
          <w:p w14:paraId="4EDEE30F" w14:textId="77777777" w:rsidR="00003AF3" w:rsidRPr="00003AF3" w:rsidRDefault="00003AF3" w:rsidP="00003AF3">
            <w:pPr>
              <w:pStyle w:val="TableHeading"/>
            </w:pPr>
            <w:r>
              <w:t>Post-condition</w:t>
            </w:r>
          </w:p>
          <w:p w14:paraId="57B99648" w14:textId="77777777" w:rsidR="00003AF3" w:rsidRPr="00003AF3" w:rsidRDefault="00003AF3" w:rsidP="00003AF3">
            <w:pPr>
              <w:pStyle w:val="TableText"/>
            </w:pPr>
            <w:r w:rsidRPr="00CF5CEB">
              <w:t>The MandateAcceptanceReport confirming the acceptance or rejection of the MandateC</w:t>
            </w:r>
            <w:r w:rsidRPr="00003AF3">
              <w:t>opyRequest is sent to the Debtor Agent.</w:t>
            </w:r>
          </w:p>
        </w:tc>
        <w:tc>
          <w:tcPr>
            <w:tcW w:w="1612" w:type="dxa"/>
          </w:tcPr>
          <w:p w14:paraId="05C72E36" w14:textId="77777777" w:rsidR="00003AF3" w:rsidRPr="00003AF3" w:rsidRDefault="00003AF3" w:rsidP="00003AF3">
            <w:pPr>
              <w:pStyle w:val="TableText"/>
            </w:pPr>
            <w:r w:rsidRPr="00CF5CEB">
              <w:t>Creditor Agent</w:t>
            </w:r>
          </w:p>
        </w:tc>
      </w:tr>
      <w:tr w:rsidR="00003AF3" w14:paraId="0512A3EA" w14:textId="77777777" w:rsidTr="001352F9">
        <w:tc>
          <w:tcPr>
            <w:tcW w:w="2694" w:type="dxa"/>
          </w:tcPr>
          <w:p w14:paraId="725DED44" w14:textId="77777777" w:rsidR="00003AF3" w:rsidRPr="00003AF3" w:rsidRDefault="00003AF3" w:rsidP="00003AF3">
            <w:pPr>
              <w:pStyle w:val="TableText"/>
            </w:pPr>
            <w:r w:rsidRPr="00CF5CEB">
              <w:t>Route MandateAcceptanceReport confir</w:t>
            </w:r>
            <w:r w:rsidRPr="00003AF3">
              <w:t xml:space="preserve">ming the acceptance of a MandateCopyRequest to Debtor (5.1.1) </w:t>
            </w:r>
          </w:p>
        </w:tc>
        <w:tc>
          <w:tcPr>
            <w:tcW w:w="5103" w:type="dxa"/>
          </w:tcPr>
          <w:p w14:paraId="18642EA2" w14:textId="77777777" w:rsidR="00003AF3" w:rsidRPr="00003AF3" w:rsidRDefault="00003AF3" w:rsidP="00003AF3">
            <w:pPr>
              <w:pStyle w:val="TableHeading"/>
            </w:pPr>
            <w:r>
              <w:t>Definition</w:t>
            </w:r>
          </w:p>
          <w:p w14:paraId="565DCA1A" w14:textId="77777777" w:rsidR="00003AF3" w:rsidRPr="00003AF3" w:rsidRDefault="00003AF3" w:rsidP="00003AF3">
            <w:pPr>
              <w:pStyle w:val="TableText"/>
            </w:pPr>
            <w:r w:rsidRPr="00CF5CEB">
              <w:t>The Debtor Agent forwards, or makes available, the MandateAcceptanceReport confirming the acceptance of the MandateC</w:t>
            </w:r>
            <w:r w:rsidRPr="00003AF3">
              <w:t xml:space="preserve">opyRequest to the Debtor. </w:t>
            </w:r>
          </w:p>
          <w:p w14:paraId="671F2BB3" w14:textId="77777777" w:rsidR="00003AF3" w:rsidRPr="00003AF3" w:rsidRDefault="00003AF3" w:rsidP="00003AF3">
            <w:pPr>
              <w:pStyle w:val="TableHeading"/>
            </w:pPr>
            <w:r>
              <w:t>Pre-condition</w:t>
            </w:r>
            <w:r w:rsidRPr="00003AF3">
              <w:t xml:space="preserve"> </w:t>
            </w:r>
          </w:p>
          <w:p w14:paraId="31DC4D37" w14:textId="77777777" w:rsidR="00003AF3" w:rsidRPr="00003AF3" w:rsidRDefault="00003AF3" w:rsidP="00003AF3">
            <w:pPr>
              <w:pStyle w:val="TableText"/>
            </w:pPr>
            <w:r w:rsidRPr="00CF5CEB">
              <w:t>All checks on a MandateC</w:t>
            </w:r>
            <w:r w:rsidRPr="00003AF3">
              <w:t xml:space="preserve">opyRequest, done by the Creditor Agent have been successful and the Creditor authorized its Bank to process further. </w:t>
            </w:r>
          </w:p>
          <w:p w14:paraId="6B8B12FD" w14:textId="77777777" w:rsidR="00003AF3" w:rsidRPr="00003AF3" w:rsidRDefault="00003AF3" w:rsidP="00003AF3">
            <w:pPr>
              <w:pStyle w:val="TableHeading"/>
            </w:pPr>
            <w:r>
              <w:t>Trigger</w:t>
            </w:r>
          </w:p>
          <w:p w14:paraId="51647636" w14:textId="77777777" w:rsidR="00003AF3" w:rsidRPr="00003AF3" w:rsidRDefault="00003AF3" w:rsidP="00003AF3">
            <w:pPr>
              <w:pStyle w:val="TableText"/>
            </w:pPr>
            <w:r w:rsidRPr="00CF5CEB">
              <w:t>The Debtor Agent received a MandateAcceptanceReport confirming the acceptance of the MandateC</w:t>
            </w:r>
            <w:r w:rsidRPr="00003AF3">
              <w:t xml:space="preserve">opyRequest from the Creditor Agent. </w:t>
            </w:r>
          </w:p>
          <w:p w14:paraId="1617CAAA" w14:textId="77777777" w:rsidR="00003AF3" w:rsidRPr="00003AF3" w:rsidRDefault="00003AF3" w:rsidP="00003AF3">
            <w:pPr>
              <w:pStyle w:val="TableHeading"/>
            </w:pPr>
            <w:r>
              <w:t>Post-condition</w:t>
            </w:r>
          </w:p>
          <w:p w14:paraId="29C69574" w14:textId="77777777" w:rsidR="00003AF3" w:rsidRPr="00003AF3" w:rsidRDefault="00003AF3" w:rsidP="00003AF3">
            <w:pPr>
              <w:pStyle w:val="TableText"/>
            </w:pPr>
            <w:r w:rsidRPr="00CF5CEB">
              <w:t xml:space="preserve">The </w:t>
            </w:r>
            <w:r w:rsidRPr="00003AF3">
              <w:t>copy is provided.</w:t>
            </w:r>
          </w:p>
        </w:tc>
        <w:tc>
          <w:tcPr>
            <w:tcW w:w="1612" w:type="dxa"/>
          </w:tcPr>
          <w:p w14:paraId="426057BC" w14:textId="77777777" w:rsidR="00003AF3" w:rsidRPr="00003AF3" w:rsidRDefault="00003AF3" w:rsidP="00003AF3">
            <w:pPr>
              <w:pStyle w:val="TableText"/>
            </w:pPr>
            <w:r w:rsidRPr="00CF5CEB">
              <w:t>Debtor Agent</w:t>
            </w:r>
          </w:p>
        </w:tc>
      </w:tr>
      <w:tr w:rsidR="00003AF3" w14:paraId="5B6B874C" w14:textId="77777777" w:rsidTr="001352F9">
        <w:tc>
          <w:tcPr>
            <w:tcW w:w="2694" w:type="dxa"/>
          </w:tcPr>
          <w:p w14:paraId="3726E89A" w14:textId="77777777" w:rsidR="00003AF3" w:rsidRPr="00003AF3" w:rsidRDefault="00003AF3" w:rsidP="00003AF3">
            <w:pPr>
              <w:pStyle w:val="TableText"/>
            </w:pPr>
            <w:r w:rsidRPr="00CF5CEB">
              <w:t>Route MandateAcceptanceReport confirming the rejection of a Mandate</w:t>
            </w:r>
            <w:r w:rsidRPr="00003AF3">
              <w:t xml:space="preserve">CopyRequest to </w:t>
            </w:r>
            <w:r w:rsidRPr="00003AF3">
              <w:lastRenderedPageBreak/>
              <w:t xml:space="preserve">Debtor (5.2.1) </w:t>
            </w:r>
          </w:p>
        </w:tc>
        <w:tc>
          <w:tcPr>
            <w:tcW w:w="5103" w:type="dxa"/>
          </w:tcPr>
          <w:p w14:paraId="6AB6364E" w14:textId="77777777" w:rsidR="00003AF3" w:rsidRPr="00003AF3" w:rsidRDefault="00003AF3" w:rsidP="00003AF3">
            <w:pPr>
              <w:pStyle w:val="TableHeading"/>
            </w:pPr>
            <w:r>
              <w:lastRenderedPageBreak/>
              <w:t>Definition</w:t>
            </w:r>
          </w:p>
          <w:p w14:paraId="6B4E50C9" w14:textId="77777777" w:rsidR="00003AF3" w:rsidRPr="00003AF3" w:rsidRDefault="00003AF3" w:rsidP="00003AF3">
            <w:pPr>
              <w:pStyle w:val="TableText"/>
            </w:pPr>
            <w:r w:rsidRPr="00CF5CEB">
              <w:t>The Debtor Agent forwards, or makes available, the MandateAcceptanceReport confirming the rejection of the MandateC</w:t>
            </w:r>
            <w:r w:rsidRPr="00003AF3">
              <w:t xml:space="preserve">opyRequest to the Debtor, without adding or </w:t>
            </w:r>
            <w:r w:rsidRPr="00003AF3">
              <w:lastRenderedPageBreak/>
              <w:t xml:space="preserve">leaving out any information of the original validation response. </w:t>
            </w:r>
          </w:p>
          <w:p w14:paraId="367E11ED" w14:textId="77777777" w:rsidR="00003AF3" w:rsidRPr="00003AF3" w:rsidRDefault="00003AF3" w:rsidP="00003AF3">
            <w:pPr>
              <w:pStyle w:val="TableHeading"/>
            </w:pPr>
            <w:r>
              <w:t>Pre-condition</w:t>
            </w:r>
            <w:r w:rsidRPr="00003AF3">
              <w:t xml:space="preserve"> </w:t>
            </w:r>
          </w:p>
          <w:p w14:paraId="1D8281F3" w14:textId="77777777" w:rsidR="00003AF3" w:rsidRPr="00003AF3" w:rsidRDefault="00003AF3" w:rsidP="00003AF3">
            <w:pPr>
              <w:pStyle w:val="TableText"/>
            </w:pPr>
            <w:r w:rsidRPr="00CF5CEB">
              <w:t>All checks on a MandateCancellationRequest, done by the Creditor Agent have failed and/or the Creditor did not authoriz</w:t>
            </w:r>
            <w:r w:rsidRPr="00003AF3">
              <w:t>e its Bank to process further.</w:t>
            </w:r>
          </w:p>
          <w:p w14:paraId="32BFFA61" w14:textId="77777777" w:rsidR="00003AF3" w:rsidRPr="00003AF3" w:rsidRDefault="00003AF3" w:rsidP="00003AF3">
            <w:pPr>
              <w:pStyle w:val="TableHeading"/>
            </w:pPr>
            <w:r>
              <w:t>Trigger</w:t>
            </w:r>
          </w:p>
          <w:p w14:paraId="09F5306F" w14:textId="77777777" w:rsidR="00003AF3" w:rsidRPr="00003AF3" w:rsidRDefault="00003AF3" w:rsidP="00003AF3">
            <w:pPr>
              <w:pStyle w:val="TableText"/>
            </w:pPr>
            <w:r w:rsidRPr="00CF5CEB">
              <w:t>The Debtor Agent received a MandateAcceptanceReport confirm</w:t>
            </w:r>
            <w:r w:rsidRPr="00003AF3">
              <w:t>ing the rejection of a MandateCopyRequest from the Creditor Agent.</w:t>
            </w:r>
          </w:p>
          <w:p w14:paraId="1E4FD9F5" w14:textId="77777777" w:rsidR="00003AF3" w:rsidRPr="00003AF3" w:rsidRDefault="00003AF3" w:rsidP="00003AF3">
            <w:pPr>
              <w:pStyle w:val="TableHeading"/>
            </w:pPr>
            <w:r>
              <w:t>Post-condition</w:t>
            </w:r>
          </w:p>
          <w:p w14:paraId="7869585A" w14:textId="77777777" w:rsidR="00003AF3" w:rsidRPr="00003AF3" w:rsidRDefault="00003AF3" w:rsidP="00003AF3">
            <w:pPr>
              <w:pStyle w:val="TableText"/>
            </w:pPr>
            <w:r w:rsidRPr="00CF5CEB">
              <w:t xml:space="preserve">The </w:t>
            </w:r>
            <w:r w:rsidRPr="00003AF3">
              <w:t>copy of the mandate is not provided. The Debtor has to manage the rejection of the MandateCopyRequest.</w:t>
            </w:r>
          </w:p>
        </w:tc>
        <w:tc>
          <w:tcPr>
            <w:tcW w:w="1612" w:type="dxa"/>
          </w:tcPr>
          <w:p w14:paraId="7C6F786A" w14:textId="77777777" w:rsidR="00003AF3" w:rsidRPr="00003AF3" w:rsidRDefault="00003AF3" w:rsidP="00003AF3">
            <w:pPr>
              <w:pStyle w:val="TableText"/>
            </w:pPr>
            <w:r w:rsidRPr="00CF5CEB">
              <w:lastRenderedPageBreak/>
              <w:t>Debtor Agent</w:t>
            </w:r>
          </w:p>
        </w:tc>
      </w:tr>
      <w:tr w:rsidR="00003AF3" w14:paraId="32AA14E3" w14:textId="77777777" w:rsidTr="001352F9">
        <w:tc>
          <w:tcPr>
            <w:tcW w:w="2694" w:type="dxa"/>
          </w:tcPr>
          <w:p w14:paraId="47325423" w14:textId="77777777" w:rsidR="00003AF3" w:rsidRPr="00003AF3" w:rsidRDefault="00003AF3" w:rsidP="00003AF3">
            <w:pPr>
              <w:pStyle w:val="TableText"/>
            </w:pPr>
            <w:r w:rsidRPr="00CF5CEB">
              <w:lastRenderedPageBreak/>
              <w:t>Manage the rejection of the Mandate</w:t>
            </w:r>
            <w:r w:rsidRPr="00003AF3">
              <w:t>CopyRequest (6)</w:t>
            </w:r>
          </w:p>
        </w:tc>
        <w:tc>
          <w:tcPr>
            <w:tcW w:w="5103" w:type="dxa"/>
          </w:tcPr>
          <w:p w14:paraId="70D2A146" w14:textId="77777777" w:rsidR="00003AF3" w:rsidRPr="00003AF3" w:rsidRDefault="00003AF3" w:rsidP="00003AF3">
            <w:pPr>
              <w:pStyle w:val="TableHeading"/>
            </w:pPr>
            <w:r>
              <w:t>Definition</w:t>
            </w:r>
          </w:p>
          <w:p w14:paraId="5B81DD1C" w14:textId="77777777" w:rsidR="00003AF3" w:rsidRPr="00003AF3" w:rsidRDefault="00003AF3" w:rsidP="00003AF3">
            <w:pPr>
              <w:pStyle w:val="TableText"/>
            </w:pPr>
            <w:r w:rsidRPr="00CF5CEB">
              <w:t>The Debtor has received, or has retrieved, a MandateAcceptanceReport confirming the rejection of his MandateC</w:t>
            </w:r>
            <w:r w:rsidRPr="00003AF3">
              <w:t xml:space="preserve">opyRequest from the Debtor Agent. </w:t>
            </w:r>
          </w:p>
          <w:p w14:paraId="200C5D8E" w14:textId="77777777" w:rsidR="00003AF3" w:rsidRPr="00003AF3" w:rsidRDefault="00003AF3" w:rsidP="00003AF3">
            <w:pPr>
              <w:pStyle w:val="TableHeading"/>
            </w:pPr>
            <w:r>
              <w:t>Pre-condition</w:t>
            </w:r>
            <w:r w:rsidRPr="00003AF3">
              <w:t xml:space="preserve"> </w:t>
            </w:r>
          </w:p>
          <w:p w14:paraId="156DD705" w14:textId="77777777" w:rsidR="00003AF3" w:rsidRPr="00003AF3" w:rsidRDefault="00003AF3" w:rsidP="00003AF3">
            <w:pPr>
              <w:pStyle w:val="TableText"/>
            </w:pPr>
            <w:r w:rsidRPr="00CF5CEB">
              <w:t>The Debtor Agent has received a MandateAcceptanceReport confirming the rejection of a MandateC</w:t>
            </w:r>
            <w:r w:rsidRPr="00003AF3">
              <w:t>opyRequest from the Creditor Agent and has forwarded, or made available this message to the Debtor.</w:t>
            </w:r>
          </w:p>
          <w:p w14:paraId="31DEAAC4" w14:textId="77777777" w:rsidR="00003AF3" w:rsidRPr="00003AF3" w:rsidRDefault="00003AF3" w:rsidP="00003AF3">
            <w:pPr>
              <w:pStyle w:val="TableHeading"/>
            </w:pPr>
            <w:r>
              <w:t>Trigger</w:t>
            </w:r>
          </w:p>
          <w:p w14:paraId="4649F3C6" w14:textId="77777777" w:rsidR="00003AF3" w:rsidRPr="00003AF3" w:rsidRDefault="00003AF3" w:rsidP="00003AF3">
            <w:pPr>
              <w:pStyle w:val="TableText"/>
            </w:pPr>
            <w:r w:rsidRPr="00CF5CEB">
              <w:t>The MandateC</w:t>
            </w:r>
            <w:r w:rsidRPr="00003AF3">
              <w:t>opyRequest has been rejected by the Debtor Agent, Creditor Agent and/or the Creditor.</w:t>
            </w:r>
          </w:p>
          <w:p w14:paraId="1E19D337" w14:textId="77777777" w:rsidR="00003AF3" w:rsidRPr="00003AF3" w:rsidRDefault="00003AF3" w:rsidP="00003AF3">
            <w:pPr>
              <w:pStyle w:val="TableHeading"/>
            </w:pPr>
            <w:r>
              <w:t>Post-condition</w:t>
            </w:r>
          </w:p>
          <w:p w14:paraId="5FC8A81D" w14:textId="77777777" w:rsidR="00003AF3" w:rsidRPr="00003AF3" w:rsidRDefault="00003AF3" w:rsidP="00003AF3">
            <w:pPr>
              <w:pStyle w:val="TableText"/>
            </w:pPr>
            <w:r w:rsidRPr="00CF5CEB">
              <w:t>A decision has to be taken by the Debtor on how to manage the rejection of the MandateC</w:t>
            </w:r>
            <w:r w:rsidRPr="00003AF3">
              <w:t>opyRequest.</w:t>
            </w:r>
          </w:p>
        </w:tc>
        <w:tc>
          <w:tcPr>
            <w:tcW w:w="1612" w:type="dxa"/>
          </w:tcPr>
          <w:p w14:paraId="2FE65726" w14:textId="77777777" w:rsidR="00003AF3" w:rsidRPr="00003AF3" w:rsidRDefault="00003AF3" w:rsidP="00003AF3">
            <w:pPr>
              <w:pStyle w:val="TableText"/>
            </w:pPr>
            <w:r w:rsidRPr="00CF5CEB">
              <w:t>Debtor</w:t>
            </w:r>
          </w:p>
        </w:tc>
      </w:tr>
    </w:tbl>
    <w:p w14:paraId="41F01844" w14:textId="77777777" w:rsidR="00003AF3" w:rsidRDefault="00003AF3" w:rsidP="00003AF3">
      <w:pPr>
        <w:pStyle w:val="Heading2"/>
      </w:pPr>
      <w:bookmarkStart w:id="45" w:name="_Toc468279362"/>
      <w:bookmarkStart w:id="46" w:name="_Toc531340849"/>
      <w:r>
        <w:lastRenderedPageBreak/>
        <w:t xml:space="preserve">MandateSuspensionRequest </w:t>
      </w:r>
      <w:r w:rsidRPr="003B57C1">
        <w:t>by Creditor</w:t>
      </w:r>
      <w:bookmarkEnd w:id="45"/>
      <w:bookmarkEnd w:id="46"/>
    </w:p>
    <w:p w14:paraId="32DFAD57" w14:textId="77777777" w:rsidR="00003AF3" w:rsidRDefault="00003AF3" w:rsidP="00003AF3">
      <w:r>
        <w:object w:dxaOrig="14762" w:dyaOrig="10865" w14:anchorId="45D20D09">
          <v:shape id="_x0000_i1038" type="#_x0000_t75" style="width:452.35pt;height:333pt" o:ole="">
            <v:imagedata r:id="rId51" o:title=""/>
          </v:shape>
          <o:OLEObject Type="Embed" ProgID="Visio.Drawing.11" ShapeID="_x0000_i1038" DrawAspect="Content" ObjectID="_1611669437" r:id="rId52"/>
        </w:object>
      </w:r>
    </w:p>
    <w:tbl>
      <w:tblPr>
        <w:tblStyle w:val="TableShaded1stRow"/>
        <w:tblW w:w="0" w:type="auto"/>
        <w:tblInd w:w="108" w:type="dxa"/>
        <w:tblLayout w:type="fixed"/>
        <w:tblLook w:val="04A0" w:firstRow="1" w:lastRow="0" w:firstColumn="1" w:lastColumn="0" w:noHBand="0" w:noVBand="1"/>
      </w:tblPr>
      <w:tblGrid>
        <w:gridCol w:w="2694"/>
        <w:gridCol w:w="5103"/>
        <w:gridCol w:w="1612"/>
      </w:tblGrid>
      <w:tr w:rsidR="00003AF3" w14:paraId="24ED6244" w14:textId="77777777" w:rsidTr="001352F9">
        <w:trPr>
          <w:cnfStyle w:val="100000000000" w:firstRow="1" w:lastRow="0" w:firstColumn="0" w:lastColumn="0" w:oddVBand="0" w:evenVBand="0" w:oddHBand="0" w:evenHBand="0" w:firstRowFirstColumn="0" w:firstRowLastColumn="0" w:lastRowFirstColumn="0" w:lastRowLastColumn="0"/>
        </w:trPr>
        <w:tc>
          <w:tcPr>
            <w:tcW w:w="2694" w:type="dxa"/>
          </w:tcPr>
          <w:p w14:paraId="24CC2EC6" w14:textId="77777777" w:rsidR="00003AF3" w:rsidRDefault="00003AF3" w:rsidP="00003AF3">
            <w:pPr>
              <w:pStyle w:val="TableHeading"/>
            </w:pPr>
            <w:r>
              <w:t>Step</w:t>
            </w:r>
          </w:p>
        </w:tc>
        <w:tc>
          <w:tcPr>
            <w:tcW w:w="5103" w:type="dxa"/>
          </w:tcPr>
          <w:p w14:paraId="482B346D" w14:textId="77777777" w:rsidR="00003AF3" w:rsidRDefault="00003AF3" w:rsidP="00003AF3">
            <w:pPr>
              <w:pStyle w:val="TableHeading"/>
            </w:pPr>
            <w:r>
              <w:t>Description</w:t>
            </w:r>
          </w:p>
        </w:tc>
        <w:tc>
          <w:tcPr>
            <w:tcW w:w="1612" w:type="dxa"/>
          </w:tcPr>
          <w:p w14:paraId="3C8712EA" w14:textId="77777777" w:rsidR="00003AF3" w:rsidRPr="00003AF3" w:rsidRDefault="00003AF3" w:rsidP="00003AF3">
            <w:pPr>
              <w:pStyle w:val="TableText"/>
            </w:pPr>
            <w:r>
              <w:t>Initiator</w:t>
            </w:r>
          </w:p>
        </w:tc>
      </w:tr>
      <w:tr w:rsidR="00003AF3" w14:paraId="2F479D31" w14:textId="77777777" w:rsidTr="001352F9">
        <w:tc>
          <w:tcPr>
            <w:tcW w:w="2694" w:type="dxa"/>
          </w:tcPr>
          <w:p w14:paraId="41DF9A94" w14:textId="77777777" w:rsidR="00003AF3" w:rsidRPr="00003AF3" w:rsidRDefault="00003AF3" w:rsidP="00003AF3">
            <w:pPr>
              <w:pStyle w:val="TableText"/>
            </w:pPr>
            <w:r w:rsidRPr="00CF5CEB">
              <w:t xml:space="preserve">Prepare request for </w:t>
            </w:r>
            <w:r w:rsidRPr="00003AF3">
              <w:t>suspension of a Mandate (1)</w:t>
            </w:r>
          </w:p>
        </w:tc>
        <w:tc>
          <w:tcPr>
            <w:tcW w:w="5103" w:type="dxa"/>
          </w:tcPr>
          <w:p w14:paraId="3A39EB5E" w14:textId="77777777" w:rsidR="00003AF3" w:rsidRPr="00003AF3" w:rsidRDefault="00003AF3" w:rsidP="00003AF3">
            <w:pPr>
              <w:pStyle w:val="TableHeading"/>
            </w:pPr>
            <w:r>
              <w:t>Definition</w:t>
            </w:r>
            <w:r w:rsidRPr="00003AF3">
              <w:t xml:space="preserve"> </w:t>
            </w:r>
          </w:p>
          <w:p w14:paraId="5B07598D" w14:textId="77777777" w:rsidR="00003AF3" w:rsidRPr="00003AF3" w:rsidRDefault="00003AF3" w:rsidP="00003AF3">
            <w:pPr>
              <w:pStyle w:val="TableText"/>
            </w:pPr>
            <w:r w:rsidRPr="00CF5CEB">
              <w:t>The Creditor prepares a Mandate</w:t>
            </w:r>
            <w:r w:rsidRPr="00003AF3">
              <w:t xml:space="preserve">suspensionRequest to request to </w:t>
            </w:r>
            <w:proofErr w:type="gramStart"/>
            <w:r w:rsidRPr="00003AF3">
              <w:t>suspend  an</w:t>
            </w:r>
            <w:proofErr w:type="gramEnd"/>
            <w:r w:rsidRPr="00003AF3">
              <w:t xml:space="preserve"> existing Mandate. The Creditor submits the request to the Creditor Agent.</w:t>
            </w:r>
          </w:p>
          <w:p w14:paraId="44035F59" w14:textId="77777777" w:rsidR="00003AF3" w:rsidRPr="00003AF3" w:rsidRDefault="00003AF3" w:rsidP="00003AF3">
            <w:pPr>
              <w:pStyle w:val="TableHeading"/>
            </w:pPr>
            <w:r>
              <w:t>Pre-condition</w:t>
            </w:r>
          </w:p>
          <w:p w14:paraId="506DAD1A" w14:textId="77777777" w:rsidR="00003AF3" w:rsidRPr="00003AF3" w:rsidRDefault="00003AF3" w:rsidP="00003AF3">
            <w:pPr>
              <w:pStyle w:val="TableText"/>
            </w:pPr>
            <w:r w:rsidRPr="00CF5CEB">
              <w:t>An existing Mandate must be in place between the (Ultimate) Debtor and (Ultimate) Creditor.</w:t>
            </w:r>
          </w:p>
          <w:p w14:paraId="1A969B22" w14:textId="77777777" w:rsidR="00003AF3" w:rsidRPr="00003AF3" w:rsidRDefault="00003AF3" w:rsidP="00003AF3">
            <w:pPr>
              <w:pStyle w:val="TableText"/>
            </w:pPr>
            <w:r w:rsidRPr="00CF5CEB">
              <w:t>Debtor account and Creditor account are held at the financial institutions men</w:t>
            </w:r>
            <w:r w:rsidRPr="00003AF3">
              <w:t>tioned in the existing Mandate.</w:t>
            </w:r>
          </w:p>
          <w:p w14:paraId="1ECA3548" w14:textId="77777777" w:rsidR="00003AF3" w:rsidRPr="00003AF3" w:rsidRDefault="00003AF3" w:rsidP="00003AF3">
            <w:pPr>
              <w:pStyle w:val="TableHeading"/>
            </w:pPr>
            <w:r>
              <w:t>Trigger</w:t>
            </w:r>
          </w:p>
          <w:p w14:paraId="4E6ABB09" w14:textId="77777777" w:rsidR="00003AF3" w:rsidRPr="00003AF3" w:rsidRDefault="00003AF3" w:rsidP="00003AF3">
            <w:pPr>
              <w:pStyle w:val="TableText"/>
            </w:pPr>
            <w:r w:rsidRPr="00CF5CEB">
              <w:t xml:space="preserve">There is a business necessity to </w:t>
            </w:r>
            <w:r w:rsidRPr="00003AF3">
              <w:t>suspend the active Mandate.</w:t>
            </w:r>
          </w:p>
          <w:p w14:paraId="6F9624BA" w14:textId="77777777" w:rsidR="00003AF3" w:rsidRPr="00003AF3" w:rsidRDefault="00003AF3" w:rsidP="00003AF3">
            <w:pPr>
              <w:pStyle w:val="TableHeading"/>
            </w:pPr>
            <w:r>
              <w:t>Post-condition</w:t>
            </w:r>
          </w:p>
          <w:p w14:paraId="6E0BF951" w14:textId="77777777" w:rsidR="00003AF3" w:rsidRPr="00003AF3" w:rsidRDefault="00003AF3" w:rsidP="00003AF3">
            <w:pPr>
              <w:pStyle w:val="TableText"/>
            </w:pPr>
            <w:r w:rsidRPr="00CF5CEB">
              <w:t>The Mandate</w:t>
            </w:r>
            <w:r w:rsidRPr="00003AF3">
              <w:t>SuspensionRequest is ready to be sent to the Creditor Agent.</w:t>
            </w:r>
          </w:p>
        </w:tc>
        <w:tc>
          <w:tcPr>
            <w:tcW w:w="1612" w:type="dxa"/>
          </w:tcPr>
          <w:p w14:paraId="5C687B1B" w14:textId="77777777" w:rsidR="00003AF3" w:rsidRPr="00003AF3" w:rsidRDefault="00003AF3" w:rsidP="00003AF3">
            <w:pPr>
              <w:pStyle w:val="TableText"/>
            </w:pPr>
            <w:r>
              <w:t>C</w:t>
            </w:r>
            <w:r w:rsidRPr="00003AF3">
              <w:t>reditor</w:t>
            </w:r>
          </w:p>
        </w:tc>
      </w:tr>
      <w:tr w:rsidR="00003AF3" w14:paraId="5DF3A0F5" w14:textId="77777777" w:rsidTr="001352F9">
        <w:tc>
          <w:tcPr>
            <w:tcW w:w="2694" w:type="dxa"/>
          </w:tcPr>
          <w:p w14:paraId="6966273B" w14:textId="77777777" w:rsidR="00003AF3" w:rsidRPr="00003AF3" w:rsidRDefault="00003AF3" w:rsidP="00003AF3">
            <w:pPr>
              <w:pStyle w:val="TableText"/>
            </w:pPr>
            <w:r w:rsidRPr="002D67A4">
              <w:t>Authenticate KYC AML</w:t>
            </w:r>
            <w:r w:rsidRPr="00003AF3">
              <w:t xml:space="preserve"> (2,3)</w:t>
            </w:r>
          </w:p>
        </w:tc>
        <w:tc>
          <w:tcPr>
            <w:tcW w:w="5103" w:type="dxa"/>
          </w:tcPr>
          <w:p w14:paraId="0EFBF8C0" w14:textId="77777777" w:rsidR="00003AF3" w:rsidRPr="00003AF3" w:rsidRDefault="00003AF3" w:rsidP="00003AF3">
            <w:pPr>
              <w:pStyle w:val="TableHeading"/>
            </w:pPr>
            <w:r>
              <w:t>Definition</w:t>
            </w:r>
          </w:p>
          <w:p w14:paraId="738289F4" w14:textId="77777777" w:rsidR="00003AF3" w:rsidRPr="00003AF3" w:rsidRDefault="00003AF3" w:rsidP="00003AF3">
            <w:pPr>
              <w:pStyle w:val="TableText"/>
            </w:pPr>
            <w:r w:rsidRPr="00CF5CEB">
              <w:t>This is the process through which the Creditor Agent (2) checks the authentication of the sender of the Mandate</w:t>
            </w:r>
            <w:r w:rsidRPr="00003AF3">
              <w:t xml:space="preserve">suspensionRequest and investigates the parties in the message in order to identify all the possible risks (such as, financial or reputation) for the Creditor Agent. In the same way the Debtor Agent (3) checks the </w:t>
            </w:r>
            <w:r w:rsidRPr="00003AF3">
              <w:lastRenderedPageBreak/>
              <w:t xml:space="preserve">authentication and investigates parties mentioned in the message in order to identify all the possible risks. Part of this process is obligatory through regulation. </w:t>
            </w:r>
          </w:p>
          <w:p w14:paraId="71F35C49" w14:textId="77777777" w:rsidR="00003AF3" w:rsidRPr="00CF5CEB" w:rsidRDefault="00003AF3" w:rsidP="00003AF3">
            <w:pPr>
              <w:pStyle w:val="TableText"/>
            </w:pPr>
            <w:r w:rsidRPr="00CF5CEB">
              <w:t>Authentication is done throughout the processing within a Financial Institution. Authentication is only shown in this activity diagram in this particular place to have a representation of Authentication NOT to indicate the exact location of the process step.</w:t>
            </w:r>
          </w:p>
          <w:p w14:paraId="20284619" w14:textId="77777777" w:rsidR="00003AF3" w:rsidRPr="00003AF3" w:rsidRDefault="00003AF3" w:rsidP="00003AF3">
            <w:pPr>
              <w:pStyle w:val="TableHeading"/>
            </w:pPr>
            <w:r>
              <w:t>Pre-condition</w:t>
            </w:r>
            <w:r w:rsidRPr="00003AF3">
              <w:t xml:space="preserve"> </w:t>
            </w:r>
          </w:p>
          <w:p w14:paraId="4415DE03" w14:textId="77777777" w:rsidR="00003AF3" w:rsidRPr="00003AF3" w:rsidRDefault="00003AF3" w:rsidP="00003AF3">
            <w:pPr>
              <w:pStyle w:val="TableText"/>
            </w:pPr>
            <w:r w:rsidRPr="00CF5CEB">
              <w:t>The Creditor has sent the Mandate</w:t>
            </w:r>
            <w:r w:rsidRPr="00003AF3">
              <w:t>SuspensionRequest to the Creditor Agent.</w:t>
            </w:r>
          </w:p>
          <w:p w14:paraId="15F2E405" w14:textId="77777777" w:rsidR="00003AF3" w:rsidRPr="00003AF3" w:rsidRDefault="00003AF3" w:rsidP="00003AF3">
            <w:pPr>
              <w:pStyle w:val="TableHeading"/>
            </w:pPr>
            <w:r>
              <w:t>Trigger</w:t>
            </w:r>
          </w:p>
          <w:p w14:paraId="22225FDF" w14:textId="77777777" w:rsidR="00003AF3" w:rsidRPr="00003AF3" w:rsidRDefault="00003AF3" w:rsidP="00003AF3">
            <w:pPr>
              <w:pStyle w:val="TableText"/>
            </w:pPr>
            <w:r w:rsidRPr="00CF5CEB">
              <w:t>The Creditor Agent has received a Mandate</w:t>
            </w:r>
            <w:r w:rsidRPr="00003AF3">
              <w:t>SuspensionRequest from the Creditor.</w:t>
            </w:r>
          </w:p>
          <w:p w14:paraId="1BC4AF80" w14:textId="77777777" w:rsidR="00003AF3" w:rsidRPr="00003AF3" w:rsidRDefault="00003AF3" w:rsidP="00003AF3">
            <w:pPr>
              <w:pStyle w:val="TableHeading"/>
            </w:pPr>
            <w:r>
              <w:t>Post-condition</w:t>
            </w:r>
          </w:p>
          <w:p w14:paraId="638D91E5" w14:textId="77777777" w:rsidR="00003AF3" w:rsidRPr="00003AF3" w:rsidRDefault="00003AF3" w:rsidP="00003AF3">
            <w:pPr>
              <w:pStyle w:val="TableText"/>
            </w:pPr>
            <w:r w:rsidRPr="00CF5CEB">
              <w:t>The authentication has been either successful or it has failed. If the authentication check failed, the process of rejection of the Mandate</w:t>
            </w:r>
            <w:r w:rsidRPr="00003AF3">
              <w:t>SuspensionRequest is started.</w:t>
            </w:r>
          </w:p>
        </w:tc>
        <w:tc>
          <w:tcPr>
            <w:tcW w:w="1612" w:type="dxa"/>
          </w:tcPr>
          <w:p w14:paraId="4922FA92" w14:textId="77777777" w:rsidR="00003AF3" w:rsidRPr="00003AF3" w:rsidRDefault="00003AF3" w:rsidP="00003AF3">
            <w:pPr>
              <w:pStyle w:val="TableText"/>
            </w:pPr>
            <w:r>
              <w:lastRenderedPageBreak/>
              <w:t>C</w:t>
            </w:r>
            <w:r w:rsidRPr="00003AF3">
              <w:t>reditor Agent / Debtor Agent</w:t>
            </w:r>
          </w:p>
        </w:tc>
      </w:tr>
      <w:tr w:rsidR="00003AF3" w14:paraId="40BAF3E7" w14:textId="77777777" w:rsidTr="001352F9">
        <w:tc>
          <w:tcPr>
            <w:tcW w:w="2694" w:type="dxa"/>
          </w:tcPr>
          <w:p w14:paraId="6672C2C0" w14:textId="77777777" w:rsidR="00003AF3" w:rsidRPr="00003AF3" w:rsidRDefault="00003AF3" w:rsidP="00003AF3">
            <w:pPr>
              <w:pStyle w:val="TableText"/>
            </w:pPr>
            <w:r w:rsidRPr="006F75B0">
              <w:lastRenderedPageBreak/>
              <w:t>Authorise Mandate</w:t>
            </w:r>
            <w:r w:rsidRPr="00003AF3">
              <w:t>SuspensionRequest (4.1)</w:t>
            </w:r>
          </w:p>
        </w:tc>
        <w:tc>
          <w:tcPr>
            <w:tcW w:w="5103" w:type="dxa"/>
          </w:tcPr>
          <w:p w14:paraId="5BA6213B" w14:textId="77777777" w:rsidR="00003AF3" w:rsidRPr="00003AF3" w:rsidRDefault="00003AF3" w:rsidP="00003AF3">
            <w:pPr>
              <w:pStyle w:val="TableHeading"/>
            </w:pPr>
            <w:r>
              <w:t>Definition</w:t>
            </w:r>
          </w:p>
          <w:p w14:paraId="0F55BA57" w14:textId="77777777" w:rsidR="00003AF3" w:rsidRPr="00003AF3" w:rsidRDefault="00003AF3" w:rsidP="00003AF3">
            <w:pPr>
              <w:pStyle w:val="TableText"/>
            </w:pPr>
            <w:r w:rsidRPr="00CF5CEB">
              <w:t>This is the activity through which the Debtor Agent checks i.e. whether the Debtor’s account is authorized for the mandate related type of payments and asks the Debtor for authorisation and to confirm whether he accepts or rejects the Mandate</w:t>
            </w:r>
            <w:r w:rsidRPr="00003AF3">
              <w:t xml:space="preserve">SuspensionRequest. The means of authorization and validation by the Debtor Agent, between the Debtor Agent and the Debtor are out of scope of this project and are part of the service offering of the Debtor Agent. </w:t>
            </w:r>
          </w:p>
          <w:p w14:paraId="66DA5047" w14:textId="77777777" w:rsidR="00003AF3" w:rsidRPr="00003AF3" w:rsidRDefault="00003AF3" w:rsidP="00003AF3">
            <w:pPr>
              <w:pStyle w:val="TableHeading"/>
            </w:pPr>
            <w:r>
              <w:t>Pre-condition</w:t>
            </w:r>
            <w:r w:rsidRPr="00003AF3">
              <w:t xml:space="preserve"> </w:t>
            </w:r>
          </w:p>
          <w:p w14:paraId="6046A83B" w14:textId="77777777" w:rsidR="00003AF3" w:rsidRPr="00003AF3" w:rsidRDefault="00003AF3" w:rsidP="00003AF3">
            <w:pPr>
              <w:pStyle w:val="TableText"/>
            </w:pPr>
            <w:r w:rsidRPr="00CF5CEB">
              <w:t>All preceding authentication and validation checks have been successful.</w:t>
            </w:r>
          </w:p>
          <w:p w14:paraId="11B0C39E" w14:textId="77777777" w:rsidR="00003AF3" w:rsidRPr="00003AF3" w:rsidRDefault="00003AF3" w:rsidP="00003AF3">
            <w:pPr>
              <w:pStyle w:val="TableHeading"/>
            </w:pPr>
            <w:r>
              <w:t>Trigger</w:t>
            </w:r>
          </w:p>
          <w:p w14:paraId="454D3241" w14:textId="77777777" w:rsidR="00003AF3" w:rsidRPr="00003AF3" w:rsidRDefault="00003AF3" w:rsidP="00003AF3">
            <w:pPr>
              <w:pStyle w:val="TableText"/>
            </w:pPr>
            <w:r w:rsidRPr="00CF5CEB">
              <w:t>The authentication check has been successful and it has been confirmed that the Mandate</w:t>
            </w:r>
            <w:r w:rsidRPr="00003AF3">
              <w:t>SuspensionRequest is either accepted or rejected.</w:t>
            </w:r>
          </w:p>
          <w:p w14:paraId="3D8DC7BF" w14:textId="77777777" w:rsidR="00003AF3" w:rsidRPr="00003AF3" w:rsidRDefault="00003AF3" w:rsidP="00003AF3">
            <w:pPr>
              <w:pStyle w:val="TableHeading"/>
            </w:pPr>
            <w:r>
              <w:t>Post-condition</w:t>
            </w:r>
          </w:p>
          <w:p w14:paraId="0334C5F4" w14:textId="77777777" w:rsidR="00003AF3" w:rsidRPr="00003AF3" w:rsidRDefault="00003AF3" w:rsidP="00003AF3">
            <w:pPr>
              <w:pStyle w:val="TableText"/>
            </w:pPr>
            <w:r w:rsidRPr="00CF5CEB">
              <w:t>The authorization and validation check w</w:t>
            </w:r>
            <w:r w:rsidRPr="00003AF3">
              <w:t>ere either successful or have failed. If both authorization and the request have been rejected, the Debtor Agent will respond with a MandateAcceptanceReport (inc. a reject reason code) confirming the rejection of the MandateSuspensionRequest, to the Creditor through the Creditor Agent. If the authorization check was successful and the request has been accepted, the Debtor Agent will respond with a MandateAcceptanceReport confirming the acceptance of the MandateSuspensionRequest, to the Creditor through the Creditor Agent.</w:t>
            </w:r>
          </w:p>
        </w:tc>
        <w:tc>
          <w:tcPr>
            <w:tcW w:w="1612" w:type="dxa"/>
          </w:tcPr>
          <w:p w14:paraId="1A9AD3C5" w14:textId="77777777" w:rsidR="00003AF3" w:rsidRPr="00003AF3" w:rsidRDefault="00003AF3" w:rsidP="00003AF3">
            <w:pPr>
              <w:pStyle w:val="TableText"/>
            </w:pPr>
            <w:r w:rsidRPr="00CF5CEB">
              <w:t>Creditor</w:t>
            </w:r>
          </w:p>
        </w:tc>
      </w:tr>
      <w:tr w:rsidR="00003AF3" w14:paraId="6108EECB" w14:textId="77777777" w:rsidTr="001352F9">
        <w:tc>
          <w:tcPr>
            <w:tcW w:w="2694" w:type="dxa"/>
          </w:tcPr>
          <w:p w14:paraId="5F2BAC66" w14:textId="77777777" w:rsidR="00003AF3" w:rsidRPr="00003AF3" w:rsidRDefault="00003AF3" w:rsidP="00003AF3">
            <w:pPr>
              <w:pStyle w:val="TableText"/>
              <w:rPr>
                <w:rStyle w:val="Bold"/>
              </w:rPr>
            </w:pPr>
            <w:r w:rsidRPr="00CF5CEB">
              <w:t xml:space="preserve">Route Reject of Debtor Customer Profile check to </w:t>
            </w:r>
            <w:r w:rsidRPr="00003AF3">
              <w:t>Creditor (4.2)</w:t>
            </w:r>
          </w:p>
        </w:tc>
        <w:tc>
          <w:tcPr>
            <w:tcW w:w="5103" w:type="dxa"/>
          </w:tcPr>
          <w:p w14:paraId="2981A9D6" w14:textId="77777777" w:rsidR="00003AF3" w:rsidRPr="00003AF3" w:rsidRDefault="00003AF3" w:rsidP="00003AF3">
            <w:pPr>
              <w:pStyle w:val="TableHeading"/>
            </w:pPr>
            <w:r>
              <w:t>Definition</w:t>
            </w:r>
          </w:p>
          <w:p w14:paraId="6E5D35FB" w14:textId="77777777" w:rsidR="00003AF3" w:rsidRPr="00003AF3" w:rsidRDefault="00003AF3" w:rsidP="00003AF3">
            <w:pPr>
              <w:pStyle w:val="TableText"/>
            </w:pPr>
            <w:r w:rsidRPr="00CF5CEB">
              <w:t>This is the activity through which the Creditor Agent informs the Creditor of the reject of the Debtor Customer Profile Check</w:t>
            </w:r>
            <w:r w:rsidRPr="00003AF3">
              <w:t xml:space="preserve"> </w:t>
            </w:r>
          </w:p>
          <w:p w14:paraId="08ECC3B7" w14:textId="77777777" w:rsidR="00003AF3" w:rsidRPr="00003AF3" w:rsidRDefault="00003AF3" w:rsidP="00003AF3">
            <w:pPr>
              <w:pStyle w:val="TableHeading"/>
            </w:pPr>
            <w:r>
              <w:t>Pre-condition</w:t>
            </w:r>
            <w:r w:rsidRPr="00003AF3">
              <w:t xml:space="preserve"> </w:t>
            </w:r>
          </w:p>
          <w:p w14:paraId="7E1CFBC0" w14:textId="77777777" w:rsidR="00003AF3" w:rsidRPr="00003AF3" w:rsidRDefault="00003AF3" w:rsidP="00003AF3">
            <w:pPr>
              <w:pStyle w:val="TableText"/>
            </w:pPr>
            <w:r w:rsidRPr="00CF5CEB">
              <w:lastRenderedPageBreak/>
              <w:t>The Mandate</w:t>
            </w:r>
            <w:r w:rsidRPr="00003AF3">
              <w:t>SuspensionRequest has been sent to the Debtor Agent</w:t>
            </w:r>
          </w:p>
          <w:p w14:paraId="38F2DE66" w14:textId="77777777" w:rsidR="00003AF3" w:rsidRPr="00003AF3" w:rsidRDefault="00003AF3" w:rsidP="00003AF3">
            <w:pPr>
              <w:pStyle w:val="TableHeading"/>
            </w:pPr>
            <w:r w:rsidRPr="00A420D1">
              <w:t xml:space="preserve"> </w:t>
            </w:r>
            <w:r w:rsidRPr="00003AF3">
              <w:t>Trigger</w:t>
            </w:r>
          </w:p>
          <w:p w14:paraId="584ACD63" w14:textId="77777777" w:rsidR="00003AF3" w:rsidRPr="00003AF3" w:rsidRDefault="00003AF3" w:rsidP="00003AF3">
            <w:pPr>
              <w:pStyle w:val="TableText"/>
            </w:pPr>
            <w:r w:rsidRPr="00CF5CEB">
              <w:t>The authentication check on the Debtor’s Bank side failed and it has been confirmed that the Mandate</w:t>
            </w:r>
            <w:r w:rsidRPr="00003AF3">
              <w:t>SuspensionRequest has been rejected.</w:t>
            </w:r>
          </w:p>
          <w:p w14:paraId="48B6431A" w14:textId="77777777" w:rsidR="00003AF3" w:rsidRPr="00003AF3" w:rsidRDefault="00003AF3" w:rsidP="00003AF3">
            <w:pPr>
              <w:pStyle w:val="TableHeading"/>
            </w:pPr>
            <w:r>
              <w:t>Post-condition</w:t>
            </w:r>
          </w:p>
          <w:p w14:paraId="13392B1E" w14:textId="77777777" w:rsidR="00003AF3" w:rsidRPr="00003AF3" w:rsidRDefault="00003AF3" w:rsidP="00003AF3">
            <w:pPr>
              <w:pStyle w:val="TableText"/>
            </w:pPr>
            <w:r w:rsidRPr="00CF5CEB">
              <w:t xml:space="preserve">The </w:t>
            </w:r>
            <w:r w:rsidRPr="00003AF3">
              <w:t>suspension of a Mandate has failed. The Creditor has to manage the reject of the MandateSuspensionRequest.</w:t>
            </w:r>
          </w:p>
        </w:tc>
        <w:tc>
          <w:tcPr>
            <w:tcW w:w="1612" w:type="dxa"/>
          </w:tcPr>
          <w:p w14:paraId="1337DC3E" w14:textId="77777777" w:rsidR="00003AF3" w:rsidRPr="00003AF3" w:rsidRDefault="00003AF3" w:rsidP="00003AF3">
            <w:pPr>
              <w:pStyle w:val="TableText"/>
            </w:pPr>
            <w:r w:rsidRPr="00CF5CEB">
              <w:lastRenderedPageBreak/>
              <w:t>Debtor Agent</w:t>
            </w:r>
          </w:p>
        </w:tc>
      </w:tr>
      <w:tr w:rsidR="00003AF3" w14:paraId="0BECB967" w14:textId="77777777" w:rsidTr="001352F9">
        <w:tc>
          <w:tcPr>
            <w:tcW w:w="2694" w:type="dxa"/>
          </w:tcPr>
          <w:p w14:paraId="2EBDCB65" w14:textId="77777777" w:rsidR="00003AF3" w:rsidRPr="00003AF3" w:rsidRDefault="00003AF3" w:rsidP="00003AF3">
            <w:pPr>
              <w:pStyle w:val="TableText"/>
            </w:pPr>
            <w:r w:rsidRPr="00CF5CEB">
              <w:lastRenderedPageBreak/>
              <w:t>Prepar</w:t>
            </w:r>
            <w:r w:rsidRPr="00003AF3">
              <w:t xml:space="preserve">e MandateAcceptanceReport on a MandateSuspensionRequest </w:t>
            </w:r>
          </w:p>
        </w:tc>
        <w:tc>
          <w:tcPr>
            <w:tcW w:w="5103" w:type="dxa"/>
          </w:tcPr>
          <w:p w14:paraId="4230BFE0" w14:textId="77777777" w:rsidR="00003AF3" w:rsidRPr="00003AF3" w:rsidRDefault="00003AF3" w:rsidP="00003AF3">
            <w:pPr>
              <w:pStyle w:val="TableHeading"/>
            </w:pPr>
            <w:r>
              <w:t>Definition</w:t>
            </w:r>
          </w:p>
          <w:p w14:paraId="633DDA93" w14:textId="77777777" w:rsidR="00003AF3" w:rsidRPr="00003AF3" w:rsidRDefault="00003AF3" w:rsidP="00003AF3">
            <w:pPr>
              <w:pStyle w:val="TableText"/>
            </w:pPr>
            <w:r w:rsidRPr="00CF5CEB">
              <w:t>The Debtor Agent prepares a MandateAcceptanceReport as a response on a Mandate</w:t>
            </w:r>
            <w:r w:rsidRPr="00003AF3">
              <w:t>SuspensionRequest confirming either the acceptance (5.1) or rejection (5.2) of the request. The MandateAcceptanceReport includes the unique reference of the existing Mandate, the identification of the MandateSuspensionRequest message and the identification of the MandateAcceptanceReport message. In case of a reject, the response will include the reason for the rejection.</w:t>
            </w:r>
          </w:p>
          <w:p w14:paraId="56F73050" w14:textId="77777777" w:rsidR="00003AF3" w:rsidRPr="00003AF3" w:rsidRDefault="00003AF3" w:rsidP="00003AF3">
            <w:pPr>
              <w:pStyle w:val="TableHeading"/>
            </w:pPr>
            <w:r>
              <w:t>Pre-condition</w:t>
            </w:r>
            <w:r w:rsidRPr="00003AF3">
              <w:t xml:space="preserve"> </w:t>
            </w:r>
          </w:p>
          <w:p w14:paraId="64055104" w14:textId="77777777" w:rsidR="00003AF3" w:rsidRPr="00003AF3" w:rsidRDefault="00003AF3" w:rsidP="00003AF3">
            <w:pPr>
              <w:pStyle w:val="TableText"/>
            </w:pPr>
            <w:r w:rsidRPr="00CF5CEB">
              <w:t>The Mandate</w:t>
            </w:r>
            <w:r w:rsidRPr="00003AF3">
              <w:t>SuspensionRequest from the Creditor has been received by the Debtor Agent through the Creditor’s Bank.</w:t>
            </w:r>
          </w:p>
          <w:p w14:paraId="3B01EC22" w14:textId="77777777" w:rsidR="00003AF3" w:rsidRPr="00003AF3" w:rsidRDefault="00003AF3" w:rsidP="00003AF3">
            <w:pPr>
              <w:pStyle w:val="TableHeading"/>
            </w:pPr>
            <w:r>
              <w:t>Trigger</w:t>
            </w:r>
          </w:p>
          <w:p w14:paraId="53CC9A7C" w14:textId="77777777" w:rsidR="00003AF3" w:rsidRPr="00CF5CEB" w:rsidRDefault="00003AF3" w:rsidP="00003AF3">
            <w:pPr>
              <w:pStyle w:val="TableText"/>
            </w:pPr>
            <w:r w:rsidRPr="00CF5CEB">
              <w:t>All checks by the Debtor Agent and the authorization by the Debtor are either successful (accepted) (5.1) or failed (rejected) (5.2).</w:t>
            </w:r>
          </w:p>
          <w:p w14:paraId="6B4F617C" w14:textId="77777777" w:rsidR="00003AF3" w:rsidRPr="00003AF3" w:rsidRDefault="00003AF3" w:rsidP="00003AF3">
            <w:pPr>
              <w:pStyle w:val="TableHeading"/>
            </w:pPr>
            <w:r>
              <w:t>Post-condition</w:t>
            </w:r>
          </w:p>
          <w:p w14:paraId="5F5BB51A" w14:textId="77777777" w:rsidR="00003AF3" w:rsidRPr="00003AF3" w:rsidRDefault="00003AF3" w:rsidP="00003AF3">
            <w:pPr>
              <w:pStyle w:val="TableText"/>
            </w:pPr>
            <w:r w:rsidRPr="00CF5CEB">
              <w:t>The MandateAcceptanceReport confirming the acceptance or rejection of the Mandate</w:t>
            </w:r>
            <w:r w:rsidRPr="00003AF3">
              <w:t>SuspensionRequest is sent to the Creditor Agent.</w:t>
            </w:r>
          </w:p>
        </w:tc>
        <w:tc>
          <w:tcPr>
            <w:tcW w:w="1612" w:type="dxa"/>
          </w:tcPr>
          <w:p w14:paraId="5C3F8561" w14:textId="77777777" w:rsidR="00003AF3" w:rsidRPr="00003AF3" w:rsidRDefault="00003AF3" w:rsidP="00003AF3">
            <w:pPr>
              <w:pStyle w:val="TableText"/>
            </w:pPr>
            <w:r w:rsidRPr="00CF5CEB">
              <w:t>Creditor Agent</w:t>
            </w:r>
          </w:p>
        </w:tc>
      </w:tr>
      <w:tr w:rsidR="00003AF3" w14:paraId="4AB8176B" w14:textId="77777777" w:rsidTr="001352F9">
        <w:tc>
          <w:tcPr>
            <w:tcW w:w="2694" w:type="dxa"/>
          </w:tcPr>
          <w:p w14:paraId="13914BC2" w14:textId="77777777" w:rsidR="00003AF3" w:rsidRPr="00003AF3" w:rsidRDefault="00003AF3" w:rsidP="00003AF3">
            <w:pPr>
              <w:pStyle w:val="TableText"/>
            </w:pPr>
            <w:r w:rsidRPr="00CF5CEB">
              <w:t>Route MandateAcceptanceReport confir</w:t>
            </w:r>
            <w:r w:rsidRPr="00003AF3">
              <w:t xml:space="preserve">ming the acceptance of a MandateSuspensionRequest to Creditor (5.1.1) </w:t>
            </w:r>
          </w:p>
        </w:tc>
        <w:tc>
          <w:tcPr>
            <w:tcW w:w="5103" w:type="dxa"/>
          </w:tcPr>
          <w:p w14:paraId="481412D0" w14:textId="77777777" w:rsidR="00003AF3" w:rsidRPr="00003AF3" w:rsidRDefault="00003AF3" w:rsidP="00003AF3">
            <w:pPr>
              <w:pStyle w:val="TableHeading"/>
            </w:pPr>
            <w:r>
              <w:t>Definition</w:t>
            </w:r>
          </w:p>
          <w:p w14:paraId="45229E63" w14:textId="77777777" w:rsidR="00003AF3" w:rsidRPr="00003AF3" w:rsidRDefault="00003AF3" w:rsidP="00003AF3">
            <w:pPr>
              <w:pStyle w:val="TableText"/>
            </w:pPr>
            <w:r w:rsidRPr="00CF5CEB">
              <w:t>The Creditor Agent forwards, or makes available, the MandateAcceptanceReport confirming the acceptance of the Mandate</w:t>
            </w:r>
            <w:r w:rsidRPr="00003AF3">
              <w:t>SuspensionRequest to the Creditor. The MandateAcceptanceReport, together with the original MandateSuspensionRequest is considered to be a valid suspension on an existing Mandate, agreed upon by all parties. The Mandate is no longer active. The Mandate related transactions can no longer be executed (possible response messages that may follow on executed transactions, such as Return, Reversal and Status, should still be considered valid).</w:t>
            </w:r>
          </w:p>
          <w:p w14:paraId="5C231A39" w14:textId="77777777" w:rsidR="00003AF3" w:rsidRPr="00003AF3" w:rsidRDefault="00003AF3" w:rsidP="00003AF3">
            <w:pPr>
              <w:pStyle w:val="TableHeading"/>
            </w:pPr>
            <w:r>
              <w:t>Pre-condition</w:t>
            </w:r>
            <w:r w:rsidRPr="00003AF3">
              <w:t xml:space="preserve"> </w:t>
            </w:r>
          </w:p>
          <w:p w14:paraId="49B1E9E1" w14:textId="77777777" w:rsidR="00003AF3" w:rsidRPr="00003AF3" w:rsidRDefault="00003AF3" w:rsidP="00003AF3">
            <w:pPr>
              <w:pStyle w:val="TableText"/>
            </w:pPr>
            <w:r w:rsidRPr="00CF5CEB">
              <w:t>All checks on a Mandate</w:t>
            </w:r>
            <w:r w:rsidRPr="00003AF3">
              <w:t xml:space="preserve">SuspensionRequest, done by the Debtor Agent have been successful and the Debtor authorized its Bank to process further.  </w:t>
            </w:r>
          </w:p>
          <w:p w14:paraId="4966292A" w14:textId="77777777" w:rsidR="00003AF3" w:rsidRPr="00003AF3" w:rsidRDefault="00003AF3" w:rsidP="00003AF3">
            <w:pPr>
              <w:pStyle w:val="TableHeading"/>
            </w:pPr>
            <w:r>
              <w:t>Trigger</w:t>
            </w:r>
          </w:p>
          <w:p w14:paraId="6F461496" w14:textId="77777777" w:rsidR="00003AF3" w:rsidRPr="00003AF3" w:rsidRDefault="00003AF3" w:rsidP="00003AF3">
            <w:pPr>
              <w:pStyle w:val="TableText"/>
            </w:pPr>
            <w:r w:rsidRPr="00CF5CEB">
              <w:t xml:space="preserve">The Creditor Agent received a MandateAcceptanceReport confirming the acceptance of </w:t>
            </w:r>
            <w:r w:rsidRPr="00CF5CEB">
              <w:lastRenderedPageBreak/>
              <w:t>the Mandate</w:t>
            </w:r>
            <w:r w:rsidRPr="00003AF3">
              <w:t xml:space="preserve">SuspensionRequest from the Debtor Agent. </w:t>
            </w:r>
          </w:p>
          <w:p w14:paraId="6E90A0A5" w14:textId="77777777" w:rsidR="00003AF3" w:rsidRPr="00003AF3" w:rsidRDefault="00003AF3" w:rsidP="00003AF3">
            <w:pPr>
              <w:pStyle w:val="TableHeading"/>
            </w:pPr>
            <w:r>
              <w:t>Post-condition</w:t>
            </w:r>
          </w:p>
          <w:p w14:paraId="3D6FD859" w14:textId="77777777" w:rsidR="00003AF3" w:rsidRPr="00003AF3" w:rsidRDefault="00003AF3" w:rsidP="00003AF3">
            <w:pPr>
              <w:pStyle w:val="TableText"/>
            </w:pPr>
            <w:r w:rsidRPr="00CF5CEB">
              <w:t>The Mandate is no longer active. The Mandate related transactions can no longer be executed (possible response messages that may follow on executed transactions, such as Return, Reversal and Status, should still be considered valid).</w:t>
            </w:r>
          </w:p>
        </w:tc>
        <w:tc>
          <w:tcPr>
            <w:tcW w:w="1612" w:type="dxa"/>
          </w:tcPr>
          <w:p w14:paraId="06CB924C" w14:textId="77777777" w:rsidR="00003AF3" w:rsidRPr="00003AF3" w:rsidRDefault="00003AF3" w:rsidP="00003AF3">
            <w:pPr>
              <w:pStyle w:val="TableText"/>
            </w:pPr>
            <w:r>
              <w:lastRenderedPageBreak/>
              <w:t>C</w:t>
            </w:r>
            <w:r w:rsidRPr="00003AF3">
              <w:t>reditor Agent</w:t>
            </w:r>
          </w:p>
        </w:tc>
      </w:tr>
      <w:tr w:rsidR="00003AF3" w14:paraId="39305087" w14:textId="77777777" w:rsidTr="001352F9">
        <w:tc>
          <w:tcPr>
            <w:tcW w:w="2694" w:type="dxa"/>
          </w:tcPr>
          <w:p w14:paraId="13674B5A" w14:textId="77777777" w:rsidR="00003AF3" w:rsidRPr="00003AF3" w:rsidRDefault="00003AF3" w:rsidP="00003AF3">
            <w:pPr>
              <w:pStyle w:val="TableText"/>
            </w:pPr>
            <w:r w:rsidRPr="00CF5CEB">
              <w:lastRenderedPageBreak/>
              <w:t>Route MandateAcceptanceReport confirming the rejection of a Mandate</w:t>
            </w:r>
            <w:r w:rsidRPr="00003AF3">
              <w:t xml:space="preserve">SuspensionRequest to Creditor (5.2.1) </w:t>
            </w:r>
          </w:p>
        </w:tc>
        <w:tc>
          <w:tcPr>
            <w:tcW w:w="5103" w:type="dxa"/>
          </w:tcPr>
          <w:p w14:paraId="7CC26940" w14:textId="77777777" w:rsidR="00003AF3" w:rsidRPr="00003AF3" w:rsidRDefault="00003AF3" w:rsidP="00003AF3">
            <w:pPr>
              <w:pStyle w:val="TableHeading"/>
            </w:pPr>
            <w:r>
              <w:t>Definition</w:t>
            </w:r>
          </w:p>
          <w:p w14:paraId="494CA6DF" w14:textId="77777777" w:rsidR="00003AF3" w:rsidRPr="00003AF3" w:rsidRDefault="00003AF3" w:rsidP="00003AF3">
            <w:pPr>
              <w:pStyle w:val="TableText"/>
            </w:pPr>
            <w:r w:rsidRPr="00CF5CEB">
              <w:t>The Creditor Agent forwards, or makes available, the MandateAcceptanceReport confirming the rejection of the Mandate</w:t>
            </w:r>
            <w:r w:rsidRPr="00003AF3">
              <w:t xml:space="preserve">SuspensionRequest to the Creditor </w:t>
            </w:r>
          </w:p>
          <w:p w14:paraId="1CAAA523" w14:textId="77777777" w:rsidR="00003AF3" w:rsidRPr="00003AF3" w:rsidRDefault="00003AF3" w:rsidP="00003AF3">
            <w:pPr>
              <w:pStyle w:val="TableHeading"/>
            </w:pPr>
            <w:r>
              <w:t>Pre-condition</w:t>
            </w:r>
            <w:r w:rsidRPr="00003AF3">
              <w:t xml:space="preserve"> </w:t>
            </w:r>
          </w:p>
          <w:p w14:paraId="598DE74F" w14:textId="77777777" w:rsidR="00003AF3" w:rsidRPr="00003AF3" w:rsidRDefault="00003AF3" w:rsidP="00003AF3">
            <w:pPr>
              <w:pStyle w:val="TableText"/>
            </w:pPr>
            <w:r w:rsidRPr="00CF5CEB">
              <w:t>All checks on a Mandate</w:t>
            </w:r>
            <w:r w:rsidRPr="00003AF3">
              <w:t xml:space="preserve">SuspensionRequest, done by the Debtor Agent have failed and/or the Debtor did not authorize its Bank to process further. </w:t>
            </w:r>
          </w:p>
          <w:p w14:paraId="33EFB95C" w14:textId="77777777" w:rsidR="00003AF3" w:rsidRPr="00003AF3" w:rsidRDefault="00003AF3" w:rsidP="00003AF3">
            <w:pPr>
              <w:pStyle w:val="TableHeading"/>
            </w:pPr>
            <w:r>
              <w:t>Trigger</w:t>
            </w:r>
          </w:p>
          <w:p w14:paraId="0EA6DB56" w14:textId="77777777" w:rsidR="00003AF3" w:rsidRPr="00003AF3" w:rsidRDefault="00003AF3" w:rsidP="00003AF3">
            <w:pPr>
              <w:pStyle w:val="TableText"/>
            </w:pPr>
            <w:r w:rsidRPr="00CF5CEB">
              <w:t>The Creditor Agent received a MandateAcceptanceReport confirming the rejection of the Mandate</w:t>
            </w:r>
            <w:r w:rsidRPr="00003AF3">
              <w:t>SuspensionRequest from the Debtor Agent.</w:t>
            </w:r>
          </w:p>
          <w:p w14:paraId="32392EB6" w14:textId="77777777" w:rsidR="00003AF3" w:rsidRPr="00003AF3" w:rsidRDefault="00003AF3" w:rsidP="00003AF3">
            <w:pPr>
              <w:pStyle w:val="TableHeading"/>
            </w:pPr>
            <w:r>
              <w:t>Post-condition</w:t>
            </w:r>
          </w:p>
          <w:p w14:paraId="56C1C5FF" w14:textId="77777777" w:rsidR="00003AF3" w:rsidRPr="00003AF3" w:rsidRDefault="00003AF3" w:rsidP="00003AF3">
            <w:pPr>
              <w:pStyle w:val="TableText"/>
            </w:pPr>
            <w:r w:rsidRPr="00CF5CEB">
              <w:t xml:space="preserve">The </w:t>
            </w:r>
            <w:r w:rsidRPr="00003AF3">
              <w:t>mandate stays active (is not suspended). The Creditor has to manage the rejection of the MandateSuspensionRequest.</w:t>
            </w:r>
          </w:p>
        </w:tc>
        <w:tc>
          <w:tcPr>
            <w:tcW w:w="1612" w:type="dxa"/>
          </w:tcPr>
          <w:p w14:paraId="62D5A538" w14:textId="77777777" w:rsidR="00003AF3" w:rsidRPr="00003AF3" w:rsidRDefault="00003AF3" w:rsidP="00003AF3">
            <w:pPr>
              <w:pStyle w:val="TableText"/>
            </w:pPr>
            <w:r>
              <w:t>C</w:t>
            </w:r>
            <w:r w:rsidRPr="00003AF3">
              <w:t>reditor Agent</w:t>
            </w:r>
          </w:p>
        </w:tc>
      </w:tr>
      <w:tr w:rsidR="00003AF3" w14:paraId="4D4544B3" w14:textId="77777777" w:rsidTr="001352F9">
        <w:tc>
          <w:tcPr>
            <w:tcW w:w="2694" w:type="dxa"/>
          </w:tcPr>
          <w:p w14:paraId="0D8E1633" w14:textId="77777777" w:rsidR="00003AF3" w:rsidRPr="00003AF3" w:rsidRDefault="00003AF3" w:rsidP="00003AF3">
            <w:pPr>
              <w:pStyle w:val="TableText"/>
            </w:pPr>
            <w:r w:rsidRPr="00CF5CEB">
              <w:t>Manage the rejection of the Mandate</w:t>
            </w:r>
            <w:r w:rsidRPr="00003AF3">
              <w:t>SuspensionRequest (6)</w:t>
            </w:r>
          </w:p>
        </w:tc>
        <w:tc>
          <w:tcPr>
            <w:tcW w:w="5103" w:type="dxa"/>
          </w:tcPr>
          <w:p w14:paraId="1EF65D20" w14:textId="77777777" w:rsidR="00003AF3" w:rsidRPr="00003AF3" w:rsidRDefault="00003AF3" w:rsidP="00003AF3">
            <w:pPr>
              <w:pStyle w:val="TableHeading"/>
            </w:pPr>
            <w:r>
              <w:t>Definition</w:t>
            </w:r>
          </w:p>
          <w:p w14:paraId="6C5F49BF" w14:textId="77777777" w:rsidR="00003AF3" w:rsidRPr="00003AF3" w:rsidRDefault="00003AF3" w:rsidP="00003AF3">
            <w:pPr>
              <w:pStyle w:val="TableText"/>
            </w:pPr>
            <w:r w:rsidRPr="00CF5CEB">
              <w:t>The Creditor has received, or has retrieved, a MandateAcceptanceReport confirming the rejection of his Mandate</w:t>
            </w:r>
            <w:r w:rsidRPr="00003AF3">
              <w:t xml:space="preserve">SuspensionRequest from the Creditor Agent. </w:t>
            </w:r>
          </w:p>
          <w:p w14:paraId="1E9D1C46" w14:textId="77777777" w:rsidR="00003AF3" w:rsidRPr="00003AF3" w:rsidRDefault="00003AF3" w:rsidP="00003AF3">
            <w:pPr>
              <w:pStyle w:val="TableHeading"/>
            </w:pPr>
            <w:r>
              <w:t>Pre-condition</w:t>
            </w:r>
            <w:r w:rsidRPr="00003AF3">
              <w:t xml:space="preserve"> </w:t>
            </w:r>
          </w:p>
          <w:p w14:paraId="0C5274E3" w14:textId="77777777" w:rsidR="00003AF3" w:rsidRPr="00003AF3" w:rsidRDefault="00003AF3" w:rsidP="00003AF3">
            <w:pPr>
              <w:pStyle w:val="TableText"/>
            </w:pPr>
            <w:r w:rsidRPr="00CF5CEB">
              <w:t>The Creditor Agent has received a MandateAcceptanceReport confirming the rejection of the Mandate</w:t>
            </w:r>
            <w:r w:rsidRPr="00003AF3">
              <w:t>SuspensionRequest from the Debtor Agent and has forwarded or made available this message to the Creditor.</w:t>
            </w:r>
          </w:p>
          <w:p w14:paraId="525AD891" w14:textId="77777777" w:rsidR="00003AF3" w:rsidRPr="00003AF3" w:rsidRDefault="00003AF3" w:rsidP="00003AF3">
            <w:pPr>
              <w:pStyle w:val="TableHeading"/>
            </w:pPr>
            <w:r>
              <w:t>Trigger</w:t>
            </w:r>
          </w:p>
          <w:p w14:paraId="0233240C" w14:textId="77777777" w:rsidR="00003AF3" w:rsidRPr="00003AF3" w:rsidRDefault="00003AF3" w:rsidP="00003AF3">
            <w:pPr>
              <w:pStyle w:val="TableText"/>
            </w:pPr>
            <w:r w:rsidRPr="00CF5CEB">
              <w:t>The Mandate</w:t>
            </w:r>
            <w:r w:rsidRPr="00003AF3">
              <w:t>SuspensionRequest has been rejected by the Debtor Agent, Creditor Agent and/or the Debtor.</w:t>
            </w:r>
          </w:p>
          <w:p w14:paraId="7EFA8D03" w14:textId="77777777" w:rsidR="00003AF3" w:rsidRPr="00003AF3" w:rsidRDefault="00003AF3" w:rsidP="00003AF3">
            <w:pPr>
              <w:pStyle w:val="TableHeading"/>
            </w:pPr>
            <w:r>
              <w:t>Post-condition</w:t>
            </w:r>
          </w:p>
          <w:p w14:paraId="6D00B62F" w14:textId="77777777" w:rsidR="00003AF3" w:rsidRPr="00003AF3" w:rsidRDefault="00003AF3" w:rsidP="00003AF3">
            <w:pPr>
              <w:pStyle w:val="TableText"/>
            </w:pPr>
            <w:r w:rsidRPr="00CF5CEB">
              <w:t>A decision has to be taken by the Creditor on how to manage the rejection of the Mandate</w:t>
            </w:r>
            <w:r w:rsidRPr="00003AF3">
              <w:t>SuspensionRequest.</w:t>
            </w:r>
          </w:p>
        </w:tc>
        <w:tc>
          <w:tcPr>
            <w:tcW w:w="1612" w:type="dxa"/>
          </w:tcPr>
          <w:p w14:paraId="4F5A10D9" w14:textId="77777777" w:rsidR="00003AF3" w:rsidRPr="00003AF3" w:rsidRDefault="00003AF3" w:rsidP="00003AF3">
            <w:pPr>
              <w:pStyle w:val="TableText"/>
            </w:pPr>
            <w:r>
              <w:t>Creditor</w:t>
            </w:r>
          </w:p>
        </w:tc>
      </w:tr>
    </w:tbl>
    <w:p w14:paraId="75696822" w14:textId="77777777" w:rsidR="00003AF3" w:rsidRDefault="00003AF3" w:rsidP="00003AF3">
      <w:pPr>
        <w:pStyle w:val="Heading2"/>
      </w:pPr>
      <w:bookmarkStart w:id="47" w:name="_Toc468279363"/>
      <w:bookmarkStart w:id="48" w:name="_Toc531340850"/>
      <w:r>
        <w:lastRenderedPageBreak/>
        <w:t>Mandate Suspension Request by Debtor</w:t>
      </w:r>
      <w:bookmarkEnd w:id="47"/>
      <w:bookmarkEnd w:id="48"/>
    </w:p>
    <w:p w14:paraId="67CCC9C6" w14:textId="77777777" w:rsidR="00003AF3" w:rsidRDefault="00003AF3" w:rsidP="00003AF3">
      <w:r>
        <w:object w:dxaOrig="14762" w:dyaOrig="10865" w14:anchorId="26A86426">
          <v:shape id="_x0000_i1039" type="#_x0000_t75" style="width:452.35pt;height:333pt" o:ole="">
            <v:imagedata r:id="rId53" o:title=""/>
          </v:shape>
          <o:OLEObject Type="Embed" ProgID="Visio.Drawing.11" ShapeID="_x0000_i1039" DrawAspect="Content" ObjectID="_1611669438" r:id="rId54"/>
        </w:object>
      </w:r>
    </w:p>
    <w:p w14:paraId="77CE22C9" w14:textId="77777777" w:rsidR="00003AF3" w:rsidRDefault="00003AF3" w:rsidP="00003AF3"/>
    <w:tbl>
      <w:tblPr>
        <w:tblStyle w:val="TableShaded1stRow"/>
        <w:tblW w:w="0" w:type="auto"/>
        <w:tblInd w:w="108" w:type="dxa"/>
        <w:tblLayout w:type="fixed"/>
        <w:tblLook w:val="04A0" w:firstRow="1" w:lastRow="0" w:firstColumn="1" w:lastColumn="0" w:noHBand="0" w:noVBand="1"/>
      </w:tblPr>
      <w:tblGrid>
        <w:gridCol w:w="2694"/>
        <w:gridCol w:w="5103"/>
        <w:gridCol w:w="1612"/>
      </w:tblGrid>
      <w:tr w:rsidR="00003AF3" w14:paraId="36E1D13F" w14:textId="77777777" w:rsidTr="001352F9">
        <w:trPr>
          <w:cnfStyle w:val="100000000000" w:firstRow="1" w:lastRow="0" w:firstColumn="0" w:lastColumn="0" w:oddVBand="0" w:evenVBand="0" w:oddHBand="0" w:evenHBand="0" w:firstRowFirstColumn="0" w:firstRowLastColumn="0" w:lastRowFirstColumn="0" w:lastRowLastColumn="0"/>
        </w:trPr>
        <w:tc>
          <w:tcPr>
            <w:tcW w:w="2694" w:type="dxa"/>
          </w:tcPr>
          <w:p w14:paraId="3A196F7B" w14:textId="77777777" w:rsidR="00003AF3" w:rsidRDefault="00003AF3" w:rsidP="00003AF3">
            <w:pPr>
              <w:pStyle w:val="TableHeading"/>
            </w:pPr>
            <w:r>
              <w:t>Step</w:t>
            </w:r>
          </w:p>
        </w:tc>
        <w:tc>
          <w:tcPr>
            <w:tcW w:w="5103" w:type="dxa"/>
          </w:tcPr>
          <w:p w14:paraId="7CD6A243" w14:textId="77777777" w:rsidR="00003AF3" w:rsidRDefault="00003AF3" w:rsidP="00003AF3">
            <w:pPr>
              <w:pStyle w:val="TableHeading"/>
            </w:pPr>
            <w:r>
              <w:t>Description</w:t>
            </w:r>
          </w:p>
        </w:tc>
        <w:tc>
          <w:tcPr>
            <w:tcW w:w="1612" w:type="dxa"/>
          </w:tcPr>
          <w:p w14:paraId="511BE9B6" w14:textId="77777777" w:rsidR="00003AF3" w:rsidRPr="00003AF3" w:rsidRDefault="00003AF3" w:rsidP="00003AF3">
            <w:pPr>
              <w:pStyle w:val="TableText"/>
            </w:pPr>
            <w:r>
              <w:t>Initiator</w:t>
            </w:r>
          </w:p>
        </w:tc>
      </w:tr>
      <w:tr w:rsidR="00003AF3" w14:paraId="2857192A" w14:textId="77777777" w:rsidTr="001352F9">
        <w:tc>
          <w:tcPr>
            <w:tcW w:w="2694" w:type="dxa"/>
          </w:tcPr>
          <w:p w14:paraId="10252778" w14:textId="77777777" w:rsidR="00003AF3" w:rsidRPr="00003AF3" w:rsidRDefault="00003AF3" w:rsidP="00003AF3">
            <w:pPr>
              <w:pStyle w:val="TableText"/>
            </w:pPr>
            <w:r w:rsidRPr="00CF5CEB">
              <w:t>Prepare Mandate</w:t>
            </w:r>
            <w:r w:rsidRPr="00003AF3">
              <w:t>SuspensionRequest (1)</w:t>
            </w:r>
          </w:p>
        </w:tc>
        <w:tc>
          <w:tcPr>
            <w:tcW w:w="5103" w:type="dxa"/>
          </w:tcPr>
          <w:p w14:paraId="7C67E84D" w14:textId="77777777" w:rsidR="00003AF3" w:rsidRPr="00003AF3" w:rsidRDefault="00003AF3" w:rsidP="00003AF3">
            <w:pPr>
              <w:pStyle w:val="TableHeading"/>
            </w:pPr>
            <w:r>
              <w:t>Definition</w:t>
            </w:r>
            <w:r w:rsidRPr="00003AF3">
              <w:t xml:space="preserve"> </w:t>
            </w:r>
          </w:p>
          <w:p w14:paraId="3947DDA4" w14:textId="77777777" w:rsidR="00003AF3" w:rsidRPr="00003AF3" w:rsidRDefault="00003AF3" w:rsidP="00003AF3">
            <w:pPr>
              <w:pStyle w:val="TableText"/>
            </w:pPr>
            <w:r w:rsidRPr="00CF5CEB">
              <w:t>The Debtor prepares a Mandate</w:t>
            </w:r>
            <w:r w:rsidRPr="00003AF3">
              <w:t>SuspensionRequest to request suspending an existing Mandate. The Debtor submits the request to the Debtor Agent.</w:t>
            </w:r>
          </w:p>
          <w:p w14:paraId="150EA63C" w14:textId="77777777" w:rsidR="00003AF3" w:rsidRPr="00003AF3" w:rsidRDefault="00003AF3" w:rsidP="00003AF3">
            <w:pPr>
              <w:pStyle w:val="TableHeading"/>
            </w:pPr>
            <w:r>
              <w:t>Pre-condition</w:t>
            </w:r>
          </w:p>
          <w:p w14:paraId="6E0C147A" w14:textId="77777777" w:rsidR="00003AF3" w:rsidRPr="00CF5CEB" w:rsidRDefault="00003AF3" w:rsidP="00003AF3">
            <w:pPr>
              <w:pStyle w:val="TableText"/>
            </w:pPr>
            <w:r w:rsidRPr="00CF5CEB">
              <w:t>An existing Mandate must be in place between the (Ultimate) Debtor and (Ultimate) Creditor. Debtor account and Creditor account are held at the financial institutions mentioned in the existing Mandate.</w:t>
            </w:r>
          </w:p>
          <w:p w14:paraId="607A6D80" w14:textId="77777777" w:rsidR="00003AF3" w:rsidRPr="00003AF3" w:rsidRDefault="00003AF3" w:rsidP="00003AF3">
            <w:pPr>
              <w:pStyle w:val="TableHeading"/>
            </w:pPr>
            <w:r>
              <w:t>Trigger</w:t>
            </w:r>
          </w:p>
          <w:p w14:paraId="53C7B7F7" w14:textId="77777777" w:rsidR="00003AF3" w:rsidRPr="00003AF3" w:rsidRDefault="00003AF3" w:rsidP="00003AF3">
            <w:pPr>
              <w:pStyle w:val="TableText"/>
            </w:pPr>
            <w:r w:rsidRPr="00CF5CEB">
              <w:t xml:space="preserve">There is a business necessity to </w:t>
            </w:r>
            <w:r w:rsidRPr="00003AF3">
              <w:t>suspend the active Mandate.</w:t>
            </w:r>
          </w:p>
          <w:p w14:paraId="2FE97139" w14:textId="77777777" w:rsidR="00003AF3" w:rsidRPr="00003AF3" w:rsidRDefault="00003AF3" w:rsidP="00003AF3">
            <w:pPr>
              <w:pStyle w:val="TableHeading"/>
            </w:pPr>
            <w:r>
              <w:t>Post-condition</w:t>
            </w:r>
          </w:p>
          <w:p w14:paraId="29A9602A" w14:textId="77777777" w:rsidR="00003AF3" w:rsidRPr="00003AF3" w:rsidRDefault="00003AF3" w:rsidP="00003AF3">
            <w:pPr>
              <w:pStyle w:val="TableText"/>
            </w:pPr>
            <w:r w:rsidRPr="00CF5CEB">
              <w:t>The Mandate</w:t>
            </w:r>
            <w:r w:rsidRPr="00003AF3">
              <w:t>SuspensionRequest is ready to be sent to the Debtor Agent.</w:t>
            </w:r>
          </w:p>
        </w:tc>
        <w:tc>
          <w:tcPr>
            <w:tcW w:w="1612" w:type="dxa"/>
          </w:tcPr>
          <w:p w14:paraId="61DAF788" w14:textId="77777777" w:rsidR="00003AF3" w:rsidRPr="00003AF3" w:rsidRDefault="00003AF3" w:rsidP="00003AF3">
            <w:pPr>
              <w:pStyle w:val="TableText"/>
            </w:pPr>
            <w:r w:rsidRPr="00CF5CEB">
              <w:t>Debtor</w:t>
            </w:r>
          </w:p>
        </w:tc>
      </w:tr>
      <w:tr w:rsidR="00003AF3" w14:paraId="798AB05C" w14:textId="77777777" w:rsidTr="001352F9">
        <w:tc>
          <w:tcPr>
            <w:tcW w:w="2694" w:type="dxa"/>
          </w:tcPr>
          <w:p w14:paraId="306D244B" w14:textId="77777777" w:rsidR="00003AF3" w:rsidRPr="00003AF3" w:rsidRDefault="00003AF3" w:rsidP="00003AF3">
            <w:pPr>
              <w:pStyle w:val="TableText"/>
            </w:pPr>
            <w:r w:rsidRPr="002D67A4">
              <w:t>Authenticate KYC AML</w:t>
            </w:r>
            <w:r w:rsidRPr="00003AF3">
              <w:t xml:space="preserve"> (2,3)</w:t>
            </w:r>
          </w:p>
        </w:tc>
        <w:tc>
          <w:tcPr>
            <w:tcW w:w="5103" w:type="dxa"/>
          </w:tcPr>
          <w:p w14:paraId="66162863" w14:textId="77777777" w:rsidR="00003AF3" w:rsidRPr="00003AF3" w:rsidRDefault="00003AF3" w:rsidP="00003AF3">
            <w:pPr>
              <w:pStyle w:val="TableHeading"/>
            </w:pPr>
            <w:r>
              <w:t>Definition</w:t>
            </w:r>
          </w:p>
          <w:p w14:paraId="7B184151" w14:textId="77777777" w:rsidR="00003AF3" w:rsidRPr="00003AF3" w:rsidRDefault="00003AF3" w:rsidP="00003AF3">
            <w:pPr>
              <w:pStyle w:val="TableText"/>
            </w:pPr>
            <w:r w:rsidRPr="00CF5CEB">
              <w:t>This is the process through which the Debtor Agent (2) checks the authentication of the sender of the Mandate</w:t>
            </w:r>
            <w:r w:rsidRPr="00003AF3">
              <w:t xml:space="preserve">SuspensionRequest and investigates the parties in the message in order to identify all the possible risks </w:t>
            </w:r>
            <w:r w:rsidRPr="00003AF3">
              <w:lastRenderedPageBreak/>
              <w:t>(such as, financial or reputation) for the Debtor Agent. In the same way the Creditor Agent (3) checks the authentication and investigates parties mentioned in the message in order to identify all the possible risks for the Creditor Agent. Part of this process is obligatory through regulation. Authentication is done throughout the processing within a Financial Institution. Authentication is only shown in this activity diagram in this particular place to have a representation of Authentication NOT to indicate the exact location of the process step.</w:t>
            </w:r>
          </w:p>
          <w:p w14:paraId="6C8EBB15" w14:textId="77777777" w:rsidR="00003AF3" w:rsidRPr="00003AF3" w:rsidRDefault="00003AF3" w:rsidP="00003AF3">
            <w:pPr>
              <w:pStyle w:val="TableHeading"/>
            </w:pPr>
            <w:r>
              <w:t>Pre-condition</w:t>
            </w:r>
            <w:r w:rsidRPr="00003AF3">
              <w:t xml:space="preserve"> </w:t>
            </w:r>
          </w:p>
          <w:p w14:paraId="3AABFBCE" w14:textId="77777777" w:rsidR="00003AF3" w:rsidRPr="00003AF3" w:rsidRDefault="00003AF3" w:rsidP="00003AF3">
            <w:pPr>
              <w:pStyle w:val="TableText"/>
            </w:pPr>
            <w:r w:rsidRPr="00CF5CEB">
              <w:t>The Debtor has sent the Mandate</w:t>
            </w:r>
            <w:r w:rsidRPr="00003AF3">
              <w:t>SuspensionRequest to the Debtor Agent.</w:t>
            </w:r>
          </w:p>
          <w:p w14:paraId="72E7EC51" w14:textId="77777777" w:rsidR="00003AF3" w:rsidRPr="00003AF3" w:rsidRDefault="00003AF3" w:rsidP="00003AF3">
            <w:pPr>
              <w:pStyle w:val="TableHeading"/>
            </w:pPr>
            <w:r>
              <w:t>Trigger</w:t>
            </w:r>
          </w:p>
          <w:p w14:paraId="4661E180" w14:textId="77777777" w:rsidR="00003AF3" w:rsidRPr="00003AF3" w:rsidRDefault="00003AF3" w:rsidP="00003AF3">
            <w:pPr>
              <w:pStyle w:val="TableText"/>
            </w:pPr>
            <w:r w:rsidRPr="00CF5CEB">
              <w:t>The Bank has received a Mandate</w:t>
            </w:r>
            <w:r w:rsidRPr="00003AF3">
              <w:t>SuspensionRequest from its respective Customer.</w:t>
            </w:r>
          </w:p>
          <w:p w14:paraId="3414D1EE" w14:textId="77777777" w:rsidR="00003AF3" w:rsidRPr="00003AF3" w:rsidRDefault="00003AF3" w:rsidP="00003AF3">
            <w:pPr>
              <w:pStyle w:val="TableHeading"/>
            </w:pPr>
            <w:r>
              <w:t>Post-condition</w:t>
            </w:r>
          </w:p>
          <w:p w14:paraId="1DC6568E" w14:textId="77777777" w:rsidR="00003AF3" w:rsidRPr="00003AF3" w:rsidRDefault="00003AF3" w:rsidP="00003AF3">
            <w:pPr>
              <w:pStyle w:val="TableText"/>
            </w:pPr>
            <w:r w:rsidRPr="00CF5CEB">
              <w:t>The authentication has been either successful or it has failed. If the authentication check failed, the process of rejection of the Mandate</w:t>
            </w:r>
            <w:r w:rsidRPr="00003AF3">
              <w:t>SuspensionRequest is started.</w:t>
            </w:r>
          </w:p>
        </w:tc>
        <w:tc>
          <w:tcPr>
            <w:tcW w:w="1612" w:type="dxa"/>
          </w:tcPr>
          <w:p w14:paraId="5CF336D0" w14:textId="77777777" w:rsidR="00003AF3" w:rsidRPr="00003AF3" w:rsidRDefault="00003AF3" w:rsidP="00003AF3">
            <w:pPr>
              <w:pStyle w:val="TableText"/>
            </w:pPr>
            <w:r w:rsidRPr="00CF5CEB">
              <w:lastRenderedPageBreak/>
              <w:t>Debtor Agent / Creditor Agent</w:t>
            </w:r>
          </w:p>
        </w:tc>
      </w:tr>
      <w:tr w:rsidR="00003AF3" w14:paraId="3DA3A69A" w14:textId="77777777" w:rsidTr="001352F9">
        <w:tc>
          <w:tcPr>
            <w:tcW w:w="2694" w:type="dxa"/>
          </w:tcPr>
          <w:p w14:paraId="589CC1B7" w14:textId="77777777" w:rsidR="00003AF3" w:rsidRPr="00003AF3" w:rsidRDefault="00003AF3" w:rsidP="00003AF3">
            <w:pPr>
              <w:pStyle w:val="TableText"/>
            </w:pPr>
            <w:r w:rsidRPr="006F75B0">
              <w:lastRenderedPageBreak/>
              <w:t>Authorise Mandate</w:t>
            </w:r>
            <w:r w:rsidRPr="00003AF3">
              <w:t>SuspensionRequest (4.1)</w:t>
            </w:r>
          </w:p>
        </w:tc>
        <w:tc>
          <w:tcPr>
            <w:tcW w:w="5103" w:type="dxa"/>
          </w:tcPr>
          <w:p w14:paraId="10C072E8" w14:textId="77777777" w:rsidR="00003AF3" w:rsidRPr="00003AF3" w:rsidRDefault="00003AF3" w:rsidP="00003AF3">
            <w:pPr>
              <w:pStyle w:val="TableHeading"/>
            </w:pPr>
            <w:r>
              <w:t>Definition</w:t>
            </w:r>
          </w:p>
          <w:p w14:paraId="4204F790" w14:textId="77777777" w:rsidR="00003AF3" w:rsidRPr="00003AF3" w:rsidRDefault="00003AF3" w:rsidP="00003AF3">
            <w:pPr>
              <w:pStyle w:val="TableText"/>
            </w:pPr>
            <w:r w:rsidRPr="00CF5CEB">
              <w:t>This is the activity through which the Creditor Agent checks i.e. whether the Creditor’s account is authorized for the mandate related type of payments and asks the Creditor for authorisation and to confirm whether he accepts or rejects the Mandate</w:t>
            </w:r>
            <w:r w:rsidRPr="00003AF3">
              <w:t xml:space="preserve">SuspensionRequest. The means of authorization and validation by the Creditor Agent, between the Creditor Agent and the Creditor are out of scope of this project and are part of the service offering of the Creditor Agent. </w:t>
            </w:r>
          </w:p>
          <w:p w14:paraId="539A1B84" w14:textId="77777777" w:rsidR="00003AF3" w:rsidRPr="00003AF3" w:rsidRDefault="00003AF3" w:rsidP="00003AF3">
            <w:pPr>
              <w:pStyle w:val="TableHeading"/>
            </w:pPr>
            <w:r>
              <w:t>Pre-condition</w:t>
            </w:r>
            <w:r w:rsidRPr="00003AF3">
              <w:t xml:space="preserve"> </w:t>
            </w:r>
          </w:p>
          <w:p w14:paraId="5A1E6660" w14:textId="77777777" w:rsidR="00003AF3" w:rsidRPr="00003AF3" w:rsidRDefault="00003AF3" w:rsidP="00003AF3">
            <w:pPr>
              <w:pStyle w:val="TableText"/>
            </w:pPr>
            <w:r w:rsidRPr="00CF5CEB">
              <w:t>All preceding authentication and validati</w:t>
            </w:r>
            <w:r w:rsidRPr="00003AF3">
              <w:t>on checks have been successful.</w:t>
            </w:r>
          </w:p>
          <w:p w14:paraId="5B4A5F65" w14:textId="77777777" w:rsidR="00003AF3" w:rsidRPr="00003AF3" w:rsidRDefault="00003AF3" w:rsidP="00003AF3">
            <w:pPr>
              <w:pStyle w:val="TableHeading"/>
            </w:pPr>
            <w:r>
              <w:t>Trigger</w:t>
            </w:r>
          </w:p>
          <w:p w14:paraId="4F3A7C75" w14:textId="77777777" w:rsidR="00003AF3" w:rsidRPr="00003AF3" w:rsidRDefault="00003AF3" w:rsidP="00003AF3">
            <w:pPr>
              <w:pStyle w:val="TableText"/>
            </w:pPr>
            <w:r w:rsidRPr="00CF5CEB">
              <w:t>The authentication check has been successful and it has been confirmed that the Mandate</w:t>
            </w:r>
            <w:r w:rsidRPr="00003AF3">
              <w:t>SuspensionRequest is either accepted or rejected.</w:t>
            </w:r>
          </w:p>
          <w:p w14:paraId="11C57B62" w14:textId="77777777" w:rsidR="00003AF3" w:rsidRPr="00003AF3" w:rsidRDefault="00003AF3" w:rsidP="00003AF3">
            <w:pPr>
              <w:pStyle w:val="TableHeading"/>
            </w:pPr>
            <w:r>
              <w:t>Post-condition</w:t>
            </w:r>
          </w:p>
          <w:p w14:paraId="601B2123" w14:textId="77777777" w:rsidR="00003AF3" w:rsidRPr="00003AF3" w:rsidRDefault="00003AF3" w:rsidP="00003AF3">
            <w:pPr>
              <w:pStyle w:val="TableText"/>
            </w:pPr>
            <w:r w:rsidRPr="00CF5CEB">
              <w:t xml:space="preserve">The authorization and validation check was either successful or has failed. If both authorization and the request have been rejected, the Creditor Agent will respond with a MandateAcceptanceReport </w:t>
            </w:r>
            <w:r w:rsidRPr="00003AF3">
              <w:t>(inc. a reject reason code) confirming the rejection of the MandateSuspensionRequest, to the Debtor through the Debtor Agent. If the authorization check was successful and the request has been accepted, the Creditor Agent will respond with a MandateAcceptanceReport confirming the acceptance of the MandateSuspensionRequest, to the Debtor through the Debtor Agent.</w:t>
            </w:r>
          </w:p>
        </w:tc>
        <w:tc>
          <w:tcPr>
            <w:tcW w:w="1612" w:type="dxa"/>
          </w:tcPr>
          <w:p w14:paraId="0BD320F2" w14:textId="77777777" w:rsidR="00003AF3" w:rsidRPr="00003AF3" w:rsidRDefault="00003AF3" w:rsidP="00003AF3">
            <w:pPr>
              <w:pStyle w:val="TableText"/>
            </w:pPr>
            <w:r w:rsidRPr="00CF5CEB">
              <w:t>Creditor</w:t>
            </w:r>
          </w:p>
        </w:tc>
      </w:tr>
      <w:tr w:rsidR="00003AF3" w14:paraId="08499C86" w14:textId="77777777" w:rsidTr="001352F9">
        <w:tc>
          <w:tcPr>
            <w:tcW w:w="2694" w:type="dxa"/>
          </w:tcPr>
          <w:p w14:paraId="4A3B2EBF" w14:textId="77777777" w:rsidR="00003AF3" w:rsidRPr="00003AF3" w:rsidRDefault="00003AF3" w:rsidP="00003AF3">
            <w:pPr>
              <w:pStyle w:val="TableText"/>
              <w:rPr>
                <w:rStyle w:val="Bold"/>
              </w:rPr>
            </w:pPr>
            <w:r w:rsidRPr="00CF5CEB">
              <w:t xml:space="preserve">Route Reject </w:t>
            </w:r>
            <w:r w:rsidRPr="00003AF3">
              <w:t>Customer Profile check to Debtor (4.2)</w:t>
            </w:r>
          </w:p>
        </w:tc>
        <w:tc>
          <w:tcPr>
            <w:tcW w:w="5103" w:type="dxa"/>
          </w:tcPr>
          <w:p w14:paraId="5B7D3631" w14:textId="77777777" w:rsidR="00003AF3" w:rsidRPr="00003AF3" w:rsidRDefault="00003AF3" w:rsidP="00003AF3">
            <w:pPr>
              <w:pStyle w:val="TableHeading"/>
            </w:pPr>
            <w:r>
              <w:t>Definition</w:t>
            </w:r>
          </w:p>
          <w:p w14:paraId="6D94E9B6" w14:textId="77777777" w:rsidR="00003AF3" w:rsidRPr="00CF5CEB" w:rsidRDefault="00003AF3" w:rsidP="00003AF3">
            <w:pPr>
              <w:pStyle w:val="TableText"/>
            </w:pPr>
            <w:r w:rsidRPr="00CF5CEB">
              <w:t xml:space="preserve">This is the activity through which the Debtor Agent informs the Debtor of the reject of the Creditor Customer Profile Check. </w:t>
            </w:r>
          </w:p>
          <w:p w14:paraId="04D6EB40" w14:textId="77777777" w:rsidR="00003AF3" w:rsidRPr="00003AF3" w:rsidRDefault="00003AF3" w:rsidP="00003AF3">
            <w:pPr>
              <w:pStyle w:val="TableHeading"/>
            </w:pPr>
            <w:r>
              <w:lastRenderedPageBreak/>
              <w:t>Pre-condition</w:t>
            </w:r>
            <w:r w:rsidRPr="00003AF3">
              <w:t xml:space="preserve"> </w:t>
            </w:r>
          </w:p>
          <w:p w14:paraId="440B9ABD" w14:textId="77777777" w:rsidR="00003AF3" w:rsidRPr="00003AF3" w:rsidRDefault="00003AF3" w:rsidP="00003AF3">
            <w:pPr>
              <w:pStyle w:val="TableText"/>
            </w:pPr>
            <w:r w:rsidRPr="00CF5CEB">
              <w:t>The Mandate</w:t>
            </w:r>
            <w:r w:rsidRPr="00003AF3">
              <w:t>SuspensionRequest has been sent to the Creditor Agent.</w:t>
            </w:r>
          </w:p>
          <w:p w14:paraId="0C3C301C" w14:textId="77777777" w:rsidR="00003AF3" w:rsidRPr="00003AF3" w:rsidRDefault="00003AF3" w:rsidP="00003AF3">
            <w:pPr>
              <w:pStyle w:val="TableHeading"/>
            </w:pPr>
            <w:r>
              <w:t>Trigger</w:t>
            </w:r>
          </w:p>
          <w:p w14:paraId="7C0E67C7" w14:textId="77777777" w:rsidR="00003AF3" w:rsidRPr="00003AF3" w:rsidRDefault="00003AF3" w:rsidP="00003AF3">
            <w:pPr>
              <w:pStyle w:val="TableText"/>
            </w:pPr>
            <w:r w:rsidRPr="00CF5CEB">
              <w:t>The authentication check on the Creditor’s Bank side has failed and it has been confirmed that the Mandate</w:t>
            </w:r>
            <w:r w:rsidRPr="00003AF3">
              <w:t>SuspensionRequest has been rejected.</w:t>
            </w:r>
          </w:p>
          <w:p w14:paraId="4FB033AE" w14:textId="77777777" w:rsidR="00003AF3" w:rsidRPr="00003AF3" w:rsidRDefault="00003AF3" w:rsidP="00003AF3">
            <w:pPr>
              <w:pStyle w:val="TableHeading"/>
            </w:pPr>
            <w:r>
              <w:t>Post-condition</w:t>
            </w:r>
          </w:p>
          <w:p w14:paraId="35BB73C0" w14:textId="77777777" w:rsidR="00003AF3" w:rsidRPr="00003AF3" w:rsidRDefault="00003AF3" w:rsidP="00003AF3">
            <w:pPr>
              <w:pStyle w:val="TableText"/>
            </w:pPr>
            <w:r w:rsidRPr="00CF5CEB">
              <w:t xml:space="preserve">The Mandate </w:t>
            </w:r>
            <w:r w:rsidRPr="00003AF3">
              <w:t xml:space="preserve">is still active (not suspended). The Debtor has to manage the rejection of the MandateSuspensionRequest. </w:t>
            </w:r>
          </w:p>
        </w:tc>
        <w:tc>
          <w:tcPr>
            <w:tcW w:w="1612" w:type="dxa"/>
          </w:tcPr>
          <w:p w14:paraId="735468E9" w14:textId="77777777" w:rsidR="00003AF3" w:rsidRPr="00003AF3" w:rsidRDefault="00003AF3" w:rsidP="00003AF3">
            <w:pPr>
              <w:pStyle w:val="TableText"/>
            </w:pPr>
            <w:r w:rsidRPr="00CF5CEB">
              <w:lastRenderedPageBreak/>
              <w:t>Debtor Agent</w:t>
            </w:r>
          </w:p>
        </w:tc>
      </w:tr>
      <w:tr w:rsidR="00003AF3" w14:paraId="35CAAB28" w14:textId="77777777" w:rsidTr="001352F9">
        <w:tc>
          <w:tcPr>
            <w:tcW w:w="2694" w:type="dxa"/>
          </w:tcPr>
          <w:p w14:paraId="0B06671F" w14:textId="77777777" w:rsidR="00003AF3" w:rsidRPr="00003AF3" w:rsidRDefault="00003AF3" w:rsidP="00003AF3">
            <w:pPr>
              <w:pStyle w:val="TableText"/>
            </w:pPr>
            <w:r w:rsidRPr="00CF5CEB">
              <w:lastRenderedPageBreak/>
              <w:t>Prepar</w:t>
            </w:r>
            <w:r w:rsidRPr="00003AF3">
              <w:t>e MandateAcceptanceReport on a MandateSuspensionRequest (5.2)</w:t>
            </w:r>
          </w:p>
        </w:tc>
        <w:tc>
          <w:tcPr>
            <w:tcW w:w="5103" w:type="dxa"/>
          </w:tcPr>
          <w:p w14:paraId="0FAECAB6" w14:textId="77777777" w:rsidR="00003AF3" w:rsidRPr="00003AF3" w:rsidRDefault="00003AF3" w:rsidP="00003AF3">
            <w:pPr>
              <w:pStyle w:val="TableHeading"/>
            </w:pPr>
            <w:r>
              <w:t>Definition</w:t>
            </w:r>
          </w:p>
          <w:p w14:paraId="3FA34F4E" w14:textId="77777777" w:rsidR="00003AF3" w:rsidRPr="00003AF3" w:rsidRDefault="00003AF3" w:rsidP="00003AF3">
            <w:pPr>
              <w:pStyle w:val="TableText"/>
            </w:pPr>
            <w:r w:rsidRPr="00CF5CEB">
              <w:t>The Creditor Agent prepares a MandateAcceptanceReport as a response on a Mandate</w:t>
            </w:r>
            <w:r w:rsidRPr="00003AF3">
              <w:t>SuspensionRequest confirming either the acceptance (5.1) or rejection (5.2) of the MandateSuspensionRequest. The MandateAcceptanceReport includes the unique reference of the existing Mandate, the identification of the MandateSuspensionRequest message and the identification of the MandateAcceptanceReport message. In case of a rejection, the response will include the reason for the rejection.</w:t>
            </w:r>
          </w:p>
          <w:p w14:paraId="77263D19" w14:textId="77777777" w:rsidR="00003AF3" w:rsidRPr="00003AF3" w:rsidRDefault="00003AF3" w:rsidP="00003AF3">
            <w:pPr>
              <w:pStyle w:val="TableHeading"/>
            </w:pPr>
            <w:r>
              <w:t>Pre-condition</w:t>
            </w:r>
            <w:r w:rsidRPr="00003AF3">
              <w:t xml:space="preserve"> </w:t>
            </w:r>
          </w:p>
          <w:p w14:paraId="1102D927" w14:textId="77777777" w:rsidR="00003AF3" w:rsidRPr="00003AF3" w:rsidRDefault="00003AF3" w:rsidP="00003AF3">
            <w:pPr>
              <w:pStyle w:val="TableText"/>
            </w:pPr>
            <w:r w:rsidRPr="00CF5CEB">
              <w:t xml:space="preserve">The </w:t>
            </w:r>
            <w:r w:rsidRPr="00003AF3">
              <w:t>MandateSuspensionRequest from the Debtor has been received by the Creditor Agent through the Debtor’s Bank.</w:t>
            </w:r>
          </w:p>
          <w:p w14:paraId="35516464" w14:textId="77777777" w:rsidR="00003AF3" w:rsidRPr="00003AF3" w:rsidRDefault="00003AF3" w:rsidP="00003AF3">
            <w:pPr>
              <w:pStyle w:val="TableHeading"/>
            </w:pPr>
            <w:r>
              <w:t>Trigger</w:t>
            </w:r>
          </w:p>
          <w:p w14:paraId="0E852526" w14:textId="77777777" w:rsidR="00003AF3" w:rsidRPr="00CF5CEB" w:rsidRDefault="00003AF3" w:rsidP="00003AF3">
            <w:pPr>
              <w:pStyle w:val="TableText"/>
            </w:pPr>
            <w:r w:rsidRPr="00CF5CEB">
              <w:t>All checks by the Creditor Agent and the authorization by the Creditor are either successful (accepted) (5.1) or failed (rejected) (5.2).</w:t>
            </w:r>
          </w:p>
          <w:p w14:paraId="24EEEDF6" w14:textId="77777777" w:rsidR="00003AF3" w:rsidRPr="00003AF3" w:rsidRDefault="00003AF3" w:rsidP="00003AF3">
            <w:pPr>
              <w:pStyle w:val="TableHeading"/>
            </w:pPr>
            <w:r>
              <w:t>Post-condition</w:t>
            </w:r>
          </w:p>
          <w:p w14:paraId="7D2BB0F5" w14:textId="77777777" w:rsidR="00003AF3" w:rsidRPr="00003AF3" w:rsidRDefault="00003AF3" w:rsidP="00003AF3">
            <w:pPr>
              <w:pStyle w:val="TableText"/>
            </w:pPr>
            <w:r w:rsidRPr="00CF5CEB">
              <w:t>The MandateAcceptanceReport confirming the acceptance or rejection of the Mandate</w:t>
            </w:r>
            <w:r w:rsidRPr="00003AF3">
              <w:t>SuspensionRequest is sent to the Debtor Agent.</w:t>
            </w:r>
          </w:p>
        </w:tc>
        <w:tc>
          <w:tcPr>
            <w:tcW w:w="1612" w:type="dxa"/>
          </w:tcPr>
          <w:p w14:paraId="1030A8DC" w14:textId="77777777" w:rsidR="00003AF3" w:rsidRPr="00003AF3" w:rsidRDefault="00003AF3" w:rsidP="00003AF3">
            <w:pPr>
              <w:pStyle w:val="TableText"/>
            </w:pPr>
            <w:r w:rsidRPr="00CF5CEB">
              <w:t>Creditor Agent</w:t>
            </w:r>
          </w:p>
        </w:tc>
      </w:tr>
      <w:tr w:rsidR="00003AF3" w14:paraId="631944FE" w14:textId="77777777" w:rsidTr="001352F9">
        <w:tc>
          <w:tcPr>
            <w:tcW w:w="2694" w:type="dxa"/>
          </w:tcPr>
          <w:p w14:paraId="3B14EFF4" w14:textId="77777777" w:rsidR="00003AF3" w:rsidRPr="00003AF3" w:rsidRDefault="00003AF3" w:rsidP="00003AF3">
            <w:pPr>
              <w:pStyle w:val="TableText"/>
            </w:pPr>
            <w:r w:rsidRPr="00CF5CEB">
              <w:t>Route MandateAcceptanceReport confir</w:t>
            </w:r>
            <w:r w:rsidRPr="00003AF3">
              <w:t xml:space="preserve">ming the acceptance of a MandateSuspensionRequest to Debtor (5.1.1) </w:t>
            </w:r>
          </w:p>
        </w:tc>
        <w:tc>
          <w:tcPr>
            <w:tcW w:w="5103" w:type="dxa"/>
          </w:tcPr>
          <w:p w14:paraId="2D4635FD" w14:textId="77777777" w:rsidR="00003AF3" w:rsidRPr="00003AF3" w:rsidRDefault="00003AF3" w:rsidP="00003AF3">
            <w:pPr>
              <w:pStyle w:val="TableHeading"/>
            </w:pPr>
            <w:r>
              <w:t>Definition</w:t>
            </w:r>
          </w:p>
          <w:p w14:paraId="7991F649" w14:textId="77777777" w:rsidR="00003AF3" w:rsidRPr="00003AF3" w:rsidRDefault="00003AF3" w:rsidP="00003AF3">
            <w:pPr>
              <w:pStyle w:val="TableText"/>
            </w:pPr>
            <w:r w:rsidRPr="00CF5CEB">
              <w:t>The Debtor Agent forwards, or makes available, the MandateAcceptanceReport confirming the acceptance of the Mandate</w:t>
            </w:r>
            <w:r w:rsidRPr="00003AF3">
              <w:t>SuspensionRequest to the Debtor. The MandateAcceptanceReport, together with the original MandateSuspensionRequest is considered to be a valid suspension of an existing Mandate, agreed upon by all parties. The Mandate is no longer active. The Mandate related transactions can no longer be executed (possible response messages that may follow on executed transactions, such as Return, Reversal and Status, should still be considered valid).</w:t>
            </w:r>
          </w:p>
          <w:p w14:paraId="6FA24461" w14:textId="77777777" w:rsidR="00003AF3" w:rsidRPr="00003AF3" w:rsidRDefault="00003AF3" w:rsidP="00003AF3">
            <w:pPr>
              <w:pStyle w:val="TableHeading"/>
            </w:pPr>
            <w:r>
              <w:t>Pre-condition</w:t>
            </w:r>
            <w:r w:rsidRPr="00003AF3">
              <w:t xml:space="preserve"> </w:t>
            </w:r>
          </w:p>
          <w:p w14:paraId="3F2632CD" w14:textId="77777777" w:rsidR="00003AF3" w:rsidRPr="00003AF3" w:rsidRDefault="00003AF3" w:rsidP="00003AF3">
            <w:pPr>
              <w:pStyle w:val="TableText"/>
            </w:pPr>
            <w:r w:rsidRPr="00CF5CEB">
              <w:t>All checks on a Mandate</w:t>
            </w:r>
            <w:r w:rsidRPr="00003AF3">
              <w:t xml:space="preserve">SuspensionRequest, done by the Creditor Agent have been successful and the Creditor authorized its Bank to process further. </w:t>
            </w:r>
          </w:p>
          <w:p w14:paraId="3777BC2A" w14:textId="77777777" w:rsidR="00003AF3" w:rsidRPr="00003AF3" w:rsidRDefault="00003AF3" w:rsidP="00003AF3">
            <w:pPr>
              <w:pStyle w:val="TableHeading"/>
            </w:pPr>
            <w:r>
              <w:t>Trigger</w:t>
            </w:r>
          </w:p>
          <w:p w14:paraId="077A5AFF" w14:textId="77777777" w:rsidR="00003AF3" w:rsidRPr="00003AF3" w:rsidRDefault="00003AF3" w:rsidP="00003AF3">
            <w:pPr>
              <w:pStyle w:val="TableText"/>
            </w:pPr>
            <w:r w:rsidRPr="00CF5CEB">
              <w:lastRenderedPageBreak/>
              <w:t xml:space="preserve">The Debtor Agent </w:t>
            </w:r>
            <w:r w:rsidRPr="00003AF3">
              <w:t xml:space="preserve">received a MandateAcceptanceReport confirming the acceptance of the MandateSuspensionRequest from the Creditor Agent. </w:t>
            </w:r>
          </w:p>
          <w:p w14:paraId="7C01A3E7" w14:textId="77777777" w:rsidR="00003AF3" w:rsidRPr="00003AF3" w:rsidRDefault="00003AF3" w:rsidP="00003AF3">
            <w:pPr>
              <w:pStyle w:val="TableHeading"/>
            </w:pPr>
            <w:r>
              <w:t>Post-condition</w:t>
            </w:r>
          </w:p>
          <w:p w14:paraId="65F9C8C1" w14:textId="77777777" w:rsidR="00003AF3" w:rsidRPr="00003AF3" w:rsidRDefault="00003AF3" w:rsidP="00003AF3">
            <w:pPr>
              <w:pStyle w:val="TableText"/>
            </w:pPr>
            <w:r w:rsidRPr="00CF5CEB">
              <w:t>The Mandate is no longer active. The Mandate related transactions can no longer be executed (possible response messages that may follow on executed transactions, such as Return, Reversal and Status, sho</w:t>
            </w:r>
            <w:r w:rsidRPr="00003AF3">
              <w:t>uld still be considered valid).</w:t>
            </w:r>
          </w:p>
        </w:tc>
        <w:tc>
          <w:tcPr>
            <w:tcW w:w="1612" w:type="dxa"/>
          </w:tcPr>
          <w:p w14:paraId="3A978D6C" w14:textId="77777777" w:rsidR="00003AF3" w:rsidRPr="00003AF3" w:rsidRDefault="00003AF3" w:rsidP="00003AF3">
            <w:pPr>
              <w:pStyle w:val="TableText"/>
            </w:pPr>
            <w:r w:rsidRPr="00CF5CEB">
              <w:lastRenderedPageBreak/>
              <w:t>Debtor Agent</w:t>
            </w:r>
          </w:p>
        </w:tc>
      </w:tr>
      <w:tr w:rsidR="00003AF3" w14:paraId="46DEBC78" w14:textId="77777777" w:rsidTr="001352F9">
        <w:tc>
          <w:tcPr>
            <w:tcW w:w="2694" w:type="dxa"/>
          </w:tcPr>
          <w:p w14:paraId="5B78BF87" w14:textId="77777777" w:rsidR="00003AF3" w:rsidRPr="00003AF3" w:rsidRDefault="00003AF3" w:rsidP="00003AF3">
            <w:pPr>
              <w:pStyle w:val="TableText"/>
            </w:pPr>
            <w:r w:rsidRPr="00CF5CEB">
              <w:lastRenderedPageBreak/>
              <w:t>Route MandateAcceptanceReport confirming the rejection of a Mandate</w:t>
            </w:r>
            <w:r w:rsidRPr="00003AF3">
              <w:t xml:space="preserve">SuspensionRequest to Debtor (5.2.1) </w:t>
            </w:r>
          </w:p>
        </w:tc>
        <w:tc>
          <w:tcPr>
            <w:tcW w:w="5103" w:type="dxa"/>
          </w:tcPr>
          <w:p w14:paraId="42589687" w14:textId="77777777" w:rsidR="00003AF3" w:rsidRPr="00003AF3" w:rsidRDefault="00003AF3" w:rsidP="00003AF3">
            <w:pPr>
              <w:pStyle w:val="TableHeading"/>
            </w:pPr>
            <w:r>
              <w:t>Definition</w:t>
            </w:r>
          </w:p>
          <w:p w14:paraId="5B9395E1" w14:textId="77777777" w:rsidR="00003AF3" w:rsidRPr="00003AF3" w:rsidRDefault="00003AF3" w:rsidP="00003AF3">
            <w:pPr>
              <w:pStyle w:val="TableText"/>
            </w:pPr>
            <w:r w:rsidRPr="00CF5CEB">
              <w:t>The Debtor Agent forwards, or makes available, the MandateAcceptanceReport confirming the rejection of the Mandate</w:t>
            </w:r>
            <w:r w:rsidRPr="00003AF3">
              <w:t xml:space="preserve">SuspensionRequest to the Debtor, without adding or leaving out any information of the original validation response. </w:t>
            </w:r>
          </w:p>
          <w:p w14:paraId="47E9B49A" w14:textId="77777777" w:rsidR="00003AF3" w:rsidRPr="00003AF3" w:rsidRDefault="00003AF3" w:rsidP="00003AF3">
            <w:pPr>
              <w:pStyle w:val="TableHeading"/>
            </w:pPr>
            <w:r>
              <w:t>Pre-condition</w:t>
            </w:r>
            <w:r w:rsidRPr="00003AF3">
              <w:t xml:space="preserve"> </w:t>
            </w:r>
          </w:p>
          <w:p w14:paraId="6BC245F1" w14:textId="77777777" w:rsidR="00003AF3" w:rsidRPr="00003AF3" w:rsidRDefault="00003AF3" w:rsidP="00003AF3">
            <w:pPr>
              <w:pStyle w:val="TableText"/>
            </w:pPr>
            <w:r w:rsidRPr="00CF5CEB">
              <w:t>All checks on a Mandate</w:t>
            </w:r>
            <w:r w:rsidRPr="00003AF3">
              <w:t xml:space="preserve">SuspensionRequest, done by the Creditor Agent have failed and/or the Creditor did not authorize its Bank to process further. </w:t>
            </w:r>
          </w:p>
          <w:p w14:paraId="17023221" w14:textId="77777777" w:rsidR="00003AF3" w:rsidRPr="00003AF3" w:rsidRDefault="00003AF3" w:rsidP="00003AF3">
            <w:pPr>
              <w:pStyle w:val="TableHeading"/>
            </w:pPr>
            <w:r>
              <w:t>Trigger</w:t>
            </w:r>
          </w:p>
          <w:p w14:paraId="4A49CDF7" w14:textId="77777777" w:rsidR="00003AF3" w:rsidRPr="00003AF3" w:rsidRDefault="00003AF3" w:rsidP="00003AF3">
            <w:pPr>
              <w:pStyle w:val="TableText"/>
            </w:pPr>
            <w:r w:rsidRPr="00CF5CEB">
              <w:t>The Debtor Agent received a MandateAcceptanceReport confirming the rejection of a Mandate</w:t>
            </w:r>
            <w:r w:rsidRPr="00003AF3">
              <w:t>SuspensionRequest from the Creditor Agent.</w:t>
            </w:r>
          </w:p>
          <w:p w14:paraId="0C6F5C7E" w14:textId="77777777" w:rsidR="00003AF3" w:rsidRPr="00003AF3" w:rsidRDefault="00003AF3" w:rsidP="00003AF3">
            <w:pPr>
              <w:pStyle w:val="TableHeading"/>
            </w:pPr>
            <w:r>
              <w:t>Post-condition</w:t>
            </w:r>
          </w:p>
          <w:p w14:paraId="273C067F" w14:textId="77777777" w:rsidR="00003AF3" w:rsidRPr="00003AF3" w:rsidRDefault="00003AF3" w:rsidP="00003AF3">
            <w:pPr>
              <w:pStyle w:val="TableText"/>
            </w:pPr>
            <w:r w:rsidRPr="00CF5CEB">
              <w:t xml:space="preserve">The Mandate </w:t>
            </w:r>
            <w:r w:rsidRPr="00003AF3">
              <w:t>is still active (not suspended). The Debtor has to manage the rejection of the MandateSuspensionRequest.</w:t>
            </w:r>
          </w:p>
        </w:tc>
        <w:tc>
          <w:tcPr>
            <w:tcW w:w="1612" w:type="dxa"/>
          </w:tcPr>
          <w:p w14:paraId="44D1FCDE" w14:textId="77777777" w:rsidR="00003AF3" w:rsidRPr="00003AF3" w:rsidRDefault="00003AF3" w:rsidP="00003AF3">
            <w:pPr>
              <w:pStyle w:val="TableText"/>
            </w:pPr>
            <w:r w:rsidRPr="00CF5CEB">
              <w:t>Debtor Agent</w:t>
            </w:r>
          </w:p>
        </w:tc>
      </w:tr>
      <w:tr w:rsidR="00003AF3" w14:paraId="4C5E7A3A" w14:textId="77777777" w:rsidTr="001352F9">
        <w:tc>
          <w:tcPr>
            <w:tcW w:w="2694" w:type="dxa"/>
          </w:tcPr>
          <w:p w14:paraId="69F1300B" w14:textId="77777777" w:rsidR="00003AF3" w:rsidRPr="00003AF3" w:rsidRDefault="00003AF3" w:rsidP="00003AF3">
            <w:pPr>
              <w:pStyle w:val="TableText"/>
            </w:pPr>
            <w:r w:rsidRPr="00CF5CEB">
              <w:t>Manage the rejection of the Mandate</w:t>
            </w:r>
            <w:r w:rsidRPr="00003AF3">
              <w:t>SuspensionRequest (6)</w:t>
            </w:r>
          </w:p>
        </w:tc>
        <w:tc>
          <w:tcPr>
            <w:tcW w:w="5103" w:type="dxa"/>
          </w:tcPr>
          <w:p w14:paraId="64CCF7C7" w14:textId="77777777" w:rsidR="00003AF3" w:rsidRPr="00003AF3" w:rsidRDefault="00003AF3" w:rsidP="00003AF3">
            <w:pPr>
              <w:pStyle w:val="TableHeading"/>
            </w:pPr>
            <w:r>
              <w:t>Definition</w:t>
            </w:r>
          </w:p>
          <w:p w14:paraId="264A68B5" w14:textId="77777777" w:rsidR="00003AF3" w:rsidRPr="00003AF3" w:rsidRDefault="00003AF3" w:rsidP="00003AF3">
            <w:pPr>
              <w:pStyle w:val="TableText"/>
            </w:pPr>
            <w:r w:rsidRPr="00CF5CEB">
              <w:t>The Debtor has received, or has retrieved, a MandateAcceptanceReport confirming the rejection of his Mandate</w:t>
            </w:r>
            <w:r w:rsidRPr="00003AF3">
              <w:t xml:space="preserve">SuspensionRequest from the Debtor Agent. </w:t>
            </w:r>
          </w:p>
          <w:p w14:paraId="0F9FB250" w14:textId="77777777" w:rsidR="00003AF3" w:rsidRPr="00003AF3" w:rsidRDefault="00003AF3" w:rsidP="00003AF3">
            <w:pPr>
              <w:pStyle w:val="TableHeading"/>
            </w:pPr>
            <w:r>
              <w:t>Pre-condition</w:t>
            </w:r>
            <w:r w:rsidRPr="00003AF3">
              <w:t xml:space="preserve"> </w:t>
            </w:r>
          </w:p>
          <w:p w14:paraId="7C885045" w14:textId="77777777" w:rsidR="00003AF3" w:rsidRPr="00003AF3" w:rsidRDefault="00003AF3" w:rsidP="00003AF3">
            <w:pPr>
              <w:pStyle w:val="TableText"/>
            </w:pPr>
            <w:r w:rsidRPr="00CF5CEB">
              <w:t>The Debtor Agent has received a MandateAcceptanceReport confirming the rejection of a Mandate</w:t>
            </w:r>
            <w:r w:rsidRPr="00003AF3">
              <w:t>SuspensionRequest from the Creditor Agent and has forwarded, or made available this message to the Debtor.</w:t>
            </w:r>
          </w:p>
          <w:p w14:paraId="147C6386" w14:textId="77777777" w:rsidR="00003AF3" w:rsidRPr="00003AF3" w:rsidRDefault="00003AF3" w:rsidP="00003AF3">
            <w:pPr>
              <w:pStyle w:val="TableHeading"/>
            </w:pPr>
            <w:r>
              <w:t>Trigger</w:t>
            </w:r>
          </w:p>
          <w:p w14:paraId="0302DA49" w14:textId="77777777" w:rsidR="00003AF3" w:rsidRPr="00003AF3" w:rsidRDefault="00003AF3" w:rsidP="00003AF3">
            <w:pPr>
              <w:pStyle w:val="TableText"/>
            </w:pPr>
            <w:r w:rsidRPr="00CF5CEB">
              <w:t>The Mandate</w:t>
            </w:r>
            <w:r w:rsidRPr="00003AF3">
              <w:t>SuspensionRequest has been rejected by the Debtor Agent, Creditor Agent and/or the Creditor.</w:t>
            </w:r>
          </w:p>
          <w:p w14:paraId="1F7CC464" w14:textId="77777777" w:rsidR="00003AF3" w:rsidRPr="00003AF3" w:rsidRDefault="00003AF3" w:rsidP="00003AF3">
            <w:pPr>
              <w:pStyle w:val="TableHeading"/>
            </w:pPr>
            <w:r>
              <w:t>Post-condition</w:t>
            </w:r>
          </w:p>
          <w:p w14:paraId="1086E7B5" w14:textId="77777777" w:rsidR="00003AF3" w:rsidRPr="00003AF3" w:rsidRDefault="00003AF3" w:rsidP="00003AF3">
            <w:pPr>
              <w:pStyle w:val="TableText"/>
            </w:pPr>
            <w:r w:rsidRPr="00CF5CEB">
              <w:t>A decision has to be taken by the Debtor on how to manage the rejection of the Mandate</w:t>
            </w:r>
            <w:r w:rsidRPr="00003AF3">
              <w:t>SuspensionRequest.</w:t>
            </w:r>
          </w:p>
        </w:tc>
        <w:tc>
          <w:tcPr>
            <w:tcW w:w="1612" w:type="dxa"/>
          </w:tcPr>
          <w:p w14:paraId="2273B7CA" w14:textId="77777777" w:rsidR="00003AF3" w:rsidRPr="00003AF3" w:rsidRDefault="00003AF3" w:rsidP="00003AF3">
            <w:pPr>
              <w:pStyle w:val="TableText"/>
            </w:pPr>
            <w:r w:rsidRPr="00CF5CEB">
              <w:t>Debtor</w:t>
            </w:r>
          </w:p>
        </w:tc>
      </w:tr>
    </w:tbl>
    <w:p w14:paraId="5F83E599" w14:textId="77777777" w:rsidR="00003AF3" w:rsidRPr="00D822EF" w:rsidRDefault="00003AF3" w:rsidP="00003AF3"/>
    <w:p w14:paraId="620C1950" w14:textId="77777777" w:rsidR="00003AF3" w:rsidRPr="00D822EF" w:rsidRDefault="00003AF3" w:rsidP="00003AF3"/>
    <w:p w14:paraId="05340023" w14:textId="77777777" w:rsidR="00403D34" w:rsidRPr="00403D34" w:rsidRDefault="00403D34" w:rsidP="00403D34"/>
    <w:p w14:paraId="36F5EBAC" w14:textId="77777777" w:rsidR="00AE2936" w:rsidRPr="00AE2936" w:rsidRDefault="00AE2936" w:rsidP="00AE2936">
      <w:pPr>
        <w:pStyle w:val="Heading1"/>
      </w:pPr>
      <w:bookmarkStart w:id="49" w:name="_Toc411521381"/>
      <w:bookmarkStart w:id="50" w:name="_Toc531340851"/>
      <w:r w:rsidRPr="00AE2936">
        <w:lastRenderedPageBreak/>
        <w:t>BusinessTransactions</w:t>
      </w:r>
      <w:bookmarkEnd w:id="49"/>
      <w:bookmarkEnd w:id="50"/>
    </w:p>
    <w:p w14:paraId="135EFEBA" w14:textId="77777777" w:rsidR="00AE2936" w:rsidRPr="00E97E29" w:rsidRDefault="00AE2936" w:rsidP="00AE2936">
      <w:bookmarkStart w:id="51" w:name="_Toc447529651"/>
      <w:bookmarkStart w:id="52" w:name="_Toc447530826"/>
      <w:bookmarkStart w:id="53" w:name="_Toc447531267"/>
      <w:bookmarkStart w:id="54" w:name="_Toc449841187"/>
      <w:bookmarkStart w:id="55" w:name="_Toc449841430"/>
      <w:bookmarkStart w:id="56" w:name="_Toc450819670"/>
      <w:bookmarkStart w:id="57" w:name="_Toc450974818"/>
      <w:bookmarkStart w:id="58" w:name="_Toc450979706"/>
      <w:bookmarkStart w:id="59" w:name="_Toc450980147"/>
      <w:bookmarkStart w:id="60" w:name="_Toc451158661"/>
      <w:r w:rsidRPr="00E97E29">
        <w:t xml:space="preserve">This section describes the message flows based on the activity diagrams documented above. It shows the typical exchanges of information in the context of a </w:t>
      </w:r>
      <w:r w:rsidRPr="00AE2936">
        <w:t>BusinessTransaction</w:t>
      </w:r>
      <w:r w:rsidRPr="00E97E29">
        <w:t>.</w:t>
      </w:r>
    </w:p>
    <w:p w14:paraId="3E5EE5DC" w14:textId="77777777" w:rsidR="00AE2936" w:rsidRPr="00AE2936" w:rsidRDefault="00AE2936" w:rsidP="00AE2936">
      <w:pPr>
        <w:pStyle w:val="Heading2"/>
      </w:pPr>
      <w:bookmarkStart w:id="61" w:name="_Toc411521382"/>
      <w:bookmarkStart w:id="62" w:name="_Toc531340852"/>
      <w:bookmarkStart w:id="63" w:name="_Toc348941503"/>
      <w:r w:rsidRPr="004A6F36">
        <w:t>Mandate Initiation Request</w:t>
      </w:r>
      <w:bookmarkEnd w:id="61"/>
      <w:bookmarkEnd w:id="62"/>
      <w:r w:rsidRPr="00AE2936">
        <w:t xml:space="preserve"> </w:t>
      </w:r>
      <w:bookmarkEnd w:id="63"/>
    </w:p>
    <w:p w14:paraId="59A4FCEA" w14:textId="77777777" w:rsidR="00AE2936" w:rsidRPr="00CF5CEB" w:rsidRDefault="00AE2936" w:rsidP="00AE2936">
      <w:r w:rsidRPr="00CF5CEB">
        <w:t>The MandateInitiationRequest message is used to request the set-up of an instruction that allows the debtor agent to accept instructions from the creditor, through the creditor agent, to debit the account of the debtor. The MandateInitiationRequest message contains a request to set-up one (or more) specific mandate(s). The initiator of a MandateInitiationRequest message can be either the debtor or the creditor.</w:t>
      </w:r>
    </w:p>
    <w:p w14:paraId="29878E9A" w14:textId="77777777" w:rsidR="00AE2936" w:rsidRPr="00CF5CEB" w:rsidRDefault="00AE2936" w:rsidP="00AE2936">
      <w:r w:rsidRPr="00CF5CEB">
        <w:t>The MandateInitiationRequest message is sent from the</w:t>
      </w:r>
      <w:r w:rsidR="005439A6">
        <w:t xml:space="preserve"> initiator of the request to its</w:t>
      </w:r>
      <w:r w:rsidRPr="00CF5CEB">
        <w:t xml:space="preserve"> agent. The MandateInitiationRequest message is forwarded by the agent of the initiator to the agent of the counterparty.</w:t>
      </w:r>
    </w:p>
    <w:p w14:paraId="50766B82" w14:textId="77777777" w:rsidR="00AE2936" w:rsidRPr="00CF5CEB" w:rsidRDefault="00AE2936" w:rsidP="00AE2936">
      <w:r w:rsidRPr="00CF5CEB">
        <w:t>The message flow of the MandateAcceptanceReport message has been included to illustrate the complete end-to-end process of the MandateInitiationRequest message.</w:t>
      </w:r>
    </w:p>
    <w:p w14:paraId="6A073197" w14:textId="77777777" w:rsidR="00AE2936" w:rsidRDefault="00AE2936" w:rsidP="00AE2936">
      <w:r w:rsidRPr="00CF5CEB">
        <w:t xml:space="preserve">A </w:t>
      </w:r>
      <w:r w:rsidR="001A30C0">
        <w:t>mandate</w:t>
      </w:r>
      <w:r w:rsidRPr="00CF5CEB">
        <w:t xml:space="preserve"> is identified through a unique identification, MandateIdentification. In the MandateInitiationRequest message at a minimum the MandateRequestIdentification must be present, to cater for those cases where at the point of sending a MandateInitiationRequest message the MandateIdentification is not yet available. Practice should be that if Mandate/MandateIdentification is available at the moment of sending the MandateInitiationRequest message then Mandate/Mandate Identification should be given. In this case Mandate/MandateRequestIdentification may be a copy of </w:t>
      </w:r>
      <w:r w:rsidR="001A30C0">
        <w:t>mandate</w:t>
      </w:r>
      <w:r w:rsidRPr="00CF5CEB">
        <w:t xml:space="preserve"> Identification.</w:t>
      </w:r>
    </w:p>
    <w:p w14:paraId="3106661E" w14:textId="77777777" w:rsidR="00003AF3" w:rsidRDefault="00003AF3" w:rsidP="00003AF3">
      <w:pPr>
        <w:pStyle w:val="Heading3"/>
      </w:pPr>
      <w:r>
        <w:t>Mandate Initiation Request for a single mandate</w:t>
      </w:r>
    </w:p>
    <w:p w14:paraId="5D8854D4" w14:textId="77777777" w:rsidR="003363CE" w:rsidRDefault="003363CE" w:rsidP="003363CE">
      <w:pPr>
        <w:pStyle w:val="BlockLabel"/>
      </w:pPr>
      <w:r>
        <w:t>Scenario A</w:t>
      </w:r>
    </w:p>
    <w:p w14:paraId="522B313D" w14:textId="77777777" w:rsidR="00356172" w:rsidRPr="00CF5CEB" w:rsidRDefault="00356172" w:rsidP="00356172">
      <w:r>
        <w:t>One party plays</w:t>
      </w:r>
      <w:r w:rsidRPr="00CF5CEB">
        <w:t xml:space="preserve"> the roles of initiating party, creditor and ultimat</w:t>
      </w:r>
      <w:r>
        <w:t>e creditor and one party plays</w:t>
      </w:r>
      <w:r w:rsidRPr="00CF5CEB">
        <w:t xml:space="preserve"> the roles of debtor and ultimate debtor.</w:t>
      </w:r>
    </w:p>
    <w:p w14:paraId="5E0CE466" w14:textId="77777777" w:rsidR="00356172" w:rsidRPr="00356172" w:rsidRDefault="00356172" w:rsidP="00356172">
      <w:r w:rsidRPr="006D07C2">
        <w:t>The message is sent by an initiating party to the creditor agent. The party playing the role of initiating party is the same as the party playing the role of creditor and ultimate creditor. The party playing the role of debtor is the same as the party playing the role of ultimate debtor. The debtor either accepts or rejects the MandateInitiationRequest message</w:t>
      </w:r>
      <w:r>
        <w:t xml:space="preserve"> </w:t>
      </w:r>
      <w:r w:rsidRPr="006D07C2">
        <w:t>and confirms this outcome through the MandateAcceptanceReport message which will be forwarded to the creditor through the debtor agent and creditor agent.</w:t>
      </w:r>
    </w:p>
    <w:p w14:paraId="2FA304D5" w14:textId="77777777" w:rsidR="00AE2936" w:rsidRPr="00AE2936" w:rsidRDefault="00F06B16" w:rsidP="00E36CC4">
      <w:pPr>
        <w:pStyle w:val="Graphic"/>
      </w:pPr>
      <w:r>
        <w:rPr>
          <w:noProof/>
          <w:lang w:eastAsia="en-GB"/>
        </w:rPr>
        <w:lastRenderedPageBreak/>
        <w:drawing>
          <wp:inline distT="0" distB="0" distL="0" distR="0" wp14:anchorId="2DC65163" wp14:editId="2C2D002F">
            <wp:extent cx="4659630" cy="2969895"/>
            <wp:effectExtent l="0" t="0" r="762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659630" cy="2969895"/>
                    </a:xfrm>
                    <a:prstGeom prst="rect">
                      <a:avLst/>
                    </a:prstGeom>
                    <a:noFill/>
                    <a:ln>
                      <a:noFill/>
                    </a:ln>
                  </pic:spPr>
                </pic:pic>
              </a:graphicData>
            </a:graphic>
          </wp:inline>
        </w:drawing>
      </w:r>
    </w:p>
    <w:p w14:paraId="1BFD28D0" w14:textId="77777777" w:rsidR="00AE2936" w:rsidRDefault="005439A6" w:rsidP="00954779">
      <w:pPr>
        <w:pStyle w:val="BlockLabel"/>
      </w:pPr>
      <w:bookmarkStart w:id="64" w:name="_Toc348941504"/>
      <w:bookmarkEnd w:id="51"/>
      <w:bookmarkEnd w:id="52"/>
      <w:bookmarkEnd w:id="53"/>
      <w:bookmarkEnd w:id="54"/>
      <w:bookmarkEnd w:id="55"/>
      <w:bookmarkEnd w:id="56"/>
      <w:bookmarkEnd w:id="57"/>
      <w:bookmarkEnd w:id="58"/>
      <w:bookmarkEnd w:id="59"/>
      <w:bookmarkEnd w:id="60"/>
      <w:r>
        <w:t>Scenario B</w:t>
      </w:r>
    </w:p>
    <w:p w14:paraId="5A136756" w14:textId="77777777" w:rsidR="00356172" w:rsidRPr="003413B6" w:rsidRDefault="00356172" w:rsidP="00356172">
      <w:r>
        <w:t>One party plays</w:t>
      </w:r>
      <w:r w:rsidRPr="006D07C2">
        <w:t xml:space="preserve"> the roles of initiating party, creditor and ultimate creditor and one part</w:t>
      </w:r>
      <w:r>
        <w:t>y plays</w:t>
      </w:r>
      <w:r w:rsidRPr="006D07C2">
        <w:t xml:space="preserve"> </w:t>
      </w:r>
      <w:r>
        <w:t xml:space="preserve">the </w:t>
      </w:r>
      <w:r w:rsidRPr="006D07C2">
        <w:t>role of debtor and a different party</w:t>
      </w:r>
      <w:r>
        <w:t xml:space="preserve"> plays the </w:t>
      </w:r>
      <w:r w:rsidRPr="006D07C2">
        <w:t>role of ultimate debtor.</w:t>
      </w:r>
    </w:p>
    <w:p w14:paraId="35703BCA" w14:textId="77777777" w:rsidR="00356172" w:rsidRPr="006D07C2" w:rsidRDefault="00356172" w:rsidP="00356172">
      <w:r w:rsidRPr="006D07C2">
        <w:t>The message is sent by an initiating party to the creditor agent. The party playing the role of initiating party is the same party playing the role of creditor and ultimate creditor. One party is playing the role of debtor and the role of ultimate debtor is played by a different party. The debtor either accepts or rejects the MandateInitiationRequest message and confirms this outcome through the MandateAcceptanceReport message which will be forwarded to the creditor through the debtor agent and creditor agent.</w:t>
      </w:r>
    </w:p>
    <w:p w14:paraId="2DB27D4A" w14:textId="77777777" w:rsidR="00AE2936" w:rsidRPr="00AE2936" w:rsidRDefault="00F06B16" w:rsidP="00E36CC4">
      <w:pPr>
        <w:pStyle w:val="Graphic"/>
      </w:pPr>
      <w:r>
        <w:rPr>
          <w:noProof/>
          <w:lang w:eastAsia="en-GB"/>
        </w:rPr>
        <w:drawing>
          <wp:inline distT="0" distB="0" distL="0" distR="0" wp14:anchorId="556CCDE9" wp14:editId="4A243E62">
            <wp:extent cx="4608830" cy="2999105"/>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08830" cy="2999105"/>
                    </a:xfrm>
                    <a:prstGeom prst="rect">
                      <a:avLst/>
                    </a:prstGeom>
                    <a:noFill/>
                    <a:ln>
                      <a:noFill/>
                    </a:ln>
                  </pic:spPr>
                </pic:pic>
              </a:graphicData>
            </a:graphic>
          </wp:inline>
        </w:drawing>
      </w:r>
    </w:p>
    <w:p w14:paraId="337D4F9C" w14:textId="77777777" w:rsidR="00AE2936" w:rsidRDefault="005439A6" w:rsidP="00954779">
      <w:pPr>
        <w:pStyle w:val="BlockLabel"/>
      </w:pPr>
      <w:r>
        <w:lastRenderedPageBreak/>
        <w:t>Scenario C</w:t>
      </w:r>
    </w:p>
    <w:p w14:paraId="6963D156" w14:textId="77777777" w:rsidR="00356172" w:rsidRPr="003413B6" w:rsidRDefault="00356172" w:rsidP="00356172">
      <w:r>
        <w:t>One party plays</w:t>
      </w:r>
      <w:r w:rsidRPr="006D07C2">
        <w:t xml:space="preserve"> the roles of initiating party, debtor and ultimate debtor and one party play</w:t>
      </w:r>
      <w:r>
        <w:t>s</w:t>
      </w:r>
      <w:r w:rsidRPr="006D07C2">
        <w:t xml:space="preserve"> the roles of creditor and ultimate creditor.</w:t>
      </w:r>
    </w:p>
    <w:p w14:paraId="3562BCE4" w14:textId="77777777" w:rsidR="00356172" w:rsidRPr="006D07C2" w:rsidRDefault="00356172" w:rsidP="00356172">
      <w:r w:rsidRPr="006D07C2">
        <w:t>The message is sent by an initiating party to the debtor agent. The party playing the role of initiating party is the same</w:t>
      </w:r>
      <w:r>
        <w:t xml:space="preserve"> </w:t>
      </w:r>
      <w:r w:rsidRPr="006D07C2">
        <w:t>as the party playing the role of debtor and ultimate debtor. The party playing the role of creditor is the same as the party playing the role of ultimate creditor. The creditor either accepts or rejects the MandateInitiationRequest message and confirms this outcome through the MandateAcceptanceReport message which will be forwarded to the debtor through the creditor agent and the debtor agent.</w:t>
      </w:r>
    </w:p>
    <w:p w14:paraId="27F538D7" w14:textId="77777777" w:rsidR="00356172" w:rsidRPr="00356172" w:rsidRDefault="00356172" w:rsidP="00356172">
      <w:r>
        <w:t>During the maintenance cycle of 2012/2014, the mandate messages were updated to also cater for multiple mandates. As an example, the scenario below describes how one MandateInitiationRequest, containing six mandates, that is initiated by the debtor to the debtor agent, can result in multiple MandateInitiationRequest messages in the end to end payments flow.</w:t>
      </w:r>
    </w:p>
    <w:p w14:paraId="05926AEC" w14:textId="77777777" w:rsidR="00AE2936" w:rsidRPr="00AE2936" w:rsidRDefault="00F06B16" w:rsidP="00E36CC4">
      <w:pPr>
        <w:pStyle w:val="Graphic"/>
      </w:pPr>
      <w:r>
        <w:rPr>
          <w:noProof/>
          <w:lang w:eastAsia="en-GB"/>
        </w:rPr>
        <w:drawing>
          <wp:inline distT="0" distB="0" distL="0" distR="0" wp14:anchorId="6B7A0E2A" wp14:editId="447E55EC">
            <wp:extent cx="4279265" cy="2830830"/>
            <wp:effectExtent l="0" t="0" r="6985"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279265" cy="2830830"/>
                    </a:xfrm>
                    <a:prstGeom prst="rect">
                      <a:avLst/>
                    </a:prstGeom>
                    <a:noFill/>
                    <a:ln>
                      <a:noFill/>
                    </a:ln>
                  </pic:spPr>
                </pic:pic>
              </a:graphicData>
            </a:graphic>
          </wp:inline>
        </w:drawing>
      </w:r>
    </w:p>
    <w:p w14:paraId="5D1C98E7" w14:textId="77777777" w:rsidR="00C955C9" w:rsidRDefault="00C955C9" w:rsidP="00C955C9">
      <w:pPr>
        <w:pStyle w:val="Heading3"/>
      </w:pPr>
      <w:r>
        <w:t>Mandate Initiation Request for multiple mandates</w:t>
      </w:r>
    </w:p>
    <w:p w14:paraId="2D22C676" w14:textId="77777777" w:rsidR="00AE2936" w:rsidRDefault="005439A6" w:rsidP="00954779">
      <w:pPr>
        <w:pStyle w:val="BlockLabel"/>
      </w:pPr>
      <w:r>
        <w:t>Scenario A</w:t>
      </w:r>
    </w:p>
    <w:p w14:paraId="2A246FF7" w14:textId="77777777" w:rsidR="00AE2936" w:rsidRDefault="00AE2936" w:rsidP="00AE2936">
      <w:r>
        <w:t>This is a MandateInitiationRequest message with multiple mandates, which must be routed differently in the end-to-end payments chain.</w:t>
      </w:r>
    </w:p>
    <w:p w14:paraId="52E81B10" w14:textId="77777777" w:rsidR="00AE2936" w:rsidRPr="00AE2936" w:rsidRDefault="00F06B16" w:rsidP="00F06B16">
      <w:pPr>
        <w:pStyle w:val="Graphic"/>
      </w:pPr>
      <w:r>
        <w:rPr>
          <w:noProof/>
          <w:lang w:eastAsia="en-GB"/>
        </w:rPr>
        <w:lastRenderedPageBreak/>
        <w:drawing>
          <wp:inline distT="0" distB="0" distL="0" distR="0" wp14:anchorId="3DB31188" wp14:editId="19B45D3C">
            <wp:extent cx="5735320" cy="48647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35320" cy="4864735"/>
                    </a:xfrm>
                    <a:prstGeom prst="rect">
                      <a:avLst/>
                    </a:prstGeom>
                    <a:noFill/>
                    <a:ln>
                      <a:noFill/>
                    </a:ln>
                  </pic:spPr>
                </pic:pic>
              </a:graphicData>
            </a:graphic>
          </wp:inline>
        </w:drawing>
      </w:r>
    </w:p>
    <w:p w14:paraId="2D6327D4" w14:textId="77777777" w:rsidR="00AE2936" w:rsidRDefault="00AE2936" w:rsidP="00AE2936">
      <w:r>
        <w:t>T</w:t>
      </w:r>
      <w:r w:rsidRPr="006D07C2">
        <w:t>he message is sent by an initiating party</w:t>
      </w:r>
      <w:r>
        <w:t xml:space="preserve"> (non financial institution</w:t>
      </w:r>
      <w:proofErr w:type="gramStart"/>
      <w:r>
        <w:t xml:space="preserve">) </w:t>
      </w:r>
      <w:r w:rsidRPr="006D07C2">
        <w:t xml:space="preserve"> to</w:t>
      </w:r>
      <w:proofErr w:type="gramEnd"/>
      <w:r w:rsidRPr="006D07C2">
        <w:t xml:space="preserve"> the </w:t>
      </w:r>
      <w:r>
        <w:t>debtor</w:t>
      </w:r>
      <w:r w:rsidRPr="006D07C2">
        <w:t xml:space="preserve"> agent</w:t>
      </w:r>
      <w:r>
        <w:t>, containing six different mandates</w:t>
      </w:r>
      <w:r w:rsidRPr="006D07C2">
        <w:t xml:space="preserve">. The party playing the role of initiating party is the same as the party playing the role of </w:t>
      </w:r>
      <w:r>
        <w:t>debtor</w:t>
      </w:r>
      <w:r w:rsidRPr="006D07C2">
        <w:t xml:space="preserve">. The party playing the role of </w:t>
      </w:r>
      <w:r>
        <w:t>creditor</w:t>
      </w:r>
      <w:r w:rsidRPr="006D07C2">
        <w:t xml:space="preserve"> is the same as the party playing the role of ultimate </w:t>
      </w:r>
      <w:r>
        <w:t>creditor</w:t>
      </w:r>
      <w:r w:rsidRPr="006D07C2">
        <w:t xml:space="preserve">. </w:t>
      </w:r>
      <w:r>
        <w:t xml:space="preserve"> </w:t>
      </w:r>
    </w:p>
    <w:p w14:paraId="4FFBC2E3" w14:textId="77777777" w:rsidR="00AE2936" w:rsidRDefault="00AE2936" w:rsidP="00AE2936">
      <w:r>
        <w:t>Based on the mandate information, the debtor agent needs to forward the MandateInitiationRequest to different creditor agents. Similar for the creditor agent, who will forward the MandateInitiationRequest to different creditors, based on the mandate information.</w:t>
      </w:r>
    </w:p>
    <w:p w14:paraId="08705443" w14:textId="77777777" w:rsidR="00AE2936" w:rsidRPr="006D07C2" w:rsidRDefault="00AE2936" w:rsidP="00AE2936">
      <w:r w:rsidRPr="006D07C2">
        <w:t>The creditor either accepts or rejects</w:t>
      </w:r>
      <w:r>
        <w:t xml:space="preserve"> the mandate(s) in</w:t>
      </w:r>
      <w:r w:rsidRPr="006D07C2">
        <w:t xml:space="preserve"> the MandateAmendmentRequest message</w:t>
      </w:r>
      <w:r>
        <w:t xml:space="preserve"> </w:t>
      </w:r>
      <w:r w:rsidRPr="006D07C2">
        <w:t>and confirms this outcome through the MandateAcceptanceReport message which will be forwarded to the debtor through the creditor agent and the debtor agent.</w:t>
      </w:r>
    </w:p>
    <w:p w14:paraId="585D40FD" w14:textId="77777777" w:rsidR="00AE2936" w:rsidRDefault="00AE2936" w:rsidP="00AE2936"/>
    <w:p w14:paraId="0C932206" w14:textId="77777777" w:rsidR="00AE2936" w:rsidRPr="00222C0B" w:rsidRDefault="00AE2936" w:rsidP="00AE2936"/>
    <w:p w14:paraId="038CFA2E" w14:textId="77777777" w:rsidR="00AE2936" w:rsidRDefault="00AE2936" w:rsidP="00AE2936">
      <w:r>
        <w:br w:type="page"/>
      </w:r>
    </w:p>
    <w:p w14:paraId="52665A73" w14:textId="77777777" w:rsidR="00AE2936" w:rsidRDefault="005439A6" w:rsidP="00954779">
      <w:pPr>
        <w:pStyle w:val="BlockLabel"/>
      </w:pPr>
      <w:r>
        <w:lastRenderedPageBreak/>
        <w:t>Scenario B</w:t>
      </w:r>
    </w:p>
    <w:p w14:paraId="3BA8E045" w14:textId="77777777" w:rsidR="00AE2936" w:rsidRPr="00222C0B" w:rsidRDefault="00AE2936" w:rsidP="00AE2936">
      <w:proofErr w:type="gramStart"/>
      <w:r>
        <w:t xml:space="preserve">MandateAcceptanceReport message(s), potentially containing multiple underlying mandates, which have to </w:t>
      </w:r>
      <w:r w:rsidR="008811CA">
        <w:t xml:space="preserve">be </w:t>
      </w:r>
      <w:r>
        <w:t>forwarded to the initial debtor.</w:t>
      </w:r>
      <w:proofErr w:type="gramEnd"/>
    </w:p>
    <w:p w14:paraId="58B07F85" w14:textId="77777777" w:rsidR="00AE2936" w:rsidRPr="00AE2936" w:rsidRDefault="00AE2936" w:rsidP="00AE2936">
      <w:r>
        <w:object w:dxaOrig="10298" w:dyaOrig="9080" w14:anchorId="6C3FD97D">
          <v:shape id="_x0000_i1040" type="#_x0000_t75" style="width:451pt;height:398.65pt" o:ole="">
            <v:imagedata r:id="rId59" o:title=""/>
          </v:shape>
          <o:OLEObject Type="Embed" ProgID="Visio.Drawing.11" ShapeID="_x0000_i1040" DrawAspect="Content" ObjectID="_1611669439" r:id="rId60"/>
        </w:object>
      </w:r>
    </w:p>
    <w:p w14:paraId="32EEF25A" w14:textId="77777777" w:rsidR="00AE2936" w:rsidRPr="00AE2936" w:rsidRDefault="00AE2936" w:rsidP="00AE2936">
      <w:pPr>
        <w:pStyle w:val="Heading2"/>
      </w:pPr>
      <w:bookmarkStart w:id="65" w:name="_Toc411521383"/>
      <w:bookmarkStart w:id="66" w:name="_Toc531340853"/>
      <w:r w:rsidRPr="004A6F36">
        <w:t>Mandate Amendment Request</w:t>
      </w:r>
      <w:bookmarkEnd w:id="65"/>
      <w:bookmarkEnd w:id="66"/>
      <w:r w:rsidRPr="004A6F36">
        <w:t xml:space="preserve"> </w:t>
      </w:r>
    </w:p>
    <w:p w14:paraId="13D4451C" w14:textId="77777777" w:rsidR="00AE2936" w:rsidRPr="006D07C2" w:rsidRDefault="00AE2936" w:rsidP="00AE2936">
      <w:r w:rsidRPr="006D07C2">
        <w:t>A MandateAmendmentRequest message is used to request the amendment of specific information in an existing mandate. The MandateAmendmentRequest message must reflect the new data of the element(s) to be amended and at a minimum the unique reference to the existing mandate. The MandateAmendmentR</w:t>
      </w:r>
      <w:r>
        <w:t>equest message contains a</w:t>
      </w:r>
      <w:r w:rsidRPr="006D07C2">
        <w:t xml:space="preserve"> request to amend one</w:t>
      </w:r>
      <w:r>
        <w:t xml:space="preserve"> (or more)</w:t>
      </w:r>
      <w:r w:rsidRPr="006D07C2">
        <w:t xml:space="preserve"> specific mandate</w:t>
      </w:r>
      <w:r>
        <w:t>(s)</w:t>
      </w:r>
      <w:r w:rsidRPr="006D07C2">
        <w:t>.</w:t>
      </w:r>
    </w:p>
    <w:p w14:paraId="516BF18D" w14:textId="77777777" w:rsidR="00AE2936" w:rsidRPr="006D07C2" w:rsidRDefault="00AE2936" w:rsidP="00AE2936">
      <w:r w:rsidRPr="006D07C2">
        <w:t>The MandateAmendmentRequest message is sent from the initiator of the</w:t>
      </w:r>
      <w:r w:rsidR="005439A6">
        <w:t xml:space="preserve"> request to its</w:t>
      </w:r>
      <w:r w:rsidRPr="006D07C2">
        <w:t xml:space="preserve"> agent. The</w:t>
      </w:r>
    </w:p>
    <w:p w14:paraId="351E98C6" w14:textId="77777777" w:rsidR="00AE2936" w:rsidRPr="006D07C2" w:rsidRDefault="00AE2936" w:rsidP="00AE2936">
      <w:r w:rsidRPr="006D07C2">
        <w:t>MandateAmendmentRequest message is forwarded by the agent of the initiator to the agent of the counterparty.</w:t>
      </w:r>
    </w:p>
    <w:p w14:paraId="71D7A2A4" w14:textId="77777777" w:rsidR="00AE2936" w:rsidRPr="006D07C2" w:rsidRDefault="00AE2936" w:rsidP="00AE2936">
      <w:r w:rsidRPr="006D07C2">
        <w:t>The initiator of a MandateAmendmentRequest message can be either the debtor or the creditor and where appropriate the debtor agent.</w:t>
      </w:r>
    </w:p>
    <w:p w14:paraId="78876F0D" w14:textId="77777777" w:rsidR="00AE2936" w:rsidRDefault="00AE2936" w:rsidP="00AE2936">
      <w:r w:rsidRPr="006D07C2">
        <w:t>The message flow of the MandateAcceptanceReport message has been included to illustrate the complete end-to-end process of the MandateAmendmentRequest message.</w:t>
      </w:r>
    </w:p>
    <w:p w14:paraId="7EBC4120" w14:textId="77777777" w:rsidR="00AE2936" w:rsidRDefault="005439A6" w:rsidP="006E4585">
      <w:pPr>
        <w:pStyle w:val="BlockLabel"/>
      </w:pPr>
      <w:r>
        <w:lastRenderedPageBreak/>
        <w:t>Scenario A</w:t>
      </w:r>
    </w:p>
    <w:p w14:paraId="171B6F20" w14:textId="77777777" w:rsidR="00356172" w:rsidRPr="003413B6" w:rsidRDefault="00356172" w:rsidP="00356172">
      <w:r>
        <w:t>One party plays</w:t>
      </w:r>
      <w:r w:rsidRPr="006D07C2">
        <w:t xml:space="preserve"> the roles of initiating party, creditor and ultimate creditor and one party play</w:t>
      </w:r>
      <w:r>
        <w:t>s the</w:t>
      </w:r>
      <w:r w:rsidRPr="006D07C2">
        <w:t xml:space="preserve"> roles of debtor and ultimate debtor.</w:t>
      </w:r>
    </w:p>
    <w:p w14:paraId="1282D3E7" w14:textId="77777777" w:rsidR="00356172" w:rsidRDefault="00356172" w:rsidP="00356172">
      <w:r w:rsidRPr="006D07C2">
        <w:t>The message is sent by an initiating party to the creditor agent. The party playing the role of initiating party is the same as the party playing the role of creditor and ultimate creditor. The party playing the role of debtor is the same as the party playing the role of ultimate debtor. The debtor either accepts or rejects the MandateAmendmentRequest message and confirms this outcome through the MandateAcceptanceReport message which will be forwarded to the creditor through the debtor agent and creditor agent.</w:t>
      </w:r>
    </w:p>
    <w:p w14:paraId="4007FE03" w14:textId="77777777" w:rsidR="00AE2936" w:rsidRPr="00AE2936" w:rsidRDefault="00F06B16" w:rsidP="00E36CC4">
      <w:pPr>
        <w:pStyle w:val="Graphic"/>
      </w:pPr>
      <w:r>
        <w:rPr>
          <w:noProof/>
          <w:lang w:eastAsia="en-GB"/>
        </w:rPr>
        <w:drawing>
          <wp:inline distT="0" distB="0" distL="0" distR="0" wp14:anchorId="37697D92" wp14:editId="65031B69">
            <wp:extent cx="4528185" cy="2911475"/>
            <wp:effectExtent l="0" t="0" r="5715"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528185" cy="2911475"/>
                    </a:xfrm>
                    <a:prstGeom prst="rect">
                      <a:avLst/>
                    </a:prstGeom>
                    <a:noFill/>
                    <a:ln>
                      <a:noFill/>
                    </a:ln>
                  </pic:spPr>
                </pic:pic>
              </a:graphicData>
            </a:graphic>
          </wp:inline>
        </w:drawing>
      </w:r>
    </w:p>
    <w:p w14:paraId="0DA8A2AB" w14:textId="77777777" w:rsidR="00AE2936" w:rsidRDefault="005439A6" w:rsidP="00954779">
      <w:pPr>
        <w:pStyle w:val="BlockLabel"/>
      </w:pPr>
      <w:r>
        <w:t>Scenario B</w:t>
      </w:r>
      <w:r w:rsidR="00AE2936" w:rsidRPr="00AE2936">
        <w:t xml:space="preserve"> </w:t>
      </w:r>
    </w:p>
    <w:p w14:paraId="19752AFA" w14:textId="77777777" w:rsidR="00356172" w:rsidRPr="003413B6" w:rsidRDefault="00356172" w:rsidP="00356172">
      <w:r>
        <w:t>One party plays</w:t>
      </w:r>
      <w:r w:rsidRPr="006D07C2">
        <w:t xml:space="preserve"> the roles of initiating party, debtor and ultimate debtor and one </w:t>
      </w:r>
      <w:r>
        <w:t xml:space="preserve">party plays the roles of creditor </w:t>
      </w:r>
      <w:r w:rsidRPr="006D07C2">
        <w:t>and ultimate creditor.</w:t>
      </w:r>
    </w:p>
    <w:p w14:paraId="3EFE7CC8" w14:textId="77777777" w:rsidR="00356172" w:rsidRPr="006D07C2" w:rsidRDefault="00356172" w:rsidP="00356172">
      <w:r w:rsidRPr="006D07C2">
        <w:t>The message is sent by an initiating party to the debtor agent. The party playing the role of initiating party is the same</w:t>
      </w:r>
      <w:r>
        <w:t xml:space="preserve"> </w:t>
      </w:r>
      <w:r w:rsidRPr="006D07C2">
        <w:t>as the party playing the role of debtor and ultimate debtor. The party playing the role of creditor is the same as the party playing the role of ultimate creditor. The creditor either accepts or rejects the MandateAmendmentRequest message</w:t>
      </w:r>
      <w:r>
        <w:t xml:space="preserve"> </w:t>
      </w:r>
      <w:r w:rsidRPr="006D07C2">
        <w:t>and confirms this outcome through the MandateAcceptanceReport message which will be forwarded to the debtor through the creditor agent and the debtor agent.</w:t>
      </w:r>
    </w:p>
    <w:p w14:paraId="4405D4D4" w14:textId="77777777" w:rsidR="00AE2936" w:rsidRPr="00AE2936" w:rsidRDefault="00F06B16" w:rsidP="00E36CC4">
      <w:pPr>
        <w:pStyle w:val="Graphic"/>
      </w:pPr>
      <w:r>
        <w:rPr>
          <w:noProof/>
          <w:lang w:eastAsia="en-GB"/>
        </w:rPr>
        <w:lastRenderedPageBreak/>
        <w:drawing>
          <wp:inline distT="0" distB="0" distL="0" distR="0" wp14:anchorId="433F6F06" wp14:editId="739317E3">
            <wp:extent cx="4638040" cy="31235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638040" cy="3123565"/>
                    </a:xfrm>
                    <a:prstGeom prst="rect">
                      <a:avLst/>
                    </a:prstGeom>
                    <a:noFill/>
                    <a:ln>
                      <a:noFill/>
                    </a:ln>
                  </pic:spPr>
                </pic:pic>
              </a:graphicData>
            </a:graphic>
          </wp:inline>
        </w:drawing>
      </w:r>
    </w:p>
    <w:p w14:paraId="2EC2B07E" w14:textId="77777777" w:rsidR="00AE2936" w:rsidRDefault="003363CE" w:rsidP="00954779">
      <w:pPr>
        <w:pStyle w:val="BlockLabel"/>
      </w:pPr>
      <w:r>
        <w:t>Scenario C</w:t>
      </w:r>
      <w:r w:rsidR="00AE2936" w:rsidRPr="00AE2936">
        <w:t xml:space="preserve"> </w:t>
      </w:r>
    </w:p>
    <w:p w14:paraId="7DF9A5B1" w14:textId="77777777" w:rsidR="00356172" w:rsidRPr="003413B6" w:rsidRDefault="00356172" w:rsidP="00356172">
      <w:r>
        <w:t>One party plays</w:t>
      </w:r>
      <w:r w:rsidRPr="0023558D">
        <w:t xml:space="preserve"> the roles of initiating party and </w:t>
      </w:r>
      <w:r>
        <w:t>debtor agent</w:t>
      </w:r>
      <w:r w:rsidRPr="0023558D">
        <w:t>.</w:t>
      </w:r>
    </w:p>
    <w:p w14:paraId="6D5661EC" w14:textId="77777777" w:rsidR="00356172" w:rsidRPr="0023558D" w:rsidRDefault="00356172" w:rsidP="00356172">
      <w:r w:rsidRPr="0023558D">
        <w:t>The message is sent by an initiating party to the creditor agent. The party playing the role of initiating party is the same as the party playing the role of debtor agent. The debtor agent informs in this way that information owned by the debtor agent and essential to the mandate, such as structure of an account number, has changed. Th</w:t>
      </w:r>
      <w:r>
        <w:t>e creditor agent may confirm its</w:t>
      </w:r>
      <w:r w:rsidRPr="0023558D">
        <w:t xml:space="preserve"> response to this request through the MandateAcceptanceReport message which will be sent from the creditor agent to the debtor agent.</w:t>
      </w:r>
    </w:p>
    <w:p w14:paraId="25F786DC" w14:textId="77777777" w:rsidR="00AE2936" w:rsidRPr="00AE2936" w:rsidRDefault="00F06B16" w:rsidP="00E36CC4">
      <w:pPr>
        <w:pStyle w:val="Graphic"/>
      </w:pPr>
      <w:r>
        <w:rPr>
          <w:noProof/>
          <w:lang w:eastAsia="en-GB"/>
        </w:rPr>
        <w:drawing>
          <wp:inline distT="0" distB="0" distL="0" distR="0" wp14:anchorId="6D085014" wp14:editId="72F50FC4">
            <wp:extent cx="4688840" cy="28016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688840" cy="2801620"/>
                    </a:xfrm>
                    <a:prstGeom prst="rect">
                      <a:avLst/>
                    </a:prstGeom>
                    <a:noFill/>
                    <a:ln>
                      <a:noFill/>
                    </a:ln>
                  </pic:spPr>
                </pic:pic>
              </a:graphicData>
            </a:graphic>
          </wp:inline>
        </w:drawing>
      </w:r>
    </w:p>
    <w:p w14:paraId="23FD5D98" w14:textId="77777777" w:rsidR="00AE2936" w:rsidRPr="00AE2936" w:rsidRDefault="00AE2936" w:rsidP="00AE2936">
      <w:pPr>
        <w:pStyle w:val="Heading2"/>
      </w:pPr>
      <w:bookmarkStart w:id="67" w:name="_Toc411521384"/>
      <w:bookmarkStart w:id="68" w:name="_Toc531340854"/>
      <w:r w:rsidRPr="004A6F36">
        <w:t>Mandate Cancellation Request</w:t>
      </w:r>
      <w:bookmarkEnd w:id="67"/>
      <w:bookmarkEnd w:id="68"/>
    </w:p>
    <w:p w14:paraId="49FC687C" w14:textId="77777777" w:rsidR="00AE2936" w:rsidRPr="0023558D" w:rsidRDefault="00AE2936" w:rsidP="00AE2936">
      <w:r w:rsidRPr="0023558D">
        <w:t>A MandateCancellationRequest message is used to request the cancellation of an existing mandate. The</w:t>
      </w:r>
    </w:p>
    <w:p w14:paraId="734135D6" w14:textId="77777777" w:rsidR="00AE2936" w:rsidRPr="0023558D" w:rsidRDefault="00AE2936" w:rsidP="00AE2936">
      <w:r w:rsidRPr="0023558D">
        <w:lastRenderedPageBreak/>
        <w:t>MandateCancellationRe</w:t>
      </w:r>
      <w:r>
        <w:t xml:space="preserve">quest message contains a </w:t>
      </w:r>
      <w:r w:rsidRPr="0023558D">
        <w:t>request to cancel one</w:t>
      </w:r>
      <w:r>
        <w:t xml:space="preserve"> (or more)</w:t>
      </w:r>
      <w:r w:rsidRPr="0023558D">
        <w:t xml:space="preserve"> specific mandate</w:t>
      </w:r>
      <w:r>
        <w:t>(s)</w:t>
      </w:r>
      <w:r w:rsidRPr="0023558D">
        <w:t>.</w:t>
      </w:r>
    </w:p>
    <w:p w14:paraId="27BB35F3" w14:textId="77777777" w:rsidR="00AE2936" w:rsidRPr="0023558D" w:rsidRDefault="00AE2936" w:rsidP="00AE2936">
      <w:r w:rsidRPr="0023558D">
        <w:t>The MandateCancellationRequest message is sent from the</w:t>
      </w:r>
      <w:r w:rsidR="005439A6">
        <w:t xml:space="preserve"> initiator of the request to its</w:t>
      </w:r>
      <w:r w:rsidRPr="0023558D">
        <w:t xml:space="preserve"> agent. The MandateCancellationRequest message is forwarded by the agent of the initiator to the agent of the counterparty. The initiator of a MandateCancellationRequest message can be either the debtor or the creditor.</w:t>
      </w:r>
    </w:p>
    <w:p w14:paraId="541171A2" w14:textId="77777777" w:rsidR="00AE2936" w:rsidRPr="0023558D" w:rsidRDefault="00AE2936" w:rsidP="00AE2936">
      <w:r w:rsidRPr="0023558D">
        <w:t>The message flow of the MandateAcceptanceReport message has been included to illustrate the complete end-to-end process of the MandateCancellationRequest message.</w:t>
      </w:r>
    </w:p>
    <w:p w14:paraId="3C414332" w14:textId="77777777" w:rsidR="00AE2936" w:rsidRDefault="005439A6" w:rsidP="00954779">
      <w:pPr>
        <w:pStyle w:val="BlockLabel"/>
      </w:pPr>
      <w:r>
        <w:t>Scenario A</w:t>
      </w:r>
      <w:r w:rsidR="00AE2936">
        <w:t xml:space="preserve"> </w:t>
      </w:r>
    </w:p>
    <w:p w14:paraId="2EBBABDC" w14:textId="77777777" w:rsidR="00356172" w:rsidRPr="003413B6" w:rsidRDefault="00356172" w:rsidP="00356172">
      <w:r>
        <w:t>One party plays</w:t>
      </w:r>
      <w:r w:rsidRPr="0023558D">
        <w:t xml:space="preserve"> the roles of initiating party, creditor and ultimate creditor and one party play</w:t>
      </w:r>
      <w:r>
        <w:t xml:space="preserve">s </w:t>
      </w:r>
      <w:r w:rsidRPr="0023558D">
        <w:t>the roles of debtor and ultimate debtor.</w:t>
      </w:r>
    </w:p>
    <w:p w14:paraId="70BCD077" w14:textId="77777777" w:rsidR="00356172" w:rsidRPr="00356172" w:rsidRDefault="00356172" w:rsidP="00356172">
      <w:r w:rsidRPr="0023558D">
        <w:t>The message is sent by an initiating party to the creditor agent. The party playing the role of initiating party is the same as the party playing the role of creditor and ultimate creditor. The party playing the role of debtor is the same as the party playing the role of ultimate debtor. The debtor either accepts or rejects the Ma</w:t>
      </w:r>
      <w:r>
        <w:t>ndateCancellationRequest message</w:t>
      </w:r>
      <w:r w:rsidRPr="0023558D">
        <w:t xml:space="preserve"> and confirms this outcome through the MandateAcceptanceReport message which will be forwarded to the creditor through the d</w:t>
      </w:r>
      <w:r>
        <w:t>ebtor agent and creditor agent.</w:t>
      </w:r>
    </w:p>
    <w:p w14:paraId="16965241" w14:textId="77777777" w:rsidR="00AE2936" w:rsidRPr="00AE2936" w:rsidRDefault="00F06B16" w:rsidP="00E36CC4">
      <w:pPr>
        <w:pStyle w:val="Graphic"/>
      </w:pPr>
      <w:r>
        <w:rPr>
          <w:noProof/>
          <w:lang w:eastAsia="en-GB"/>
        </w:rPr>
        <w:drawing>
          <wp:inline distT="0" distB="0" distL="0" distR="0" wp14:anchorId="3E6ABFD3" wp14:editId="204DD19A">
            <wp:extent cx="4564380" cy="2926080"/>
            <wp:effectExtent l="0" t="0" r="762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564380" cy="2926080"/>
                    </a:xfrm>
                    <a:prstGeom prst="rect">
                      <a:avLst/>
                    </a:prstGeom>
                    <a:noFill/>
                    <a:ln>
                      <a:noFill/>
                    </a:ln>
                  </pic:spPr>
                </pic:pic>
              </a:graphicData>
            </a:graphic>
          </wp:inline>
        </w:drawing>
      </w:r>
    </w:p>
    <w:p w14:paraId="1FDE462E" w14:textId="77777777" w:rsidR="00AE2936" w:rsidRDefault="005439A6" w:rsidP="00954779">
      <w:pPr>
        <w:pStyle w:val="BlockLabel"/>
      </w:pPr>
      <w:r>
        <w:t>Scenario B</w:t>
      </w:r>
      <w:r w:rsidR="00AE2936" w:rsidRPr="00AE2936">
        <w:t xml:space="preserve"> </w:t>
      </w:r>
    </w:p>
    <w:p w14:paraId="2D371FE3" w14:textId="77777777" w:rsidR="00356172" w:rsidRPr="003413B6" w:rsidRDefault="00356172" w:rsidP="00356172">
      <w:r>
        <w:t>One party plays</w:t>
      </w:r>
      <w:r w:rsidRPr="0023558D">
        <w:t xml:space="preserve"> the roles of initiating party and creditor and of ultimate creditor and one party play</w:t>
      </w:r>
      <w:r>
        <w:t>s</w:t>
      </w:r>
      <w:r w:rsidRPr="0023558D">
        <w:t xml:space="preserve"> the roles of debtor and a different party </w:t>
      </w:r>
      <w:r>
        <w:t>plays the</w:t>
      </w:r>
      <w:r w:rsidRPr="0023558D">
        <w:t xml:space="preserve"> role of ultimate debtor.</w:t>
      </w:r>
    </w:p>
    <w:p w14:paraId="36CF24C0" w14:textId="77777777" w:rsidR="00356172" w:rsidRPr="00356172" w:rsidRDefault="00356172" w:rsidP="00356172">
      <w:r w:rsidRPr="0023558D">
        <w:t>The message is sent by an initiating party to the creditor agent. The party playing the role of initiating party is the same party playing the role of creditor and ultimate creditor. One party is playing the role of debtor and another party is playing the role of ultimate debtor. The debtor either accepts or rejects the MandateCancellationRequest message and confirms this outcome through the MandateAcceptanceReport message which will be forwarded to the creditor through the debtor agent and creditor agent</w:t>
      </w:r>
      <w:r>
        <w:t>.</w:t>
      </w:r>
    </w:p>
    <w:p w14:paraId="43C1B90F" w14:textId="77777777" w:rsidR="00AE2936" w:rsidRPr="00AE2936" w:rsidRDefault="00F06B16" w:rsidP="00E36CC4">
      <w:pPr>
        <w:pStyle w:val="Graphic"/>
      </w:pPr>
      <w:r>
        <w:rPr>
          <w:noProof/>
          <w:lang w:eastAsia="en-GB"/>
        </w:rPr>
        <w:lastRenderedPageBreak/>
        <w:drawing>
          <wp:inline distT="0" distB="0" distL="0" distR="0" wp14:anchorId="646ED384" wp14:editId="0AB54F3D">
            <wp:extent cx="4484370" cy="28600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84370" cy="2860040"/>
                    </a:xfrm>
                    <a:prstGeom prst="rect">
                      <a:avLst/>
                    </a:prstGeom>
                    <a:noFill/>
                    <a:ln>
                      <a:noFill/>
                    </a:ln>
                  </pic:spPr>
                </pic:pic>
              </a:graphicData>
            </a:graphic>
          </wp:inline>
        </w:drawing>
      </w:r>
    </w:p>
    <w:p w14:paraId="79E55015" w14:textId="77777777" w:rsidR="00AE2936" w:rsidRDefault="003363CE" w:rsidP="00954779">
      <w:pPr>
        <w:pStyle w:val="BlockLabel"/>
      </w:pPr>
      <w:r>
        <w:t>Scenario C</w:t>
      </w:r>
      <w:r w:rsidR="00AE2936" w:rsidRPr="00AE2936">
        <w:t xml:space="preserve"> </w:t>
      </w:r>
    </w:p>
    <w:p w14:paraId="6D3E3B73" w14:textId="77777777" w:rsidR="00356172" w:rsidRPr="003413B6" w:rsidRDefault="00356172" w:rsidP="00356172">
      <w:r>
        <w:t>One party plays</w:t>
      </w:r>
      <w:r w:rsidRPr="0023558D">
        <w:t xml:space="preserve"> the roles of initiating party, debtor and ultim</w:t>
      </w:r>
      <w:r>
        <w:t>ate debtor and one party plays</w:t>
      </w:r>
      <w:r w:rsidRPr="0023558D">
        <w:t xml:space="preserve"> the roles of creditor and ultimate creditor.</w:t>
      </w:r>
    </w:p>
    <w:p w14:paraId="077B9481" w14:textId="77777777" w:rsidR="00356172" w:rsidRPr="0023558D" w:rsidRDefault="00356172" w:rsidP="00356172">
      <w:r w:rsidRPr="0023558D">
        <w:t>The message is sent by an initiating party to the debtor agent. The party playing the role of initiating party is the same</w:t>
      </w:r>
      <w:r>
        <w:t xml:space="preserve"> </w:t>
      </w:r>
      <w:r w:rsidRPr="0023558D">
        <w:t>as the party playing the role of debtor and ultimate debtor. The party playing the role of creditor is the same as the party playing the role of ultimate creditor. The creditor either accepts or rejects the MandateCancellationRequest message</w:t>
      </w:r>
      <w:r>
        <w:t xml:space="preserve"> </w:t>
      </w:r>
      <w:r w:rsidRPr="0023558D">
        <w:t>and co</w:t>
      </w:r>
      <w:r>
        <w:t xml:space="preserve">nfirms this outcome through the </w:t>
      </w:r>
      <w:r w:rsidRPr="0023558D">
        <w:t>MandateAcceptanceReport message which will be forwarded to the debtor through the creditor agent and the debtor agent.</w:t>
      </w:r>
    </w:p>
    <w:p w14:paraId="2AFCD7BB" w14:textId="77777777" w:rsidR="00AE2936" w:rsidRPr="00AE2936" w:rsidRDefault="00F06B16" w:rsidP="00E36CC4">
      <w:pPr>
        <w:pStyle w:val="Graphic"/>
      </w:pPr>
      <w:r>
        <w:rPr>
          <w:noProof/>
          <w:lang w:eastAsia="en-GB"/>
        </w:rPr>
        <w:drawing>
          <wp:inline distT="0" distB="0" distL="0" distR="0" wp14:anchorId="68AD9A4B" wp14:editId="670525DB">
            <wp:extent cx="4440555" cy="29552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440555" cy="2955290"/>
                    </a:xfrm>
                    <a:prstGeom prst="rect">
                      <a:avLst/>
                    </a:prstGeom>
                    <a:noFill/>
                    <a:ln>
                      <a:noFill/>
                    </a:ln>
                  </pic:spPr>
                </pic:pic>
              </a:graphicData>
            </a:graphic>
          </wp:inline>
        </w:drawing>
      </w:r>
    </w:p>
    <w:p w14:paraId="40ECE39F" w14:textId="77777777" w:rsidR="001352F9" w:rsidRPr="00E658CD" w:rsidRDefault="001352F9" w:rsidP="001352F9">
      <w:pPr>
        <w:pStyle w:val="Heading2"/>
      </w:pPr>
      <w:bookmarkStart w:id="69" w:name="_Toc468279368"/>
      <w:bookmarkStart w:id="70" w:name="_Toc531340855"/>
      <w:bookmarkStart w:id="71" w:name="_Toc467229619"/>
      <w:bookmarkStart w:id="72" w:name="_Toc411521385"/>
      <w:r w:rsidRPr="004A6F36">
        <w:lastRenderedPageBreak/>
        <w:t xml:space="preserve">Mandate </w:t>
      </w:r>
      <w:r w:rsidRPr="00E658CD">
        <w:t>Copy Request</w:t>
      </w:r>
      <w:bookmarkEnd w:id="69"/>
      <w:bookmarkEnd w:id="70"/>
      <w:r w:rsidRPr="00E658CD">
        <w:t xml:space="preserve"> </w:t>
      </w:r>
      <w:bookmarkEnd w:id="71"/>
    </w:p>
    <w:p w14:paraId="5AE51790" w14:textId="77777777" w:rsidR="001352F9" w:rsidRPr="00E658CD" w:rsidRDefault="001352F9" w:rsidP="001352F9">
      <w:r w:rsidRPr="0023558D">
        <w:t>A Mandate</w:t>
      </w:r>
      <w:r w:rsidRPr="00E658CD">
        <w:t>CopyRequest message is used to request the copy of an existing mandate. The</w:t>
      </w:r>
    </w:p>
    <w:p w14:paraId="21C5D01F" w14:textId="77777777" w:rsidR="001352F9" w:rsidRPr="00E658CD" w:rsidRDefault="001352F9" w:rsidP="001352F9">
      <w:r w:rsidRPr="0023558D">
        <w:t>MandateC</w:t>
      </w:r>
      <w:r w:rsidRPr="00E658CD">
        <w:t>opyRequest message contains a request to get a copy of one (or more) existing mandate(s).</w:t>
      </w:r>
    </w:p>
    <w:p w14:paraId="3CCE02D0" w14:textId="77777777" w:rsidR="001352F9" w:rsidRPr="00E658CD" w:rsidRDefault="001352F9" w:rsidP="001352F9">
      <w:r w:rsidRPr="0023558D">
        <w:t>The MandateC</w:t>
      </w:r>
      <w:r w:rsidRPr="00E658CD">
        <w:t>opyRequest message is sent from the initiator of the request to his agent. The MandateCopyRequest message is forwarded by the agent of the initiator to the agent of the counterparty. The initiator of a MandateCopyRequest message can be either the debtor or the creditor.</w:t>
      </w:r>
    </w:p>
    <w:p w14:paraId="464EBF54" w14:textId="77777777" w:rsidR="001352F9" w:rsidRPr="00E658CD" w:rsidRDefault="001352F9" w:rsidP="001352F9">
      <w:r w:rsidRPr="0023558D">
        <w:t xml:space="preserve">The message flow of the MandateAcceptanceReport message </w:t>
      </w:r>
      <w:r w:rsidRPr="00E658CD">
        <w:t>(containing the copy of the mandate) has been included to illustrate the complete end-to-end process of the MandateCopyRequest message.</w:t>
      </w:r>
    </w:p>
    <w:p w14:paraId="560EC438" w14:textId="77777777" w:rsidR="001352F9" w:rsidRDefault="001352F9" w:rsidP="001352F9">
      <w:pPr>
        <w:pStyle w:val="BlockLabel"/>
      </w:pPr>
      <w:r w:rsidRPr="00E658CD">
        <w:t>Scenario A:</w:t>
      </w:r>
      <w:r>
        <w:t xml:space="preserve"> </w:t>
      </w:r>
    </w:p>
    <w:p w14:paraId="0F8A75DC" w14:textId="77777777" w:rsidR="001352F9" w:rsidRPr="00E658CD" w:rsidRDefault="001352F9" w:rsidP="001352F9">
      <w:proofErr w:type="gramStart"/>
      <w:r w:rsidRPr="0023558D">
        <w:t>One party playing the roles of initiating party, creditor and ultimate creditor and one party playing the roles of debtor and ultimate debtor.</w:t>
      </w:r>
      <w:proofErr w:type="gramEnd"/>
    </w:p>
    <w:p w14:paraId="4DD82069" w14:textId="77777777" w:rsidR="001352F9" w:rsidRDefault="001352F9" w:rsidP="001352F9">
      <w:r w:rsidRPr="0023558D">
        <w:t xml:space="preserve">The message is sent by an initiating party to the creditor agent. The party playing the role of initiating party is the same as the party playing the role of creditor and ultimate creditor. The party playing the role of debtor is the same as the party playing the role of ultimate debtor. The debtor either accepts or rejects </w:t>
      </w:r>
      <w:r>
        <w:t>that the creditor can have a copy.  T</w:t>
      </w:r>
      <w:r w:rsidRPr="00E658CD">
        <w:t xml:space="preserve">his outcome </w:t>
      </w:r>
      <w:r>
        <w:t xml:space="preserve">will be confirmed </w:t>
      </w:r>
      <w:r w:rsidRPr="00E658CD">
        <w:t>through the MandateAcceptanceReport message</w:t>
      </w:r>
      <w:r>
        <w:t xml:space="preserve">. Depending on where the mandate (or a copy) is stored, the Mandate AcceptanceReport is initiated by the debtor or debtor agent and </w:t>
      </w:r>
      <w:r w:rsidRPr="00E658CD">
        <w:t>will be forwarded to the creditor through the debtor agent and creditor agent.</w:t>
      </w:r>
    </w:p>
    <w:p w14:paraId="77602B6A" w14:textId="77777777" w:rsidR="001352F9" w:rsidRPr="00E658CD" w:rsidRDefault="001352F9" w:rsidP="001352F9">
      <w:pPr>
        <w:pStyle w:val="Graphic"/>
      </w:pPr>
      <w:r w:rsidRPr="001352F9">
        <w:rPr>
          <w:noProof/>
          <w:lang w:eastAsia="en-GB"/>
        </w:rPr>
        <w:drawing>
          <wp:inline distT="0" distB="0" distL="0" distR="0" wp14:anchorId="4B8A3101" wp14:editId="0F86C32A">
            <wp:extent cx="4867275" cy="32864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864889" cy="3284814"/>
                    </a:xfrm>
                    <a:prstGeom prst="rect">
                      <a:avLst/>
                    </a:prstGeom>
                    <a:noFill/>
                    <a:ln>
                      <a:noFill/>
                    </a:ln>
                  </pic:spPr>
                </pic:pic>
              </a:graphicData>
            </a:graphic>
          </wp:inline>
        </w:drawing>
      </w:r>
    </w:p>
    <w:p w14:paraId="3F6E8874" w14:textId="77777777" w:rsidR="001352F9" w:rsidRPr="00E658CD" w:rsidRDefault="001352F9" w:rsidP="001352F9">
      <w:pPr>
        <w:pStyle w:val="BlockLabel"/>
      </w:pPr>
      <w:r>
        <w:t>Scenario B</w:t>
      </w:r>
      <w:r w:rsidRPr="00E658CD">
        <w:t xml:space="preserve">: </w:t>
      </w:r>
    </w:p>
    <w:p w14:paraId="0E75A93A" w14:textId="77777777" w:rsidR="001352F9" w:rsidRPr="00E658CD" w:rsidRDefault="001352F9" w:rsidP="001352F9">
      <w:proofErr w:type="gramStart"/>
      <w:r w:rsidRPr="0023558D">
        <w:t>One party playing the roles of initiating party, debtor and ultimate debtor and one party playing the roles of creditor and ultimate creditor.</w:t>
      </w:r>
      <w:proofErr w:type="gramEnd"/>
    </w:p>
    <w:p w14:paraId="52E9DCCD" w14:textId="77777777" w:rsidR="001352F9" w:rsidRDefault="001352F9" w:rsidP="001352F9">
      <w:r w:rsidRPr="0023558D">
        <w:t>The message is sent by an initiating party to the debtor agent. The party playing the role of initiating party is the same</w:t>
      </w:r>
      <w:r w:rsidRPr="00E658CD">
        <w:t xml:space="preserve"> as the party playing the role of debtor and ultimate debtor. The party playing the role of creditor is the same as the party playing the role of ultimate creditor. The creditor either accepts or rejects the </w:t>
      </w:r>
      <w:r>
        <w:t>request for a copy. T</w:t>
      </w:r>
      <w:r w:rsidRPr="00E658CD">
        <w:t xml:space="preserve">his outcome </w:t>
      </w:r>
      <w:r>
        <w:t xml:space="preserve">will be confirmed </w:t>
      </w:r>
      <w:r w:rsidRPr="00E658CD">
        <w:t>through the MandateAcceptanceReport message</w:t>
      </w:r>
      <w:r>
        <w:t xml:space="preserve">, depending on where the mandate (or a copy) is stored, initiated by creditor or creditor agent. </w:t>
      </w:r>
      <w:r w:rsidRPr="00E658CD">
        <w:t xml:space="preserve"> </w:t>
      </w:r>
      <w:r>
        <w:lastRenderedPageBreak/>
        <w:t>The MandateAcceptanceReport</w:t>
      </w:r>
      <w:r w:rsidRPr="00E658CD">
        <w:t xml:space="preserve"> will be forwarded to the debtor through the credi</w:t>
      </w:r>
      <w:r>
        <w:t>tor agent and the debtor agent.</w:t>
      </w:r>
    </w:p>
    <w:p w14:paraId="70C8904B" w14:textId="77777777" w:rsidR="001352F9" w:rsidRDefault="001352F9" w:rsidP="003C6783">
      <w:pPr>
        <w:pStyle w:val="Graphic"/>
      </w:pPr>
      <w:r w:rsidRPr="001352F9">
        <w:rPr>
          <w:noProof/>
          <w:lang w:eastAsia="en-GB"/>
        </w:rPr>
        <w:drawing>
          <wp:inline distT="0" distB="0" distL="0" distR="0" wp14:anchorId="3FF9E6E4" wp14:editId="711BA15A">
            <wp:extent cx="5172075" cy="349567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172075" cy="3495675"/>
                    </a:xfrm>
                    <a:prstGeom prst="rect">
                      <a:avLst/>
                    </a:prstGeom>
                    <a:noFill/>
                    <a:ln>
                      <a:noFill/>
                    </a:ln>
                  </pic:spPr>
                </pic:pic>
              </a:graphicData>
            </a:graphic>
          </wp:inline>
        </w:drawing>
      </w:r>
    </w:p>
    <w:p w14:paraId="595475B2" w14:textId="77777777" w:rsidR="001352F9" w:rsidRDefault="001352F9" w:rsidP="001352F9">
      <w:pPr>
        <w:pStyle w:val="Heading2"/>
      </w:pPr>
      <w:bookmarkStart w:id="73" w:name="_Toc468279369"/>
      <w:bookmarkStart w:id="74" w:name="_Toc531340856"/>
      <w:r w:rsidRPr="004A6F36">
        <w:t xml:space="preserve">Mandate </w:t>
      </w:r>
      <w:r>
        <w:t>Suspension</w:t>
      </w:r>
      <w:r w:rsidRPr="004A6F36">
        <w:t xml:space="preserve"> Request</w:t>
      </w:r>
      <w:bookmarkEnd w:id="73"/>
      <w:bookmarkEnd w:id="74"/>
    </w:p>
    <w:p w14:paraId="18340F99" w14:textId="77777777" w:rsidR="001352F9" w:rsidRPr="00E658CD" w:rsidRDefault="001352F9" w:rsidP="001352F9">
      <w:r w:rsidRPr="0023558D">
        <w:t>A Mandate</w:t>
      </w:r>
      <w:r w:rsidRPr="00E658CD">
        <w:t>SuspensionRequest message is used to request the suspension of an existing mandate. The</w:t>
      </w:r>
    </w:p>
    <w:p w14:paraId="20472392" w14:textId="77777777" w:rsidR="001352F9" w:rsidRPr="00E658CD" w:rsidRDefault="001352F9" w:rsidP="001352F9">
      <w:r w:rsidRPr="0023558D">
        <w:t>Mandate</w:t>
      </w:r>
      <w:r w:rsidRPr="00E658CD">
        <w:t>SuspensionRequest message contains a request to suspend one (or more) existing mandate(s) until further notice (when the suspension is lifted).</w:t>
      </w:r>
    </w:p>
    <w:p w14:paraId="642C5A59" w14:textId="77777777" w:rsidR="001352F9" w:rsidRPr="00E658CD" w:rsidRDefault="001352F9" w:rsidP="001352F9">
      <w:r w:rsidRPr="0023558D">
        <w:t>The Mandate</w:t>
      </w:r>
      <w:r w:rsidRPr="00E658CD">
        <w:t>SuspensionRequest message is sent from the initiator of the request to his agent. The MandateSuspensionRequest message is forwarded by the agent of the initiator to the agent of the counterparty. The initiator of a MandateSuspensionRequest message can be either the debtor or the creditor.</w:t>
      </w:r>
    </w:p>
    <w:p w14:paraId="1492FF05" w14:textId="77777777" w:rsidR="001352F9" w:rsidRDefault="001352F9" w:rsidP="001352F9">
      <w:r w:rsidRPr="0023558D">
        <w:t xml:space="preserve">The message flow of the MandateAcceptanceReport message </w:t>
      </w:r>
      <w:r w:rsidRPr="00E658CD">
        <w:t>(containing the acceptance of the suspension) has been included to illustrate the complete end-to-end process of the MandateSuspensionRequest message.</w:t>
      </w:r>
    </w:p>
    <w:p w14:paraId="664E31DD" w14:textId="77777777" w:rsidR="001352F9" w:rsidRDefault="001352F9" w:rsidP="001352F9">
      <w:pPr>
        <w:pStyle w:val="BlockLabel"/>
      </w:pPr>
      <w:r w:rsidRPr="00E658CD">
        <w:t>Scenario A:</w:t>
      </w:r>
      <w:r>
        <w:t xml:space="preserve"> </w:t>
      </w:r>
    </w:p>
    <w:p w14:paraId="60DBDD53" w14:textId="77777777" w:rsidR="001352F9" w:rsidRPr="00E658CD" w:rsidRDefault="001352F9" w:rsidP="001352F9">
      <w:proofErr w:type="gramStart"/>
      <w:r w:rsidRPr="0023558D">
        <w:t>One party playing the roles of initiating party, creditor and ultimate creditor and one party playing the roles of debtor and ultimate debtor.</w:t>
      </w:r>
      <w:proofErr w:type="gramEnd"/>
    </w:p>
    <w:p w14:paraId="6DC6A486" w14:textId="77777777" w:rsidR="001352F9" w:rsidRDefault="001352F9" w:rsidP="001352F9">
      <w:r w:rsidRPr="0023558D">
        <w:t>The message is sent by an initiating party to the creditor agent. The party playing the role of initiating party is the same as the party playing the role of creditor and ultimate creditor. The party playing the role of debtor is the same as the party playing the role of ultimate debtor. The debtor either accepts or rejects the Ma</w:t>
      </w:r>
      <w:r w:rsidRPr="00E658CD">
        <w:t>ndateSuspensionRequest message and confirms this outcome through the MandateAcceptanceReport message which will be forwarded to the creditor through the debtor agent and creditor agent.</w:t>
      </w:r>
    </w:p>
    <w:p w14:paraId="78A28DAE" w14:textId="77777777" w:rsidR="001352F9" w:rsidRPr="00E658CD" w:rsidRDefault="001352F9" w:rsidP="003C6783">
      <w:pPr>
        <w:pStyle w:val="Graphic"/>
      </w:pPr>
      <w:r w:rsidRPr="001352F9">
        <w:rPr>
          <w:noProof/>
          <w:lang w:eastAsia="en-GB"/>
        </w:rPr>
        <w:lastRenderedPageBreak/>
        <w:drawing>
          <wp:inline distT="0" distB="0" distL="0" distR="0" wp14:anchorId="4C09E272" wp14:editId="324106B5">
            <wp:extent cx="4725670" cy="3496945"/>
            <wp:effectExtent l="0" t="0" r="0"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25670" cy="3496945"/>
                    </a:xfrm>
                    <a:prstGeom prst="rect">
                      <a:avLst/>
                    </a:prstGeom>
                    <a:noFill/>
                    <a:ln>
                      <a:noFill/>
                    </a:ln>
                  </pic:spPr>
                </pic:pic>
              </a:graphicData>
            </a:graphic>
          </wp:inline>
        </w:drawing>
      </w:r>
    </w:p>
    <w:p w14:paraId="0F2246B9" w14:textId="77777777" w:rsidR="001352F9" w:rsidRPr="00E658CD" w:rsidRDefault="001352F9" w:rsidP="001352F9">
      <w:pPr>
        <w:pStyle w:val="BlockLabel"/>
      </w:pPr>
      <w:r>
        <w:t>Scenario B</w:t>
      </w:r>
      <w:r w:rsidRPr="00E658CD">
        <w:t xml:space="preserve">: </w:t>
      </w:r>
    </w:p>
    <w:p w14:paraId="30FFDA16" w14:textId="77777777" w:rsidR="001352F9" w:rsidRPr="00E658CD" w:rsidRDefault="001352F9" w:rsidP="001352F9">
      <w:proofErr w:type="gramStart"/>
      <w:r w:rsidRPr="0023558D">
        <w:t>One party playing the roles of initiating party, debtor and ultimate debtor and one party playing the roles of creditor and ultimate creditor.</w:t>
      </w:r>
      <w:proofErr w:type="gramEnd"/>
    </w:p>
    <w:p w14:paraId="625E3E47" w14:textId="77777777" w:rsidR="001352F9" w:rsidRPr="00E658CD" w:rsidRDefault="001352F9" w:rsidP="001352F9">
      <w:r w:rsidRPr="0023558D">
        <w:t>The message is sent by an initiating party to the debtor agent. The party playing the role of initiating party is the same</w:t>
      </w:r>
      <w:r w:rsidRPr="00E658CD">
        <w:t xml:space="preserve"> as the party playing the role of debtor and ultimate debtor. The party playing the role of creditor is the same as the party playing the role of ultimate creditor. The creditor either accepts or rejects the MandateSuspensionRequest message and confirms this outcome through the MandateAcceptanceReport message which will be forwarded to the debtor through the creditor agent and the debtor agent.</w:t>
      </w:r>
    </w:p>
    <w:p w14:paraId="54882426" w14:textId="77777777" w:rsidR="001352F9" w:rsidRDefault="001352F9" w:rsidP="001352F9"/>
    <w:p w14:paraId="05DFB766" w14:textId="77777777" w:rsidR="001352F9" w:rsidRPr="00E658CD" w:rsidRDefault="001352F9" w:rsidP="00CA6DCB">
      <w:pPr>
        <w:pStyle w:val="Graphic"/>
      </w:pPr>
      <w:r w:rsidRPr="001352F9">
        <w:rPr>
          <w:noProof/>
          <w:lang w:eastAsia="en-GB"/>
        </w:rPr>
        <w:lastRenderedPageBreak/>
        <w:drawing>
          <wp:inline distT="0" distB="0" distL="0" distR="0" wp14:anchorId="03AB18B0" wp14:editId="55DEBDA0">
            <wp:extent cx="5172075" cy="3496945"/>
            <wp:effectExtent l="0" t="0" r="9525" b="82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172075" cy="3496945"/>
                    </a:xfrm>
                    <a:prstGeom prst="rect">
                      <a:avLst/>
                    </a:prstGeom>
                    <a:noFill/>
                    <a:ln>
                      <a:noFill/>
                    </a:ln>
                  </pic:spPr>
                </pic:pic>
              </a:graphicData>
            </a:graphic>
          </wp:inline>
        </w:drawing>
      </w:r>
    </w:p>
    <w:p w14:paraId="728B859D" w14:textId="77777777" w:rsidR="00AE2936" w:rsidRPr="00AE2936" w:rsidRDefault="00AE2936" w:rsidP="00AE2936">
      <w:pPr>
        <w:pStyle w:val="Heading2"/>
      </w:pPr>
      <w:bookmarkStart w:id="75" w:name="_Toc531340857"/>
      <w:r w:rsidRPr="004A6F36">
        <w:t>Mandate Acceptance Report</w:t>
      </w:r>
      <w:bookmarkEnd w:id="72"/>
      <w:bookmarkEnd w:id="75"/>
      <w:r w:rsidRPr="004A6F36">
        <w:t xml:space="preserve"> </w:t>
      </w:r>
    </w:p>
    <w:p w14:paraId="6D91D5C3" w14:textId="77777777" w:rsidR="00AE2936" w:rsidRPr="00571B46" w:rsidRDefault="00AE2936" w:rsidP="00AE2936">
      <w:r w:rsidRPr="00571B46">
        <w:t>A MandateAcceptanceReport message is used to respond on any of t</w:t>
      </w:r>
      <w:r w:rsidR="001A30C0">
        <w:t>he mandate r</w:t>
      </w:r>
      <w:r w:rsidRPr="00571B46">
        <w:t>equest messages (initiation, amendment or cancellation) holding the confirmation of either acceptance or rejection of the request. The MandateAcceptance</w:t>
      </w:r>
      <w:r>
        <w:t>Report message contains a</w:t>
      </w:r>
      <w:r w:rsidRPr="00571B46">
        <w:t xml:space="preserve"> reply to one</w:t>
      </w:r>
      <w:r>
        <w:t xml:space="preserve"> (or more)</w:t>
      </w:r>
      <w:r w:rsidRPr="00571B46">
        <w:t xml:space="preserve"> specific request</w:t>
      </w:r>
      <w:r>
        <w:t>(s)</w:t>
      </w:r>
      <w:r w:rsidRPr="00571B46">
        <w:t>.</w:t>
      </w:r>
    </w:p>
    <w:p w14:paraId="0EC29241" w14:textId="77777777" w:rsidR="00AE2936" w:rsidRPr="00571B46" w:rsidRDefault="00AE2936" w:rsidP="00AE2936">
      <w:r w:rsidRPr="00571B46">
        <w:t xml:space="preserve">The MandateAcceptanceReport message can be sent from the recipient or </w:t>
      </w:r>
      <w:proofErr w:type="gramStart"/>
      <w:r w:rsidRPr="00571B46">
        <w:t>recipients</w:t>
      </w:r>
      <w:proofErr w:type="gramEnd"/>
      <w:r w:rsidRPr="00571B46">
        <w:t xml:space="preserve"> agent to the agent of the initiator of the request. The MandateAcceptanceReport message can be forwarded by the agent of the ini</w:t>
      </w:r>
      <w:r w:rsidR="001A30C0">
        <w:t>tiator to the initiator of the mandate r</w:t>
      </w:r>
      <w:r w:rsidRPr="00571B46">
        <w:t>equest message.</w:t>
      </w:r>
    </w:p>
    <w:p w14:paraId="59717731" w14:textId="77777777" w:rsidR="00AE2936" w:rsidRDefault="005439A6" w:rsidP="00954779">
      <w:pPr>
        <w:pStyle w:val="BlockLabel"/>
      </w:pPr>
      <w:r>
        <w:t>Scenario A</w:t>
      </w:r>
    </w:p>
    <w:p w14:paraId="70F679C0" w14:textId="77777777" w:rsidR="00356172" w:rsidRPr="00356172" w:rsidRDefault="00356172" w:rsidP="00356172">
      <w:r w:rsidRPr="00571B46">
        <w:t>The message is sent by the debtor agent to the creditor agent. The debtor has rejected a MandateInitiationReq</w:t>
      </w:r>
      <w:r>
        <w:t>uest message from the creditor.</w:t>
      </w:r>
    </w:p>
    <w:p w14:paraId="3AA9AA9E" w14:textId="77777777" w:rsidR="00AE2936" w:rsidRPr="00AE2936" w:rsidRDefault="00F06B16" w:rsidP="0034408E">
      <w:pPr>
        <w:pStyle w:val="Graphic"/>
      </w:pPr>
      <w:r>
        <w:rPr>
          <w:noProof/>
          <w:lang w:eastAsia="en-GB"/>
        </w:rPr>
        <w:lastRenderedPageBreak/>
        <w:drawing>
          <wp:inline distT="0" distB="0" distL="0" distR="0" wp14:anchorId="5D1D8AF9" wp14:editId="51696938">
            <wp:extent cx="4374515" cy="2823845"/>
            <wp:effectExtent l="0" t="0" r="698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374515" cy="2823845"/>
                    </a:xfrm>
                    <a:prstGeom prst="rect">
                      <a:avLst/>
                    </a:prstGeom>
                    <a:noFill/>
                    <a:ln>
                      <a:noFill/>
                    </a:ln>
                  </pic:spPr>
                </pic:pic>
              </a:graphicData>
            </a:graphic>
          </wp:inline>
        </w:drawing>
      </w:r>
    </w:p>
    <w:p w14:paraId="1A035095" w14:textId="77777777" w:rsidR="00AE2936" w:rsidRDefault="005439A6" w:rsidP="00954779">
      <w:pPr>
        <w:pStyle w:val="BlockLabel"/>
      </w:pPr>
      <w:r>
        <w:t>Scenario B</w:t>
      </w:r>
    </w:p>
    <w:p w14:paraId="0C372E29" w14:textId="77777777" w:rsidR="00356172" w:rsidRPr="00356172" w:rsidRDefault="00356172" w:rsidP="00356172">
      <w:r w:rsidRPr="00571B46">
        <w:t>The message is sent by the creditor agent to the debtor agent. The creditor has accepted a MandateInitiationRequest message from the debtor.</w:t>
      </w:r>
    </w:p>
    <w:p w14:paraId="3BF2A00E" w14:textId="77777777" w:rsidR="00AE2936" w:rsidRPr="00AE2936" w:rsidRDefault="00F06B16" w:rsidP="00E36CC4">
      <w:pPr>
        <w:pStyle w:val="Graphic"/>
      </w:pPr>
      <w:r>
        <w:rPr>
          <w:noProof/>
          <w:lang w:eastAsia="en-GB"/>
        </w:rPr>
        <w:drawing>
          <wp:inline distT="0" distB="0" distL="0" distR="0" wp14:anchorId="53F65F5C" wp14:editId="2DB53A58">
            <wp:extent cx="4484370" cy="2926080"/>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484370" cy="2926080"/>
                    </a:xfrm>
                    <a:prstGeom prst="rect">
                      <a:avLst/>
                    </a:prstGeom>
                    <a:noFill/>
                    <a:ln>
                      <a:noFill/>
                    </a:ln>
                  </pic:spPr>
                </pic:pic>
              </a:graphicData>
            </a:graphic>
          </wp:inline>
        </w:drawing>
      </w:r>
    </w:p>
    <w:p w14:paraId="65F305A9" w14:textId="77777777" w:rsidR="00AE2936" w:rsidRDefault="003363CE" w:rsidP="00954779">
      <w:pPr>
        <w:pStyle w:val="BlockLabel"/>
      </w:pPr>
      <w:r>
        <w:t>Scenario C</w:t>
      </w:r>
    </w:p>
    <w:p w14:paraId="372D16A9" w14:textId="77777777" w:rsidR="00356172" w:rsidRPr="00356172" w:rsidRDefault="00356172" w:rsidP="00356172">
      <w:r w:rsidRPr="00571B46">
        <w:t>The message is sent by the debtor agent to the debtor. The creditor has accepted a MandateCancellationRequest message from the debtor.</w:t>
      </w:r>
    </w:p>
    <w:p w14:paraId="57CB2B4F" w14:textId="77777777" w:rsidR="00AE2936" w:rsidRPr="00AE2936" w:rsidRDefault="00F06B16" w:rsidP="00954779">
      <w:pPr>
        <w:pStyle w:val="Graphic"/>
      </w:pPr>
      <w:r>
        <w:rPr>
          <w:noProof/>
          <w:lang w:eastAsia="en-GB"/>
        </w:rPr>
        <w:lastRenderedPageBreak/>
        <w:drawing>
          <wp:inline distT="0" distB="0" distL="0" distR="0" wp14:anchorId="1C8C075B" wp14:editId="4302E92D">
            <wp:extent cx="4169410" cy="2720975"/>
            <wp:effectExtent l="0" t="0" r="254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169410" cy="2720975"/>
                    </a:xfrm>
                    <a:prstGeom prst="rect">
                      <a:avLst/>
                    </a:prstGeom>
                    <a:noFill/>
                    <a:ln>
                      <a:noFill/>
                    </a:ln>
                  </pic:spPr>
                </pic:pic>
              </a:graphicData>
            </a:graphic>
          </wp:inline>
        </w:drawing>
      </w:r>
    </w:p>
    <w:bookmarkEnd w:id="64"/>
    <w:p w14:paraId="28494E57" w14:textId="77777777" w:rsidR="00AE2936" w:rsidRPr="00AE2936" w:rsidRDefault="00AE2936" w:rsidP="00AE2936"/>
    <w:p w14:paraId="1F4F34E0" w14:textId="77777777" w:rsidR="000E53BB" w:rsidRDefault="00B5372E" w:rsidP="00A8050C">
      <w:pPr>
        <w:pStyle w:val="Heading1"/>
      </w:pPr>
      <w:bookmarkStart w:id="76" w:name="_Toc531340858"/>
      <w:r>
        <w:lastRenderedPageBreak/>
        <w:t>Business Examples</w:t>
      </w:r>
      <w:bookmarkEnd w:id="76"/>
    </w:p>
    <w:p w14:paraId="3CAC43FA" w14:textId="77777777" w:rsidR="002E1CB1" w:rsidRPr="002E1CB1" w:rsidRDefault="002E1CB1" w:rsidP="002E1CB1">
      <w:r w:rsidRPr="002E1CB1">
        <w:t>This section describes business examples of the use of the MessageDefinitions.</w:t>
      </w:r>
    </w:p>
    <w:p w14:paraId="37B8960D" w14:textId="77777777" w:rsidR="006E4585" w:rsidRPr="006E4585" w:rsidRDefault="006E4585" w:rsidP="006E4585">
      <w:pPr>
        <w:pStyle w:val="Heading2"/>
      </w:pPr>
      <w:bookmarkStart w:id="77" w:name="_Toc411521387"/>
      <w:bookmarkStart w:id="78" w:name="_Toc531340859"/>
      <w:bookmarkEnd w:id="4"/>
      <w:r w:rsidRPr="004A6F36">
        <w:t xml:space="preserve">MandateInititiationRequest - </w:t>
      </w:r>
      <w:r w:rsidRPr="006E4585">
        <w:t>Example 1</w:t>
      </w:r>
      <w:bookmarkEnd w:id="77"/>
      <w:bookmarkEnd w:id="78"/>
    </w:p>
    <w:p w14:paraId="3F614E75" w14:textId="77777777" w:rsidR="006E4585" w:rsidRPr="006E4585" w:rsidRDefault="006E4585" w:rsidP="006E4585">
      <w:pPr>
        <w:pStyle w:val="BlockLabel"/>
      </w:pPr>
      <w:r>
        <w:t>Description</w:t>
      </w:r>
    </w:p>
    <w:p w14:paraId="130BC143" w14:textId="77777777" w:rsidR="006E4585" w:rsidRPr="00BC2CA3" w:rsidRDefault="006E4585" w:rsidP="006E4585">
      <w:r w:rsidRPr="004A6F36">
        <w:t xml:space="preserve">On 9 June </w:t>
      </w:r>
      <w:r>
        <w:t>2014</w:t>
      </w:r>
      <w:r w:rsidRPr="004A6F36">
        <w:t xml:space="preserve">, debtor Johnson purchases mobile phone services from creditor Jersey Mobile Phone. Debtor </w:t>
      </w:r>
      <w:r w:rsidRPr="00BC2CA3">
        <w:t>Johnson and creditor Jersey Mobile Phone agree that the services will be paid for via direct debit transactions in monthly payments for the amount calculated for a period of the past month, starting t</w:t>
      </w:r>
      <w:r>
        <w:t>he first payment on 25 June 2014</w:t>
      </w:r>
      <w:r w:rsidRPr="00BC2CA3">
        <w:t>, from debtor account 5544732 at debtor agent FFFFUS91. It was agreed that the contract for these services will run until further notice.</w:t>
      </w:r>
    </w:p>
    <w:p w14:paraId="4501EA40" w14:textId="77777777" w:rsidR="006E4585" w:rsidRDefault="006E4585" w:rsidP="006E4585">
      <w:r w:rsidRPr="00BC2CA3">
        <w:t xml:space="preserve">Creditor Jersey Mobile Phone informs debtor Johnson that the mandate identification will only be available in their administration at the first </w:t>
      </w:r>
      <w:proofErr w:type="gramStart"/>
      <w:r w:rsidRPr="00BC2CA3">
        <w:t>collection,</w:t>
      </w:r>
      <w:proofErr w:type="gramEnd"/>
      <w:r w:rsidRPr="00BC2CA3">
        <w:t xml:space="preserve"> in the meantime creditor Jersey Mobile Phone will use the number Johns/005 as means of identification of the mandate. Debtor Johnson receives a contractual agre</w:t>
      </w:r>
      <w:r>
        <w:t>ement document on 11 June 2014</w:t>
      </w:r>
      <w:r w:rsidRPr="00BC2CA3">
        <w:t xml:space="preserve"> with reference number JMP/24653 which holds, among others, detailed information on creditor account (76543) and creditor agent (DDDDUS31).</w:t>
      </w:r>
    </w:p>
    <w:p w14:paraId="75847AF4" w14:textId="77777777" w:rsidR="006E4585" w:rsidRDefault="006E4585" w:rsidP="006E4585">
      <w:r w:rsidRPr="00BC2CA3">
        <w:t>Creditor Jersey Mobile Phone sends a MandateInitiationRequest message to its account servicer, DDDDUS31. DDDDUS31 forwards the MandateInitiationRequest message to the account servicer of debtor Johnson, FFFFUS91.</w:t>
      </w:r>
    </w:p>
    <w:p w14:paraId="766DDD72" w14:textId="77777777" w:rsidR="006E4585" w:rsidRPr="00BC2CA3" w:rsidRDefault="006E4585" w:rsidP="006E4585">
      <w:pPr>
        <w:pStyle w:val="BlockLabel"/>
      </w:pPr>
      <w:r>
        <w:t>Business Data</w:t>
      </w:r>
      <w:r>
        <w:br/>
      </w:r>
    </w:p>
    <w:tbl>
      <w:tblPr>
        <w:tblStyle w:val="TableShaded1stRow"/>
        <w:tblW w:w="0" w:type="auto"/>
        <w:tblLook w:val="04A0" w:firstRow="1" w:lastRow="0" w:firstColumn="1" w:lastColumn="0" w:noHBand="0" w:noVBand="1"/>
      </w:tblPr>
      <w:tblGrid>
        <w:gridCol w:w="2916"/>
        <w:gridCol w:w="1890"/>
        <w:gridCol w:w="3559"/>
      </w:tblGrid>
      <w:tr w:rsidR="0034408E" w14:paraId="21A87071" w14:textId="77777777" w:rsidTr="009635AF">
        <w:trPr>
          <w:cnfStyle w:val="100000000000" w:firstRow="1" w:lastRow="0" w:firstColumn="0" w:lastColumn="0" w:oddVBand="0" w:evenVBand="0" w:oddHBand="0" w:evenHBand="0" w:firstRowFirstColumn="0" w:firstRowLastColumn="0" w:lastRowFirstColumn="0" w:lastRowLastColumn="0"/>
        </w:trPr>
        <w:tc>
          <w:tcPr>
            <w:tcW w:w="2916" w:type="dxa"/>
          </w:tcPr>
          <w:p w14:paraId="6FD55386" w14:textId="77777777" w:rsidR="0034408E" w:rsidRPr="0034408E" w:rsidRDefault="0034408E" w:rsidP="0034408E">
            <w:pPr>
              <w:pStyle w:val="TableHeading"/>
            </w:pPr>
            <w:r>
              <w:t>Element</w:t>
            </w:r>
          </w:p>
        </w:tc>
        <w:tc>
          <w:tcPr>
            <w:tcW w:w="1890" w:type="dxa"/>
          </w:tcPr>
          <w:p w14:paraId="65F23849" w14:textId="77777777" w:rsidR="0034408E" w:rsidRPr="0034408E" w:rsidRDefault="0034408E" w:rsidP="0034408E">
            <w:pPr>
              <w:pStyle w:val="TableHeading"/>
            </w:pPr>
            <w:r>
              <w:t>&lt;XMLTag&gt;</w:t>
            </w:r>
          </w:p>
        </w:tc>
        <w:tc>
          <w:tcPr>
            <w:tcW w:w="3559" w:type="dxa"/>
          </w:tcPr>
          <w:p w14:paraId="1866250F" w14:textId="77777777" w:rsidR="0034408E" w:rsidRPr="0034408E" w:rsidRDefault="0034408E" w:rsidP="0034408E">
            <w:pPr>
              <w:pStyle w:val="TableHeading"/>
            </w:pPr>
            <w:r>
              <w:t>Content</w:t>
            </w:r>
          </w:p>
        </w:tc>
      </w:tr>
      <w:tr w:rsidR="006E4585" w14:paraId="5A0EBCCF" w14:textId="77777777" w:rsidTr="009635AF">
        <w:tc>
          <w:tcPr>
            <w:tcW w:w="2916" w:type="dxa"/>
          </w:tcPr>
          <w:p w14:paraId="55EE572C" w14:textId="77777777" w:rsidR="006E4585" w:rsidRPr="006E4585" w:rsidRDefault="006E4585" w:rsidP="006E4585">
            <w:pPr>
              <w:pStyle w:val="TableText"/>
            </w:pPr>
            <w:r w:rsidRPr="00CF5CEB">
              <w:t>Group Header</w:t>
            </w:r>
          </w:p>
        </w:tc>
        <w:tc>
          <w:tcPr>
            <w:tcW w:w="1890" w:type="dxa"/>
          </w:tcPr>
          <w:p w14:paraId="33930EB3" w14:textId="77777777" w:rsidR="006E4585" w:rsidRPr="006E4585" w:rsidRDefault="006E4585" w:rsidP="006E4585">
            <w:pPr>
              <w:pStyle w:val="TableText"/>
            </w:pPr>
            <w:r w:rsidRPr="00CF5CEB">
              <w:t>&lt;GrpHdr&gt;</w:t>
            </w:r>
          </w:p>
        </w:tc>
        <w:tc>
          <w:tcPr>
            <w:tcW w:w="3559" w:type="dxa"/>
          </w:tcPr>
          <w:p w14:paraId="2BA7A918" w14:textId="77777777" w:rsidR="006E4585" w:rsidRPr="00CF5CEB" w:rsidRDefault="006E4585" w:rsidP="006E4585">
            <w:pPr>
              <w:pStyle w:val="TableText"/>
            </w:pPr>
          </w:p>
        </w:tc>
      </w:tr>
      <w:tr w:rsidR="006E4585" w14:paraId="024093B8" w14:textId="77777777" w:rsidTr="009635AF">
        <w:tc>
          <w:tcPr>
            <w:tcW w:w="2916" w:type="dxa"/>
          </w:tcPr>
          <w:p w14:paraId="026E28CB" w14:textId="77777777" w:rsidR="006E4585" w:rsidRPr="006E4585" w:rsidRDefault="006E4585" w:rsidP="006E4585">
            <w:pPr>
              <w:pStyle w:val="TableText"/>
            </w:pPr>
            <w:r w:rsidRPr="00CF5CEB">
              <w:t>MessageIdentification</w:t>
            </w:r>
          </w:p>
        </w:tc>
        <w:tc>
          <w:tcPr>
            <w:tcW w:w="1890" w:type="dxa"/>
          </w:tcPr>
          <w:p w14:paraId="571FB42F" w14:textId="77777777" w:rsidR="006E4585" w:rsidRPr="006E4585" w:rsidRDefault="006E4585" w:rsidP="006E4585">
            <w:pPr>
              <w:pStyle w:val="TableText"/>
            </w:pPr>
            <w:r w:rsidRPr="00CF5CEB">
              <w:t>&lt;MsgId&gt;</w:t>
            </w:r>
          </w:p>
        </w:tc>
        <w:tc>
          <w:tcPr>
            <w:tcW w:w="3559" w:type="dxa"/>
          </w:tcPr>
          <w:p w14:paraId="76505101" w14:textId="77777777" w:rsidR="006E4585" w:rsidRPr="006E4585" w:rsidRDefault="006E4585" w:rsidP="006E4585">
            <w:pPr>
              <w:pStyle w:val="TableText"/>
            </w:pPr>
            <w:r w:rsidRPr="00CF5CEB">
              <w:t>BBBB654322</w:t>
            </w:r>
          </w:p>
        </w:tc>
      </w:tr>
      <w:tr w:rsidR="006E4585" w14:paraId="590C6853" w14:textId="77777777" w:rsidTr="009635AF">
        <w:tc>
          <w:tcPr>
            <w:tcW w:w="2916" w:type="dxa"/>
          </w:tcPr>
          <w:p w14:paraId="026FB32B" w14:textId="77777777" w:rsidR="006E4585" w:rsidRPr="006E4585" w:rsidRDefault="006E4585" w:rsidP="006E4585">
            <w:pPr>
              <w:pStyle w:val="TableText"/>
            </w:pPr>
            <w:r w:rsidRPr="00CF5CEB">
              <w:t>CreationDateTime</w:t>
            </w:r>
          </w:p>
        </w:tc>
        <w:tc>
          <w:tcPr>
            <w:tcW w:w="1890" w:type="dxa"/>
          </w:tcPr>
          <w:p w14:paraId="12392A61" w14:textId="77777777" w:rsidR="006E4585" w:rsidRPr="006E4585" w:rsidRDefault="006E4585" w:rsidP="006E4585">
            <w:pPr>
              <w:pStyle w:val="TableText"/>
            </w:pPr>
            <w:r w:rsidRPr="00CF5CEB">
              <w:t>&lt;CredDtTm&gt;</w:t>
            </w:r>
          </w:p>
        </w:tc>
        <w:tc>
          <w:tcPr>
            <w:tcW w:w="3559" w:type="dxa"/>
          </w:tcPr>
          <w:p w14:paraId="361B86BA" w14:textId="77777777" w:rsidR="006E4585" w:rsidRPr="006E4585" w:rsidRDefault="006E4585" w:rsidP="006E4585">
            <w:pPr>
              <w:pStyle w:val="TableText"/>
            </w:pPr>
            <w:r>
              <w:t>2014</w:t>
            </w:r>
            <w:r w:rsidRPr="006E4585">
              <w:t>-06-10T11:00:00</w:t>
            </w:r>
          </w:p>
        </w:tc>
      </w:tr>
      <w:tr w:rsidR="006E4585" w14:paraId="3B0F34A4" w14:textId="77777777" w:rsidTr="009635AF">
        <w:tc>
          <w:tcPr>
            <w:tcW w:w="2916" w:type="dxa"/>
          </w:tcPr>
          <w:p w14:paraId="4C0B2F37" w14:textId="77777777" w:rsidR="006E4585" w:rsidRPr="006E4585" w:rsidRDefault="006E4585" w:rsidP="006E4585">
            <w:pPr>
              <w:pStyle w:val="TableText"/>
            </w:pPr>
            <w:r w:rsidRPr="00CF5CEB">
              <w:t>InitiatingParty</w:t>
            </w:r>
          </w:p>
        </w:tc>
        <w:tc>
          <w:tcPr>
            <w:tcW w:w="1890" w:type="dxa"/>
          </w:tcPr>
          <w:p w14:paraId="641F1C82" w14:textId="77777777" w:rsidR="006E4585" w:rsidRPr="006E4585" w:rsidRDefault="006E4585" w:rsidP="006E4585">
            <w:pPr>
              <w:pStyle w:val="TableText"/>
            </w:pPr>
            <w:r w:rsidRPr="00CF5CEB">
              <w:t>&lt;InitgPty&gt;</w:t>
            </w:r>
          </w:p>
        </w:tc>
        <w:tc>
          <w:tcPr>
            <w:tcW w:w="3559" w:type="dxa"/>
          </w:tcPr>
          <w:p w14:paraId="189584AA" w14:textId="77777777" w:rsidR="006E4585" w:rsidRPr="00CF5CEB" w:rsidRDefault="006E4585" w:rsidP="006E4585">
            <w:pPr>
              <w:pStyle w:val="TableText"/>
            </w:pPr>
          </w:p>
        </w:tc>
      </w:tr>
      <w:tr w:rsidR="006E4585" w14:paraId="08477941" w14:textId="77777777" w:rsidTr="009635AF">
        <w:tc>
          <w:tcPr>
            <w:tcW w:w="2916" w:type="dxa"/>
          </w:tcPr>
          <w:p w14:paraId="51634AF9" w14:textId="77777777" w:rsidR="006E4585" w:rsidRPr="006E4585" w:rsidRDefault="006E4585" w:rsidP="006E4585">
            <w:pPr>
              <w:pStyle w:val="TableText"/>
            </w:pPr>
            <w:r w:rsidRPr="00CF5CEB">
              <w:t>Name</w:t>
            </w:r>
          </w:p>
        </w:tc>
        <w:tc>
          <w:tcPr>
            <w:tcW w:w="1890" w:type="dxa"/>
          </w:tcPr>
          <w:p w14:paraId="694012AA" w14:textId="77777777" w:rsidR="006E4585" w:rsidRPr="006E4585" w:rsidRDefault="006E4585" w:rsidP="006E4585">
            <w:pPr>
              <w:pStyle w:val="TableText"/>
            </w:pPr>
            <w:r w:rsidRPr="00CF5CEB">
              <w:t>&lt;Nm&gt;</w:t>
            </w:r>
          </w:p>
        </w:tc>
        <w:tc>
          <w:tcPr>
            <w:tcW w:w="3559" w:type="dxa"/>
          </w:tcPr>
          <w:p w14:paraId="5A18E64A" w14:textId="77777777" w:rsidR="006E4585" w:rsidRPr="006E4585" w:rsidRDefault="006E4585" w:rsidP="006E4585">
            <w:pPr>
              <w:pStyle w:val="TableText"/>
            </w:pPr>
            <w:r w:rsidRPr="00CF5CEB">
              <w:t>Jersey Mobile Phone</w:t>
            </w:r>
          </w:p>
        </w:tc>
      </w:tr>
      <w:tr w:rsidR="006E4585" w14:paraId="4E71C8CC" w14:textId="77777777" w:rsidTr="009635AF">
        <w:tc>
          <w:tcPr>
            <w:tcW w:w="2916" w:type="dxa"/>
          </w:tcPr>
          <w:p w14:paraId="39037A52" w14:textId="77777777" w:rsidR="006E4585" w:rsidRPr="006E4585" w:rsidRDefault="006E4585" w:rsidP="006E4585">
            <w:pPr>
              <w:pStyle w:val="TableText"/>
            </w:pPr>
            <w:r w:rsidRPr="00CF5CEB">
              <w:t>PostalAddress</w:t>
            </w:r>
          </w:p>
        </w:tc>
        <w:tc>
          <w:tcPr>
            <w:tcW w:w="1890" w:type="dxa"/>
          </w:tcPr>
          <w:p w14:paraId="55786F1C" w14:textId="77777777" w:rsidR="006E4585" w:rsidRPr="006E4585" w:rsidRDefault="006E4585" w:rsidP="006E4585">
            <w:pPr>
              <w:pStyle w:val="TableText"/>
            </w:pPr>
            <w:r w:rsidRPr="00CF5CEB">
              <w:t>&lt;PstlAdr&gt;</w:t>
            </w:r>
          </w:p>
        </w:tc>
        <w:tc>
          <w:tcPr>
            <w:tcW w:w="3559" w:type="dxa"/>
          </w:tcPr>
          <w:p w14:paraId="084B5E6A" w14:textId="77777777" w:rsidR="006E4585" w:rsidRPr="00CF5CEB" w:rsidRDefault="006E4585" w:rsidP="006E4585">
            <w:pPr>
              <w:pStyle w:val="TableText"/>
            </w:pPr>
          </w:p>
        </w:tc>
      </w:tr>
      <w:tr w:rsidR="006E4585" w14:paraId="78C10787" w14:textId="77777777" w:rsidTr="009635AF">
        <w:tc>
          <w:tcPr>
            <w:tcW w:w="2916" w:type="dxa"/>
          </w:tcPr>
          <w:p w14:paraId="7E310E1A" w14:textId="77777777" w:rsidR="006E4585" w:rsidRPr="006E4585" w:rsidRDefault="006E4585" w:rsidP="006E4585">
            <w:pPr>
              <w:pStyle w:val="TableText"/>
            </w:pPr>
            <w:r w:rsidRPr="00CF5CEB">
              <w:t>StreetName</w:t>
            </w:r>
          </w:p>
        </w:tc>
        <w:tc>
          <w:tcPr>
            <w:tcW w:w="1890" w:type="dxa"/>
          </w:tcPr>
          <w:p w14:paraId="3AF6ED0A" w14:textId="77777777" w:rsidR="006E4585" w:rsidRPr="006E4585" w:rsidRDefault="006E4585" w:rsidP="006E4585">
            <w:pPr>
              <w:pStyle w:val="TableText"/>
            </w:pPr>
            <w:r w:rsidRPr="00CF5CEB">
              <w:t>&lt;StrtNm&gt;</w:t>
            </w:r>
          </w:p>
        </w:tc>
        <w:tc>
          <w:tcPr>
            <w:tcW w:w="3559" w:type="dxa"/>
          </w:tcPr>
          <w:p w14:paraId="2DF05A32" w14:textId="77777777" w:rsidR="006E4585" w:rsidRPr="006E4585" w:rsidRDefault="006E4585" w:rsidP="006E4585">
            <w:pPr>
              <w:pStyle w:val="TableText"/>
            </w:pPr>
            <w:r w:rsidRPr="00CF5CEB">
              <w:t>Virginia Lane</w:t>
            </w:r>
          </w:p>
        </w:tc>
      </w:tr>
      <w:tr w:rsidR="006E4585" w14:paraId="4D1E873A" w14:textId="77777777" w:rsidTr="009635AF">
        <w:tc>
          <w:tcPr>
            <w:tcW w:w="2916" w:type="dxa"/>
          </w:tcPr>
          <w:p w14:paraId="204ABE4E" w14:textId="77777777" w:rsidR="006E4585" w:rsidRPr="006E4585" w:rsidRDefault="006E4585" w:rsidP="006E4585">
            <w:pPr>
              <w:pStyle w:val="TableText"/>
            </w:pPr>
            <w:r w:rsidRPr="00CF5CEB">
              <w:t>BuildingNumber</w:t>
            </w:r>
          </w:p>
        </w:tc>
        <w:tc>
          <w:tcPr>
            <w:tcW w:w="1890" w:type="dxa"/>
          </w:tcPr>
          <w:p w14:paraId="6E737E57" w14:textId="77777777" w:rsidR="006E4585" w:rsidRPr="006E4585" w:rsidRDefault="006E4585" w:rsidP="006E4585">
            <w:pPr>
              <w:pStyle w:val="TableText"/>
            </w:pPr>
            <w:r w:rsidRPr="00CF5CEB">
              <w:t>&lt;BldgNb&gt;</w:t>
            </w:r>
          </w:p>
        </w:tc>
        <w:tc>
          <w:tcPr>
            <w:tcW w:w="3559" w:type="dxa"/>
          </w:tcPr>
          <w:p w14:paraId="5FC2BECC" w14:textId="77777777" w:rsidR="006E4585" w:rsidRPr="006E4585" w:rsidRDefault="006E4585" w:rsidP="006E4585">
            <w:pPr>
              <w:pStyle w:val="TableText"/>
            </w:pPr>
            <w:r w:rsidRPr="00CF5CEB">
              <w:t>36</w:t>
            </w:r>
          </w:p>
        </w:tc>
      </w:tr>
      <w:tr w:rsidR="006E4585" w14:paraId="305707E1" w14:textId="77777777" w:rsidTr="009635AF">
        <w:tc>
          <w:tcPr>
            <w:tcW w:w="2916" w:type="dxa"/>
          </w:tcPr>
          <w:p w14:paraId="2736A439" w14:textId="77777777" w:rsidR="006E4585" w:rsidRPr="006E4585" w:rsidRDefault="006E4585" w:rsidP="006E4585">
            <w:pPr>
              <w:pStyle w:val="TableText"/>
            </w:pPr>
            <w:r w:rsidRPr="00CF5CEB">
              <w:t>PostCode</w:t>
            </w:r>
          </w:p>
        </w:tc>
        <w:tc>
          <w:tcPr>
            <w:tcW w:w="1890" w:type="dxa"/>
          </w:tcPr>
          <w:p w14:paraId="7646E49D" w14:textId="77777777" w:rsidR="006E4585" w:rsidRPr="006E4585" w:rsidRDefault="006E4585" w:rsidP="006E4585">
            <w:pPr>
              <w:pStyle w:val="TableText"/>
            </w:pPr>
            <w:r w:rsidRPr="00CF5CEB">
              <w:t>&lt;PstCd&gt;</w:t>
            </w:r>
          </w:p>
        </w:tc>
        <w:tc>
          <w:tcPr>
            <w:tcW w:w="3559" w:type="dxa"/>
          </w:tcPr>
          <w:p w14:paraId="18BD46EF" w14:textId="77777777" w:rsidR="006E4585" w:rsidRPr="006E4585" w:rsidRDefault="006E4585" w:rsidP="006E4585">
            <w:pPr>
              <w:pStyle w:val="TableText"/>
            </w:pPr>
            <w:r w:rsidRPr="00CF5CEB">
              <w:t>NJ 07311</w:t>
            </w:r>
          </w:p>
        </w:tc>
      </w:tr>
      <w:tr w:rsidR="006E4585" w14:paraId="2FDF64D5" w14:textId="77777777" w:rsidTr="009635AF">
        <w:tc>
          <w:tcPr>
            <w:tcW w:w="2916" w:type="dxa"/>
          </w:tcPr>
          <w:p w14:paraId="15D62067" w14:textId="77777777" w:rsidR="006E4585" w:rsidRPr="006E4585" w:rsidRDefault="006E4585" w:rsidP="006E4585">
            <w:pPr>
              <w:pStyle w:val="TableText"/>
            </w:pPr>
            <w:r w:rsidRPr="00CF5CEB">
              <w:t>TownName</w:t>
            </w:r>
          </w:p>
        </w:tc>
        <w:tc>
          <w:tcPr>
            <w:tcW w:w="1890" w:type="dxa"/>
          </w:tcPr>
          <w:p w14:paraId="52A5C4D7" w14:textId="77777777" w:rsidR="006E4585" w:rsidRPr="006E4585" w:rsidRDefault="006E4585" w:rsidP="006E4585">
            <w:pPr>
              <w:pStyle w:val="TableText"/>
            </w:pPr>
            <w:r w:rsidRPr="00CF5CEB">
              <w:t>&lt;TwnNm&gt;</w:t>
            </w:r>
          </w:p>
        </w:tc>
        <w:tc>
          <w:tcPr>
            <w:tcW w:w="3559" w:type="dxa"/>
          </w:tcPr>
          <w:p w14:paraId="3C7D5980" w14:textId="77777777" w:rsidR="006E4585" w:rsidRPr="006E4585" w:rsidRDefault="006E4585" w:rsidP="006E4585">
            <w:pPr>
              <w:pStyle w:val="TableText"/>
            </w:pPr>
            <w:r w:rsidRPr="00CF5CEB">
              <w:t>Jersey City</w:t>
            </w:r>
          </w:p>
        </w:tc>
      </w:tr>
      <w:tr w:rsidR="006E4585" w14:paraId="2971A4A0" w14:textId="77777777" w:rsidTr="009635AF">
        <w:tc>
          <w:tcPr>
            <w:tcW w:w="2916" w:type="dxa"/>
          </w:tcPr>
          <w:p w14:paraId="282C1759" w14:textId="77777777" w:rsidR="006E4585" w:rsidRPr="006E4585" w:rsidRDefault="006E4585" w:rsidP="006E4585">
            <w:pPr>
              <w:pStyle w:val="TableText"/>
            </w:pPr>
            <w:r w:rsidRPr="00CF5CEB">
              <w:t>Country</w:t>
            </w:r>
          </w:p>
        </w:tc>
        <w:tc>
          <w:tcPr>
            <w:tcW w:w="1890" w:type="dxa"/>
          </w:tcPr>
          <w:p w14:paraId="3E886E40" w14:textId="77777777" w:rsidR="006E4585" w:rsidRPr="006E4585" w:rsidRDefault="006E4585" w:rsidP="006E4585">
            <w:pPr>
              <w:pStyle w:val="TableText"/>
            </w:pPr>
            <w:r w:rsidRPr="00CF5CEB">
              <w:t>&lt;Ctry&gt;</w:t>
            </w:r>
          </w:p>
        </w:tc>
        <w:tc>
          <w:tcPr>
            <w:tcW w:w="3559" w:type="dxa"/>
          </w:tcPr>
          <w:p w14:paraId="12FA5A94" w14:textId="77777777" w:rsidR="006E4585" w:rsidRPr="006E4585" w:rsidRDefault="006E4585" w:rsidP="006E4585">
            <w:pPr>
              <w:pStyle w:val="TableText"/>
            </w:pPr>
            <w:r w:rsidRPr="00CF5CEB">
              <w:t>US</w:t>
            </w:r>
          </w:p>
        </w:tc>
      </w:tr>
      <w:tr w:rsidR="006E4585" w14:paraId="00CEA3ED" w14:textId="77777777" w:rsidTr="009635AF">
        <w:tc>
          <w:tcPr>
            <w:tcW w:w="2916" w:type="dxa"/>
          </w:tcPr>
          <w:p w14:paraId="07C56532" w14:textId="77777777" w:rsidR="006E4585" w:rsidRPr="006E4585" w:rsidRDefault="006E4585" w:rsidP="006E4585">
            <w:pPr>
              <w:pStyle w:val="TableText"/>
            </w:pPr>
            <w:r w:rsidRPr="00CF5CEB">
              <w:t>Mandate</w:t>
            </w:r>
          </w:p>
        </w:tc>
        <w:tc>
          <w:tcPr>
            <w:tcW w:w="1890" w:type="dxa"/>
          </w:tcPr>
          <w:p w14:paraId="3AC7E530" w14:textId="77777777" w:rsidR="006E4585" w:rsidRPr="006E4585" w:rsidRDefault="006E4585" w:rsidP="006E4585">
            <w:pPr>
              <w:pStyle w:val="TableText"/>
            </w:pPr>
            <w:r w:rsidRPr="00CF5CEB">
              <w:t>&lt;Mndt&gt;</w:t>
            </w:r>
          </w:p>
        </w:tc>
        <w:tc>
          <w:tcPr>
            <w:tcW w:w="3559" w:type="dxa"/>
          </w:tcPr>
          <w:p w14:paraId="21B03ADB" w14:textId="77777777" w:rsidR="006E4585" w:rsidRPr="00CF5CEB" w:rsidRDefault="006E4585" w:rsidP="006E4585">
            <w:pPr>
              <w:pStyle w:val="TableText"/>
            </w:pPr>
          </w:p>
        </w:tc>
      </w:tr>
      <w:tr w:rsidR="006E4585" w14:paraId="1B2C2BB4" w14:textId="77777777" w:rsidTr="009635AF">
        <w:tc>
          <w:tcPr>
            <w:tcW w:w="2916" w:type="dxa"/>
          </w:tcPr>
          <w:p w14:paraId="12736FB3" w14:textId="77777777" w:rsidR="006E4585" w:rsidRPr="006E4585" w:rsidRDefault="006E4585" w:rsidP="006E4585">
            <w:pPr>
              <w:pStyle w:val="TableText"/>
            </w:pPr>
            <w:r w:rsidRPr="00CF5CEB">
              <w:t>MandateRequestIdentification</w:t>
            </w:r>
          </w:p>
        </w:tc>
        <w:tc>
          <w:tcPr>
            <w:tcW w:w="1890" w:type="dxa"/>
          </w:tcPr>
          <w:p w14:paraId="7190ED22" w14:textId="77777777" w:rsidR="006E4585" w:rsidRPr="006E4585" w:rsidRDefault="006E4585" w:rsidP="006E4585">
            <w:pPr>
              <w:pStyle w:val="TableText"/>
            </w:pPr>
            <w:r w:rsidRPr="00CF5CEB">
              <w:t>&lt;MndtReqId&gt;</w:t>
            </w:r>
          </w:p>
        </w:tc>
        <w:tc>
          <w:tcPr>
            <w:tcW w:w="3559" w:type="dxa"/>
          </w:tcPr>
          <w:p w14:paraId="5FE62527" w14:textId="77777777" w:rsidR="006E4585" w:rsidRPr="006E4585" w:rsidRDefault="006E4585" w:rsidP="006E4585">
            <w:pPr>
              <w:pStyle w:val="TableText"/>
            </w:pPr>
            <w:r w:rsidRPr="00CF5CEB">
              <w:t>Johns/005</w:t>
            </w:r>
          </w:p>
        </w:tc>
      </w:tr>
      <w:tr w:rsidR="006E4585" w14:paraId="23944823" w14:textId="77777777" w:rsidTr="009635AF">
        <w:tc>
          <w:tcPr>
            <w:tcW w:w="2916" w:type="dxa"/>
          </w:tcPr>
          <w:p w14:paraId="08954666" w14:textId="77777777" w:rsidR="006E4585" w:rsidRPr="006E4585" w:rsidRDefault="006E4585" w:rsidP="006E4585">
            <w:pPr>
              <w:pStyle w:val="TableText"/>
            </w:pPr>
            <w:r w:rsidRPr="00CF5CEB">
              <w:t>Occurrences</w:t>
            </w:r>
          </w:p>
        </w:tc>
        <w:tc>
          <w:tcPr>
            <w:tcW w:w="1890" w:type="dxa"/>
          </w:tcPr>
          <w:p w14:paraId="61BA7EC2" w14:textId="77777777" w:rsidR="006E4585" w:rsidRPr="006E4585" w:rsidRDefault="006E4585" w:rsidP="006E4585">
            <w:pPr>
              <w:pStyle w:val="TableText"/>
            </w:pPr>
            <w:r w:rsidRPr="00CF5CEB">
              <w:t>&lt;Ocrncs&gt;</w:t>
            </w:r>
          </w:p>
        </w:tc>
        <w:tc>
          <w:tcPr>
            <w:tcW w:w="3559" w:type="dxa"/>
          </w:tcPr>
          <w:p w14:paraId="4A9DD229" w14:textId="77777777" w:rsidR="006E4585" w:rsidRPr="00CF5CEB" w:rsidRDefault="006E4585" w:rsidP="006E4585">
            <w:pPr>
              <w:pStyle w:val="TableText"/>
            </w:pPr>
          </w:p>
        </w:tc>
      </w:tr>
      <w:tr w:rsidR="006E4585" w14:paraId="3620993B" w14:textId="77777777" w:rsidTr="009635AF">
        <w:tc>
          <w:tcPr>
            <w:tcW w:w="2916" w:type="dxa"/>
          </w:tcPr>
          <w:p w14:paraId="0AA02702" w14:textId="77777777" w:rsidR="006E4585" w:rsidRPr="006E4585" w:rsidRDefault="006E4585" w:rsidP="006E4585">
            <w:pPr>
              <w:pStyle w:val="TableText"/>
            </w:pPr>
            <w:r w:rsidRPr="00CF5CEB">
              <w:t>SequenceType</w:t>
            </w:r>
          </w:p>
        </w:tc>
        <w:tc>
          <w:tcPr>
            <w:tcW w:w="1890" w:type="dxa"/>
          </w:tcPr>
          <w:p w14:paraId="3D05255C" w14:textId="77777777" w:rsidR="006E4585" w:rsidRPr="006E4585" w:rsidRDefault="006E4585" w:rsidP="006E4585">
            <w:pPr>
              <w:pStyle w:val="TableText"/>
            </w:pPr>
            <w:r w:rsidRPr="00CF5CEB">
              <w:t>&lt;SeqTp&gt;</w:t>
            </w:r>
          </w:p>
        </w:tc>
        <w:tc>
          <w:tcPr>
            <w:tcW w:w="3559" w:type="dxa"/>
          </w:tcPr>
          <w:p w14:paraId="097705A7" w14:textId="77777777" w:rsidR="006E4585" w:rsidRPr="006E4585" w:rsidRDefault="006E4585" w:rsidP="006E4585">
            <w:pPr>
              <w:pStyle w:val="TableText"/>
            </w:pPr>
            <w:r w:rsidRPr="00CF5CEB">
              <w:t>RCUR</w:t>
            </w:r>
          </w:p>
        </w:tc>
      </w:tr>
      <w:tr w:rsidR="006E4585" w14:paraId="361FF447" w14:textId="77777777" w:rsidTr="009635AF">
        <w:tc>
          <w:tcPr>
            <w:tcW w:w="2916" w:type="dxa"/>
          </w:tcPr>
          <w:p w14:paraId="1BA343CD" w14:textId="77777777" w:rsidR="006E4585" w:rsidRPr="006E4585" w:rsidRDefault="006E4585" w:rsidP="006E4585">
            <w:pPr>
              <w:pStyle w:val="TableText"/>
            </w:pPr>
            <w:r w:rsidRPr="00CF5CEB">
              <w:t>Frequency</w:t>
            </w:r>
            <w:r w:rsidRPr="006E4585">
              <w:t xml:space="preserve"> Type</w:t>
            </w:r>
          </w:p>
        </w:tc>
        <w:tc>
          <w:tcPr>
            <w:tcW w:w="1890" w:type="dxa"/>
          </w:tcPr>
          <w:p w14:paraId="616CE15E" w14:textId="77777777" w:rsidR="006E4585" w:rsidRPr="006E4585" w:rsidRDefault="006E4585" w:rsidP="006E4585">
            <w:pPr>
              <w:pStyle w:val="TableText"/>
            </w:pPr>
            <w:r w:rsidRPr="00CF5CEB">
              <w:t>&lt;Frqcy&gt;</w:t>
            </w:r>
            <w:r w:rsidRPr="006E4585">
              <w:t>&lt;Tp&gt;</w:t>
            </w:r>
          </w:p>
        </w:tc>
        <w:tc>
          <w:tcPr>
            <w:tcW w:w="3559" w:type="dxa"/>
          </w:tcPr>
          <w:p w14:paraId="290EC172" w14:textId="77777777" w:rsidR="006E4585" w:rsidRPr="006E4585" w:rsidRDefault="006E4585" w:rsidP="006E4585">
            <w:pPr>
              <w:pStyle w:val="TableText"/>
            </w:pPr>
            <w:r w:rsidRPr="00CF5CEB">
              <w:t>MNTH</w:t>
            </w:r>
          </w:p>
        </w:tc>
      </w:tr>
      <w:tr w:rsidR="006E4585" w14:paraId="2CFF57B1" w14:textId="77777777" w:rsidTr="009635AF">
        <w:tc>
          <w:tcPr>
            <w:tcW w:w="2916" w:type="dxa"/>
          </w:tcPr>
          <w:p w14:paraId="02EB14AC" w14:textId="77777777" w:rsidR="006E4585" w:rsidRPr="006E4585" w:rsidRDefault="006E4585" w:rsidP="006E4585">
            <w:pPr>
              <w:pStyle w:val="TableText"/>
            </w:pPr>
            <w:r w:rsidRPr="00CF5CEB">
              <w:t>FirstCollectionDate</w:t>
            </w:r>
          </w:p>
        </w:tc>
        <w:tc>
          <w:tcPr>
            <w:tcW w:w="1890" w:type="dxa"/>
          </w:tcPr>
          <w:p w14:paraId="0F84CBE6" w14:textId="77777777" w:rsidR="006E4585" w:rsidRPr="006E4585" w:rsidRDefault="006E4585" w:rsidP="006E4585">
            <w:pPr>
              <w:pStyle w:val="TableText"/>
            </w:pPr>
            <w:r w:rsidRPr="00CF5CEB">
              <w:t>&lt;FrstColltnDt&gt;</w:t>
            </w:r>
          </w:p>
        </w:tc>
        <w:tc>
          <w:tcPr>
            <w:tcW w:w="3559" w:type="dxa"/>
          </w:tcPr>
          <w:p w14:paraId="748EFFFC" w14:textId="77777777" w:rsidR="006E4585" w:rsidRPr="006E4585" w:rsidRDefault="006E4585" w:rsidP="006E4585">
            <w:pPr>
              <w:pStyle w:val="TableText"/>
            </w:pPr>
            <w:r>
              <w:t>2014</w:t>
            </w:r>
            <w:r w:rsidRPr="006E4585">
              <w:t>-06-25</w:t>
            </w:r>
          </w:p>
        </w:tc>
      </w:tr>
      <w:tr w:rsidR="001352F9" w14:paraId="297DF8B0" w14:textId="77777777" w:rsidTr="009635AF">
        <w:tc>
          <w:tcPr>
            <w:tcW w:w="2916" w:type="dxa"/>
          </w:tcPr>
          <w:p w14:paraId="5AD3DF91" w14:textId="77777777" w:rsidR="001352F9" w:rsidRPr="001352F9" w:rsidRDefault="001352F9" w:rsidP="001352F9">
            <w:pPr>
              <w:pStyle w:val="TableText"/>
            </w:pPr>
            <w:r>
              <w:t>TrackingIndicator</w:t>
            </w:r>
          </w:p>
        </w:tc>
        <w:tc>
          <w:tcPr>
            <w:tcW w:w="1890" w:type="dxa"/>
          </w:tcPr>
          <w:p w14:paraId="0D349558" w14:textId="77777777" w:rsidR="001352F9" w:rsidRPr="001352F9" w:rsidRDefault="001352F9" w:rsidP="001352F9">
            <w:pPr>
              <w:pStyle w:val="TableText"/>
            </w:pPr>
            <w:r>
              <w:t>&lt;TrckgInd&gt;</w:t>
            </w:r>
          </w:p>
        </w:tc>
        <w:tc>
          <w:tcPr>
            <w:tcW w:w="3559" w:type="dxa"/>
          </w:tcPr>
          <w:p w14:paraId="35521860" w14:textId="77777777" w:rsidR="001352F9" w:rsidRPr="001352F9" w:rsidRDefault="001352F9" w:rsidP="001352F9">
            <w:pPr>
              <w:pStyle w:val="TableText"/>
            </w:pPr>
            <w:r>
              <w:t>false</w:t>
            </w:r>
          </w:p>
        </w:tc>
      </w:tr>
      <w:tr w:rsidR="001352F9" w14:paraId="274B4FA9" w14:textId="77777777" w:rsidTr="009635AF">
        <w:tc>
          <w:tcPr>
            <w:tcW w:w="2916" w:type="dxa"/>
          </w:tcPr>
          <w:p w14:paraId="60BA3B4C" w14:textId="77777777" w:rsidR="001352F9" w:rsidRPr="001352F9" w:rsidRDefault="001352F9" w:rsidP="001352F9">
            <w:pPr>
              <w:pStyle w:val="TableText"/>
            </w:pPr>
            <w:r w:rsidRPr="00CF5CEB">
              <w:t>Creditor</w:t>
            </w:r>
          </w:p>
        </w:tc>
        <w:tc>
          <w:tcPr>
            <w:tcW w:w="1890" w:type="dxa"/>
          </w:tcPr>
          <w:p w14:paraId="6381B7C3" w14:textId="77777777" w:rsidR="001352F9" w:rsidRPr="001352F9" w:rsidRDefault="001352F9" w:rsidP="001352F9">
            <w:pPr>
              <w:pStyle w:val="TableText"/>
            </w:pPr>
            <w:r w:rsidRPr="00CF5CEB">
              <w:t>&lt;Cdtr&gt;</w:t>
            </w:r>
          </w:p>
        </w:tc>
        <w:tc>
          <w:tcPr>
            <w:tcW w:w="3559" w:type="dxa"/>
          </w:tcPr>
          <w:p w14:paraId="027395ED" w14:textId="77777777" w:rsidR="001352F9" w:rsidRPr="00CF5CEB" w:rsidRDefault="001352F9" w:rsidP="001352F9">
            <w:pPr>
              <w:pStyle w:val="TableText"/>
            </w:pPr>
          </w:p>
        </w:tc>
      </w:tr>
      <w:tr w:rsidR="001352F9" w14:paraId="5307A33C" w14:textId="77777777" w:rsidTr="009635AF">
        <w:tc>
          <w:tcPr>
            <w:tcW w:w="2916" w:type="dxa"/>
          </w:tcPr>
          <w:p w14:paraId="0F3BC078" w14:textId="77777777" w:rsidR="001352F9" w:rsidRPr="001352F9" w:rsidRDefault="001352F9" w:rsidP="001352F9">
            <w:pPr>
              <w:pStyle w:val="TableText"/>
            </w:pPr>
            <w:r w:rsidRPr="00CF5CEB">
              <w:t>Name</w:t>
            </w:r>
          </w:p>
        </w:tc>
        <w:tc>
          <w:tcPr>
            <w:tcW w:w="1890" w:type="dxa"/>
          </w:tcPr>
          <w:p w14:paraId="02537D4F" w14:textId="77777777" w:rsidR="001352F9" w:rsidRPr="001352F9" w:rsidRDefault="001352F9" w:rsidP="001352F9">
            <w:pPr>
              <w:pStyle w:val="TableText"/>
            </w:pPr>
            <w:r w:rsidRPr="00CF5CEB">
              <w:t>&lt;Nm&gt;</w:t>
            </w:r>
          </w:p>
        </w:tc>
        <w:tc>
          <w:tcPr>
            <w:tcW w:w="3559" w:type="dxa"/>
          </w:tcPr>
          <w:p w14:paraId="57FAFEA3" w14:textId="77777777" w:rsidR="001352F9" w:rsidRPr="001352F9" w:rsidRDefault="001352F9" w:rsidP="001352F9">
            <w:pPr>
              <w:pStyle w:val="TableText"/>
            </w:pPr>
            <w:r w:rsidRPr="00CF5CEB">
              <w:t xml:space="preserve">Jersey </w:t>
            </w:r>
            <w:r w:rsidRPr="001352F9">
              <w:t>Mobile Phone</w:t>
            </w:r>
          </w:p>
        </w:tc>
      </w:tr>
      <w:tr w:rsidR="001352F9" w14:paraId="0A7C4C9A" w14:textId="77777777" w:rsidTr="009635AF">
        <w:tc>
          <w:tcPr>
            <w:tcW w:w="2916" w:type="dxa"/>
          </w:tcPr>
          <w:p w14:paraId="670E147A" w14:textId="77777777" w:rsidR="001352F9" w:rsidRPr="001352F9" w:rsidRDefault="001352F9" w:rsidP="001352F9">
            <w:pPr>
              <w:pStyle w:val="TableText"/>
            </w:pPr>
            <w:r w:rsidRPr="00CF5CEB">
              <w:t>CreditorAccount</w:t>
            </w:r>
          </w:p>
        </w:tc>
        <w:tc>
          <w:tcPr>
            <w:tcW w:w="1890" w:type="dxa"/>
          </w:tcPr>
          <w:p w14:paraId="22348ACD" w14:textId="77777777" w:rsidR="001352F9" w:rsidRPr="001352F9" w:rsidRDefault="001352F9" w:rsidP="001352F9">
            <w:pPr>
              <w:pStyle w:val="TableText"/>
            </w:pPr>
            <w:r w:rsidRPr="00CF5CEB">
              <w:t>&lt;CdtrAcct&gt;</w:t>
            </w:r>
          </w:p>
        </w:tc>
        <w:tc>
          <w:tcPr>
            <w:tcW w:w="3559" w:type="dxa"/>
          </w:tcPr>
          <w:p w14:paraId="54BDA553" w14:textId="77777777" w:rsidR="001352F9" w:rsidRPr="00CF5CEB" w:rsidRDefault="001352F9" w:rsidP="001352F9">
            <w:pPr>
              <w:pStyle w:val="TableText"/>
            </w:pPr>
          </w:p>
        </w:tc>
      </w:tr>
      <w:tr w:rsidR="001352F9" w14:paraId="6FE25DDA" w14:textId="77777777" w:rsidTr="009635AF">
        <w:tc>
          <w:tcPr>
            <w:tcW w:w="2916" w:type="dxa"/>
          </w:tcPr>
          <w:p w14:paraId="5D93758D" w14:textId="77777777" w:rsidR="001352F9" w:rsidRPr="001352F9" w:rsidRDefault="001352F9" w:rsidP="001352F9">
            <w:pPr>
              <w:pStyle w:val="TableText"/>
            </w:pPr>
            <w:r w:rsidRPr="00CF5CEB">
              <w:lastRenderedPageBreak/>
              <w:t>Identification</w:t>
            </w:r>
          </w:p>
        </w:tc>
        <w:tc>
          <w:tcPr>
            <w:tcW w:w="1890" w:type="dxa"/>
          </w:tcPr>
          <w:p w14:paraId="7D11989B" w14:textId="77777777" w:rsidR="001352F9" w:rsidRPr="001352F9" w:rsidRDefault="001352F9" w:rsidP="001352F9">
            <w:pPr>
              <w:pStyle w:val="TableText"/>
            </w:pPr>
            <w:r w:rsidRPr="00CF5CEB">
              <w:t>&lt;Id&gt;</w:t>
            </w:r>
          </w:p>
        </w:tc>
        <w:tc>
          <w:tcPr>
            <w:tcW w:w="3559" w:type="dxa"/>
          </w:tcPr>
          <w:p w14:paraId="27187237" w14:textId="77777777" w:rsidR="001352F9" w:rsidRPr="00CF5CEB" w:rsidRDefault="001352F9" w:rsidP="001352F9">
            <w:pPr>
              <w:pStyle w:val="TableText"/>
            </w:pPr>
          </w:p>
        </w:tc>
      </w:tr>
      <w:tr w:rsidR="001352F9" w14:paraId="5CB4CBCE" w14:textId="77777777" w:rsidTr="009635AF">
        <w:tc>
          <w:tcPr>
            <w:tcW w:w="2916" w:type="dxa"/>
          </w:tcPr>
          <w:p w14:paraId="5A376509" w14:textId="77777777" w:rsidR="001352F9" w:rsidRPr="001352F9" w:rsidRDefault="001352F9" w:rsidP="001352F9">
            <w:pPr>
              <w:pStyle w:val="TableText"/>
            </w:pPr>
            <w:r w:rsidRPr="00CF5CEB">
              <w:t>Other</w:t>
            </w:r>
          </w:p>
        </w:tc>
        <w:tc>
          <w:tcPr>
            <w:tcW w:w="1890" w:type="dxa"/>
          </w:tcPr>
          <w:p w14:paraId="1A2BF964" w14:textId="77777777" w:rsidR="001352F9" w:rsidRPr="001352F9" w:rsidRDefault="001352F9" w:rsidP="001352F9">
            <w:pPr>
              <w:pStyle w:val="TableText"/>
            </w:pPr>
            <w:r w:rsidRPr="00CF5CEB">
              <w:t>&lt;Othr&gt;</w:t>
            </w:r>
          </w:p>
        </w:tc>
        <w:tc>
          <w:tcPr>
            <w:tcW w:w="3559" w:type="dxa"/>
          </w:tcPr>
          <w:p w14:paraId="240B331E" w14:textId="77777777" w:rsidR="001352F9" w:rsidRPr="00CF5CEB" w:rsidRDefault="001352F9" w:rsidP="001352F9">
            <w:pPr>
              <w:pStyle w:val="TableText"/>
            </w:pPr>
          </w:p>
        </w:tc>
      </w:tr>
      <w:tr w:rsidR="001352F9" w14:paraId="41043AD9" w14:textId="77777777" w:rsidTr="009635AF">
        <w:tc>
          <w:tcPr>
            <w:tcW w:w="2916" w:type="dxa"/>
          </w:tcPr>
          <w:p w14:paraId="1EFB89BC" w14:textId="77777777" w:rsidR="001352F9" w:rsidRPr="001352F9" w:rsidRDefault="001352F9" w:rsidP="001352F9">
            <w:pPr>
              <w:pStyle w:val="TableText"/>
            </w:pPr>
            <w:r w:rsidRPr="00CF5CEB">
              <w:t>Identification</w:t>
            </w:r>
          </w:p>
        </w:tc>
        <w:tc>
          <w:tcPr>
            <w:tcW w:w="1890" w:type="dxa"/>
          </w:tcPr>
          <w:p w14:paraId="32DFBA5A" w14:textId="77777777" w:rsidR="001352F9" w:rsidRPr="001352F9" w:rsidRDefault="001352F9" w:rsidP="001352F9">
            <w:pPr>
              <w:pStyle w:val="TableText"/>
            </w:pPr>
            <w:r w:rsidRPr="00CF5CEB">
              <w:t>&lt;Id&gt;</w:t>
            </w:r>
          </w:p>
        </w:tc>
        <w:tc>
          <w:tcPr>
            <w:tcW w:w="3559" w:type="dxa"/>
          </w:tcPr>
          <w:p w14:paraId="4BFCEC5B" w14:textId="77777777" w:rsidR="001352F9" w:rsidRPr="001352F9" w:rsidRDefault="001352F9" w:rsidP="001352F9">
            <w:pPr>
              <w:pStyle w:val="TableText"/>
            </w:pPr>
            <w:r w:rsidRPr="00CF5CEB">
              <w:t>76543</w:t>
            </w:r>
          </w:p>
        </w:tc>
      </w:tr>
      <w:tr w:rsidR="001352F9" w14:paraId="33C12C11" w14:textId="77777777" w:rsidTr="009635AF">
        <w:tc>
          <w:tcPr>
            <w:tcW w:w="2916" w:type="dxa"/>
          </w:tcPr>
          <w:p w14:paraId="5A525DDD" w14:textId="77777777" w:rsidR="001352F9" w:rsidRPr="001352F9" w:rsidRDefault="001352F9" w:rsidP="001352F9">
            <w:pPr>
              <w:pStyle w:val="TableText"/>
            </w:pPr>
            <w:r w:rsidRPr="00CF5CEB">
              <w:t>CreditorAgent</w:t>
            </w:r>
          </w:p>
        </w:tc>
        <w:tc>
          <w:tcPr>
            <w:tcW w:w="1890" w:type="dxa"/>
          </w:tcPr>
          <w:p w14:paraId="24E7C89E" w14:textId="77777777" w:rsidR="001352F9" w:rsidRPr="001352F9" w:rsidRDefault="001352F9" w:rsidP="001352F9">
            <w:pPr>
              <w:pStyle w:val="TableText"/>
            </w:pPr>
            <w:r w:rsidRPr="00CF5CEB">
              <w:t>&lt;CdtrAcct&gt;</w:t>
            </w:r>
          </w:p>
        </w:tc>
        <w:tc>
          <w:tcPr>
            <w:tcW w:w="3559" w:type="dxa"/>
          </w:tcPr>
          <w:p w14:paraId="6B082D5D" w14:textId="77777777" w:rsidR="001352F9" w:rsidRPr="00CF5CEB" w:rsidRDefault="001352F9" w:rsidP="001352F9">
            <w:pPr>
              <w:pStyle w:val="TableText"/>
            </w:pPr>
          </w:p>
        </w:tc>
      </w:tr>
      <w:tr w:rsidR="001352F9" w14:paraId="00664406" w14:textId="77777777" w:rsidTr="009635AF">
        <w:tc>
          <w:tcPr>
            <w:tcW w:w="2916" w:type="dxa"/>
          </w:tcPr>
          <w:p w14:paraId="14C45594" w14:textId="77777777" w:rsidR="001352F9" w:rsidRPr="001352F9" w:rsidRDefault="001352F9" w:rsidP="001352F9">
            <w:pPr>
              <w:pStyle w:val="TableText"/>
            </w:pPr>
            <w:r w:rsidRPr="00CF5CEB">
              <w:t>FinancialInstitutionIdentification</w:t>
            </w:r>
          </w:p>
        </w:tc>
        <w:tc>
          <w:tcPr>
            <w:tcW w:w="1890" w:type="dxa"/>
          </w:tcPr>
          <w:p w14:paraId="4B13DA98" w14:textId="77777777" w:rsidR="001352F9" w:rsidRPr="001352F9" w:rsidRDefault="001352F9" w:rsidP="001352F9">
            <w:pPr>
              <w:pStyle w:val="TableText"/>
            </w:pPr>
            <w:r w:rsidRPr="00CF5CEB">
              <w:t>&lt;FinInstnId&gt;</w:t>
            </w:r>
          </w:p>
        </w:tc>
        <w:tc>
          <w:tcPr>
            <w:tcW w:w="3559" w:type="dxa"/>
          </w:tcPr>
          <w:p w14:paraId="53B5CC2A" w14:textId="77777777" w:rsidR="001352F9" w:rsidRPr="00CF5CEB" w:rsidRDefault="001352F9" w:rsidP="001352F9">
            <w:pPr>
              <w:pStyle w:val="TableText"/>
            </w:pPr>
          </w:p>
        </w:tc>
      </w:tr>
      <w:tr w:rsidR="001352F9" w14:paraId="244939BF" w14:textId="77777777" w:rsidTr="009635AF">
        <w:tc>
          <w:tcPr>
            <w:tcW w:w="2916" w:type="dxa"/>
          </w:tcPr>
          <w:p w14:paraId="6E4C48B5" w14:textId="77777777" w:rsidR="001352F9" w:rsidRPr="001352F9" w:rsidRDefault="001352F9" w:rsidP="001352F9">
            <w:pPr>
              <w:pStyle w:val="TableText"/>
            </w:pPr>
            <w:r w:rsidRPr="00CF5CEB">
              <w:t>BICFI</w:t>
            </w:r>
          </w:p>
        </w:tc>
        <w:tc>
          <w:tcPr>
            <w:tcW w:w="1890" w:type="dxa"/>
          </w:tcPr>
          <w:p w14:paraId="7F8E403D" w14:textId="77777777" w:rsidR="001352F9" w:rsidRPr="001352F9" w:rsidRDefault="001352F9" w:rsidP="001352F9">
            <w:pPr>
              <w:pStyle w:val="TableText"/>
            </w:pPr>
            <w:r w:rsidRPr="00CF5CEB">
              <w:t>&lt;BICFI&gt;</w:t>
            </w:r>
          </w:p>
        </w:tc>
        <w:tc>
          <w:tcPr>
            <w:tcW w:w="3559" w:type="dxa"/>
          </w:tcPr>
          <w:p w14:paraId="0F434F63" w14:textId="77777777" w:rsidR="001352F9" w:rsidRPr="001352F9" w:rsidRDefault="001352F9" w:rsidP="001352F9">
            <w:pPr>
              <w:pStyle w:val="TableText"/>
            </w:pPr>
            <w:r w:rsidRPr="00CF5CEB">
              <w:t>DDDDUS31</w:t>
            </w:r>
          </w:p>
        </w:tc>
      </w:tr>
      <w:tr w:rsidR="001352F9" w14:paraId="2771D4AB" w14:textId="77777777" w:rsidTr="009635AF">
        <w:tc>
          <w:tcPr>
            <w:tcW w:w="2916" w:type="dxa"/>
          </w:tcPr>
          <w:p w14:paraId="28391161" w14:textId="77777777" w:rsidR="001352F9" w:rsidRPr="001352F9" w:rsidRDefault="001352F9" w:rsidP="001352F9">
            <w:pPr>
              <w:pStyle w:val="TableText"/>
            </w:pPr>
            <w:r w:rsidRPr="00CF5CEB">
              <w:t>Debtor</w:t>
            </w:r>
          </w:p>
        </w:tc>
        <w:tc>
          <w:tcPr>
            <w:tcW w:w="1890" w:type="dxa"/>
          </w:tcPr>
          <w:p w14:paraId="305C8A89" w14:textId="77777777" w:rsidR="001352F9" w:rsidRPr="001352F9" w:rsidRDefault="001352F9" w:rsidP="001352F9">
            <w:pPr>
              <w:pStyle w:val="TableText"/>
            </w:pPr>
            <w:r w:rsidRPr="00CF5CEB">
              <w:t>&lt;Dbtr&gt;</w:t>
            </w:r>
          </w:p>
        </w:tc>
        <w:tc>
          <w:tcPr>
            <w:tcW w:w="3559" w:type="dxa"/>
          </w:tcPr>
          <w:p w14:paraId="693B6A81" w14:textId="77777777" w:rsidR="001352F9" w:rsidRPr="00CF5CEB" w:rsidRDefault="001352F9" w:rsidP="001352F9">
            <w:pPr>
              <w:pStyle w:val="TableText"/>
            </w:pPr>
          </w:p>
        </w:tc>
      </w:tr>
      <w:tr w:rsidR="001352F9" w14:paraId="5051CEC5" w14:textId="77777777" w:rsidTr="009635AF">
        <w:tc>
          <w:tcPr>
            <w:tcW w:w="2916" w:type="dxa"/>
          </w:tcPr>
          <w:p w14:paraId="54F87CFC" w14:textId="77777777" w:rsidR="001352F9" w:rsidRPr="001352F9" w:rsidRDefault="001352F9" w:rsidP="001352F9">
            <w:pPr>
              <w:pStyle w:val="TableText"/>
            </w:pPr>
            <w:r w:rsidRPr="00CF5CEB">
              <w:t>Name</w:t>
            </w:r>
          </w:p>
        </w:tc>
        <w:tc>
          <w:tcPr>
            <w:tcW w:w="1890" w:type="dxa"/>
          </w:tcPr>
          <w:p w14:paraId="5BDFB9B8" w14:textId="77777777" w:rsidR="001352F9" w:rsidRPr="001352F9" w:rsidRDefault="001352F9" w:rsidP="001352F9">
            <w:pPr>
              <w:pStyle w:val="TableText"/>
            </w:pPr>
            <w:r w:rsidRPr="00CF5CEB">
              <w:t>&lt;Nm&gt;</w:t>
            </w:r>
          </w:p>
        </w:tc>
        <w:tc>
          <w:tcPr>
            <w:tcW w:w="3559" w:type="dxa"/>
          </w:tcPr>
          <w:p w14:paraId="30E4B072" w14:textId="77777777" w:rsidR="001352F9" w:rsidRPr="001352F9" w:rsidRDefault="001352F9" w:rsidP="001352F9">
            <w:pPr>
              <w:pStyle w:val="TableText"/>
            </w:pPr>
            <w:r w:rsidRPr="00CF5CEB">
              <w:t>Johnson</w:t>
            </w:r>
          </w:p>
        </w:tc>
      </w:tr>
      <w:tr w:rsidR="001352F9" w14:paraId="12688475" w14:textId="77777777" w:rsidTr="009635AF">
        <w:tc>
          <w:tcPr>
            <w:tcW w:w="2916" w:type="dxa"/>
          </w:tcPr>
          <w:p w14:paraId="6D762EBC" w14:textId="77777777" w:rsidR="001352F9" w:rsidRPr="001352F9" w:rsidRDefault="001352F9" w:rsidP="001352F9">
            <w:pPr>
              <w:pStyle w:val="TableText"/>
            </w:pPr>
            <w:r w:rsidRPr="00CF5CEB">
              <w:t>DebtorAccount</w:t>
            </w:r>
          </w:p>
        </w:tc>
        <w:tc>
          <w:tcPr>
            <w:tcW w:w="1890" w:type="dxa"/>
          </w:tcPr>
          <w:p w14:paraId="69EBD3F6" w14:textId="77777777" w:rsidR="001352F9" w:rsidRPr="001352F9" w:rsidRDefault="001352F9" w:rsidP="001352F9">
            <w:pPr>
              <w:pStyle w:val="TableText"/>
            </w:pPr>
            <w:r w:rsidRPr="00CF5CEB">
              <w:t>&lt;DbtrAcct&gt;</w:t>
            </w:r>
          </w:p>
        </w:tc>
        <w:tc>
          <w:tcPr>
            <w:tcW w:w="3559" w:type="dxa"/>
          </w:tcPr>
          <w:p w14:paraId="172F7357" w14:textId="77777777" w:rsidR="001352F9" w:rsidRPr="00CF5CEB" w:rsidRDefault="001352F9" w:rsidP="001352F9">
            <w:pPr>
              <w:pStyle w:val="TableText"/>
            </w:pPr>
          </w:p>
        </w:tc>
      </w:tr>
      <w:tr w:rsidR="001352F9" w14:paraId="5B10CBB0" w14:textId="77777777" w:rsidTr="009635AF">
        <w:tc>
          <w:tcPr>
            <w:tcW w:w="2916" w:type="dxa"/>
          </w:tcPr>
          <w:p w14:paraId="4EAE4AA7" w14:textId="77777777" w:rsidR="001352F9" w:rsidRPr="001352F9" w:rsidRDefault="001352F9" w:rsidP="001352F9">
            <w:pPr>
              <w:pStyle w:val="TableText"/>
            </w:pPr>
            <w:r w:rsidRPr="00CF5CEB">
              <w:t>Identification</w:t>
            </w:r>
          </w:p>
        </w:tc>
        <w:tc>
          <w:tcPr>
            <w:tcW w:w="1890" w:type="dxa"/>
          </w:tcPr>
          <w:p w14:paraId="0F72D3D2" w14:textId="77777777" w:rsidR="001352F9" w:rsidRPr="001352F9" w:rsidRDefault="001352F9" w:rsidP="001352F9">
            <w:pPr>
              <w:pStyle w:val="TableText"/>
            </w:pPr>
            <w:r w:rsidRPr="00CF5CEB">
              <w:t>&lt;Id&gt;</w:t>
            </w:r>
          </w:p>
        </w:tc>
        <w:tc>
          <w:tcPr>
            <w:tcW w:w="3559" w:type="dxa"/>
          </w:tcPr>
          <w:p w14:paraId="4334C906" w14:textId="77777777" w:rsidR="001352F9" w:rsidRPr="00CF5CEB" w:rsidRDefault="001352F9" w:rsidP="001352F9">
            <w:pPr>
              <w:pStyle w:val="TableText"/>
            </w:pPr>
          </w:p>
        </w:tc>
      </w:tr>
      <w:tr w:rsidR="001352F9" w14:paraId="21550A9F" w14:textId="77777777" w:rsidTr="009635AF">
        <w:tc>
          <w:tcPr>
            <w:tcW w:w="2916" w:type="dxa"/>
          </w:tcPr>
          <w:p w14:paraId="2E62F6FB" w14:textId="77777777" w:rsidR="001352F9" w:rsidRPr="001352F9" w:rsidRDefault="001352F9" w:rsidP="001352F9">
            <w:pPr>
              <w:pStyle w:val="TableText"/>
            </w:pPr>
            <w:r w:rsidRPr="00CF5CEB">
              <w:t>Other</w:t>
            </w:r>
          </w:p>
        </w:tc>
        <w:tc>
          <w:tcPr>
            <w:tcW w:w="1890" w:type="dxa"/>
          </w:tcPr>
          <w:p w14:paraId="25A9BF12" w14:textId="77777777" w:rsidR="001352F9" w:rsidRPr="001352F9" w:rsidRDefault="001352F9" w:rsidP="001352F9">
            <w:pPr>
              <w:pStyle w:val="TableText"/>
            </w:pPr>
            <w:r w:rsidRPr="00CF5CEB">
              <w:t>&lt;Othr&gt;</w:t>
            </w:r>
          </w:p>
        </w:tc>
        <w:tc>
          <w:tcPr>
            <w:tcW w:w="3559" w:type="dxa"/>
          </w:tcPr>
          <w:p w14:paraId="7C13DEBE" w14:textId="77777777" w:rsidR="001352F9" w:rsidRPr="00CF5CEB" w:rsidRDefault="001352F9" w:rsidP="001352F9">
            <w:pPr>
              <w:pStyle w:val="TableText"/>
            </w:pPr>
          </w:p>
        </w:tc>
      </w:tr>
      <w:tr w:rsidR="001352F9" w14:paraId="6BDBC893" w14:textId="77777777" w:rsidTr="009635AF">
        <w:tc>
          <w:tcPr>
            <w:tcW w:w="2916" w:type="dxa"/>
          </w:tcPr>
          <w:p w14:paraId="5685494E" w14:textId="77777777" w:rsidR="001352F9" w:rsidRPr="001352F9" w:rsidRDefault="001352F9" w:rsidP="001352F9">
            <w:pPr>
              <w:pStyle w:val="TableText"/>
            </w:pPr>
            <w:r w:rsidRPr="00CF5CEB">
              <w:t>Identification</w:t>
            </w:r>
          </w:p>
        </w:tc>
        <w:tc>
          <w:tcPr>
            <w:tcW w:w="1890" w:type="dxa"/>
          </w:tcPr>
          <w:p w14:paraId="525A237B" w14:textId="77777777" w:rsidR="001352F9" w:rsidRPr="001352F9" w:rsidRDefault="001352F9" w:rsidP="001352F9">
            <w:pPr>
              <w:pStyle w:val="TableText"/>
            </w:pPr>
            <w:r w:rsidRPr="00CF5CEB">
              <w:t>&lt;Id&gt;</w:t>
            </w:r>
          </w:p>
        </w:tc>
        <w:tc>
          <w:tcPr>
            <w:tcW w:w="3559" w:type="dxa"/>
          </w:tcPr>
          <w:p w14:paraId="670FFFF8" w14:textId="77777777" w:rsidR="001352F9" w:rsidRPr="001352F9" w:rsidRDefault="001352F9" w:rsidP="001352F9">
            <w:pPr>
              <w:pStyle w:val="TableText"/>
            </w:pPr>
            <w:r w:rsidRPr="00CF5CEB">
              <w:t>5544732</w:t>
            </w:r>
          </w:p>
        </w:tc>
      </w:tr>
      <w:tr w:rsidR="001352F9" w14:paraId="5A91E763" w14:textId="77777777" w:rsidTr="009635AF">
        <w:tc>
          <w:tcPr>
            <w:tcW w:w="2916" w:type="dxa"/>
          </w:tcPr>
          <w:p w14:paraId="69AA966D" w14:textId="77777777" w:rsidR="001352F9" w:rsidRPr="001352F9" w:rsidRDefault="001352F9" w:rsidP="001352F9">
            <w:pPr>
              <w:pStyle w:val="TableText"/>
            </w:pPr>
            <w:r w:rsidRPr="00CF5CEB">
              <w:t>DebtorAgent</w:t>
            </w:r>
          </w:p>
        </w:tc>
        <w:tc>
          <w:tcPr>
            <w:tcW w:w="1890" w:type="dxa"/>
          </w:tcPr>
          <w:p w14:paraId="5059CA82" w14:textId="77777777" w:rsidR="001352F9" w:rsidRPr="001352F9" w:rsidRDefault="001352F9" w:rsidP="001352F9">
            <w:pPr>
              <w:pStyle w:val="TableText"/>
            </w:pPr>
            <w:r w:rsidRPr="00CF5CEB">
              <w:t>&lt;DbtrAgt&gt;</w:t>
            </w:r>
          </w:p>
        </w:tc>
        <w:tc>
          <w:tcPr>
            <w:tcW w:w="3559" w:type="dxa"/>
          </w:tcPr>
          <w:p w14:paraId="1FBAC12F" w14:textId="77777777" w:rsidR="001352F9" w:rsidRPr="00CF5CEB" w:rsidRDefault="001352F9" w:rsidP="001352F9">
            <w:pPr>
              <w:pStyle w:val="TableText"/>
            </w:pPr>
          </w:p>
        </w:tc>
      </w:tr>
      <w:tr w:rsidR="001352F9" w14:paraId="4823341D" w14:textId="77777777" w:rsidTr="009635AF">
        <w:tc>
          <w:tcPr>
            <w:tcW w:w="2916" w:type="dxa"/>
          </w:tcPr>
          <w:p w14:paraId="2A66AD76" w14:textId="77777777" w:rsidR="001352F9" w:rsidRPr="001352F9" w:rsidRDefault="001352F9" w:rsidP="001352F9">
            <w:pPr>
              <w:pStyle w:val="TableText"/>
            </w:pPr>
            <w:r w:rsidRPr="00CF5CEB">
              <w:t>FinancialInstitutionIdentification</w:t>
            </w:r>
          </w:p>
        </w:tc>
        <w:tc>
          <w:tcPr>
            <w:tcW w:w="1890" w:type="dxa"/>
          </w:tcPr>
          <w:p w14:paraId="4019624E" w14:textId="77777777" w:rsidR="001352F9" w:rsidRPr="001352F9" w:rsidRDefault="001352F9" w:rsidP="001352F9">
            <w:pPr>
              <w:pStyle w:val="TableText"/>
            </w:pPr>
            <w:r w:rsidRPr="00CF5CEB">
              <w:t>&lt;FinInstnId&gt;</w:t>
            </w:r>
          </w:p>
        </w:tc>
        <w:tc>
          <w:tcPr>
            <w:tcW w:w="3559" w:type="dxa"/>
          </w:tcPr>
          <w:p w14:paraId="28DD2D65" w14:textId="77777777" w:rsidR="001352F9" w:rsidRPr="00CF5CEB" w:rsidRDefault="001352F9" w:rsidP="001352F9">
            <w:pPr>
              <w:pStyle w:val="TableText"/>
            </w:pPr>
          </w:p>
        </w:tc>
      </w:tr>
      <w:tr w:rsidR="001352F9" w14:paraId="655FA428" w14:textId="77777777" w:rsidTr="009635AF">
        <w:tc>
          <w:tcPr>
            <w:tcW w:w="2916" w:type="dxa"/>
          </w:tcPr>
          <w:p w14:paraId="09930DC3" w14:textId="77777777" w:rsidR="001352F9" w:rsidRPr="001352F9" w:rsidRDefault="001352F9" w:rsidP="001352F9">
            <w:pPr>
              <w:pStyle w:val="TableText"/>
            </w:pPr>
            <w:r w:rsidRPr="00CF5CEB">
              <w:t>BICFI</w:t>
            </w:r>
          </w:p>
        </w:tc>
        <w:tc>
          <w:tcPr>
            <w:tcW w:w="1890" w:type="dxa"/>
          </w:tcPr>
          <w:p w14:paraId="6983A16B" w14:textId="77777777" w:rsidR="001352F9" w:rsidRPr="001352F9" w:rsidRDefault="001352F9" w:rsidP="001352F9">
            <w:pPr>
              <w:pStyle w:val="TableText"/>
            </w:pPr>
            <w:r w:rsidRPr="00CF5CEB">
              <w:t>&lt;BICFI&gt;</w:t>
            </w:r>
          </w:p>
        </w:tc>
        <w:tc>
          <w:tcPr>
            <w:tcW w:w="3559" w:type="dxa"/>
          </w:tcPr>
          <w:p w14:paraId="79D46CD2" w14:textId="77777777" w:rsidR="001352F9" w:rsidRPr="001352F9" w:rsidRDefault="001352F9" w:rsidP="001352F9">
            <w:pPr>
              <w:pStyle w:val="TableText"/>
            </w:pPr>
            <w:r w:rsidRPr="00CF5CEB">
              <w:t>FFFFUS91</w:t>
            </w:r>
          </w:p>
        </w:tc>
      </w:tr>
      <w:tr w:rsidR="001352F9" w14:paraId="622A4553" w14:textId="77777777" w:rsidTr="009635AF">
        <w:tc>
          <w:tcPr>
            <w:tcW w:w="2916" w:type="dxa"/>
          </w:tcPr>
          <w:p w14:paraId="212973B7" w14:textId="77777777" w:rsidR="001352F9" w:rsidRPr="001352F9" w:rsidRDefault="001352F9" w:rsidP="001352F9">
            <w:pPr>
              <w:pStyle w:val="TableText"/>
            </w:pPr>
            <w:r w:rsidRPr="00CF5CEB">
              <w:t>ReferredDocument</w:t>
            </w:r>
          </w:p>
        </w:tc>
        <w:tc>
          <w:tcPr>
            <w:tcW w:w="1890" w:type="dxa"/>
          </w:tcPr>
          <w:p w14:paraId="4E48FD82" w14:textId="77777777" w:rsidR="001352F9" w:rsidRPr="001352F9" w:rsidRDefault="001352F9" w:rsidP="001352F9">
            <w:pPr>
              <w:pStyle w:val="TableText"/>
            </w:pPr>
            <w:r w:rsidRPr="00CF5CEB">
              <w:t>&lt;RfrdDoc&gt;</w:t>
            </w:r>
          </w:p>
        </w:tc>
        <w:tc>
          <w:tcPr>
            <w:tcW w:w="3559" w:type="dxa"/>
          </w:tcPr>
          <w:p w14:paraId="61324FBF" w14:textId="77777777" w:rsidR="001352F9" w:rsidRPr="00CF5CEB" w:rsidRDefault="001352F9" w:rsidP="001352F9">
            <w:pPr>
              <w:pStyle w:val="TableText"/>
            </w:pPr>
          </w:p>
        </w:tc>
      </w:tr>
      <w:tr w:rsidR="001352F9" w14:paraId="7D4794BC" w14:textId="77777777" w:rsidTr="009635AF">
        <w:tc>
          <w:tcPr>
            <w:tcW w:w="2916" w:type="dxa"/>
          </w:tcPr>
          <w:p w14:paraId="0AB2736C" w14:textId="77777777" w:rsidR="001352F9" w:rsidRPr="001352F9" w:rsidRDefault="001352F9" w:rsidP="001352F9">
            <w:pPr>
              <w:pStyle w:val="TableText"/>
            </w:pPr>
            <w:r w:rsidRPr="00CF5CEB">
              <w:t>Type</w:t>
            </w:r>
          </w:p>
        </w:tc>
        <w:tc>
          <w:tcPr>
            <w:tcW w:w="1890" w:type="dxa"/>
          </w:tcPr>
          <w:p w14:paraId="7B02A9C8" w14:textId="77777777" w:rsidR="001352F9" w:rsidRPr="001352F9" w:rsidRDefault="001352F9" w:rsidP="001352F9">
            <w:pPr>
              <w:pStyle w:val="TableText"/>
            </w:pPr>
            <w:r w:rsidRPr="00CF5CEB">
              <w:t>&lt;Tp&gt;</w:t>
            </w:r>
          </w:p>
        </w:tc>
        <w:tc>
          <w:tcPr>
            <w:tcW w:w="3559" w:type="dxa"/>
          </w:tcPr>
          <w:p w14:paraId="30385CA9" w14:textId="77777777" w:rsidR="001352F9" w:rsidRPr="00CF5CEB" w:rsidRDefault="001352F9" w:rsidP="001352F9">
            <w:pPr>
              <w:pStyle w:val="TableText"/>
            </w:pPr>
          </w:p>
        </w:tc>
      </w:tr>
      <w:tr w:rsidR="001352F9" w14:paraId="6AC9E652" w14:textId="77777777" w:rsidTr="009635AF">
        <w:tc>
          <w:tcPr>
            <w:tcW w:w="2916" w:type="dxa"/>
          </w:tcPr>
          <w:p w14:paraId="3E21EC3B" w14:textId="77777777" w:rsidR="001352F9" w:rsidRPr="001352F9" w:rsidRDefault="001352F9" w:rsidP="001352F9">
            <w:pPr>
              <w:pStyle w:val="TableText"/>
            </w:pPr>
            <w:r w:rsidRPr="00CF5CEB">
              <w:t>CodeOrProprietary</w:t>
            </w:r>
          </w:p>
        </w:tc>
        <w:tc>
          <w:tcPr>
            <w:tcW w:w="1890" w:type="dxa"/>
          </w:tcPr>
          <w:p w14:paraId="367057B2" w14:textId="77777777" w:rsidR="001352F9" w:rsidRPr="001352F9" w:rsidRDefault="001352F9" w:rsidP="001352F9">
            <w:pPr>
              <w:pStyle w:val="TableText"/>
            </w:pPr>
            <w:r w:rsidRPr="00CF5CEB">
              <w:t>&lt;CdOrPrtry&gt;</w:t>
            </w:r>
          </w:p>
        </w:tc>
        <w:tc>
          <w:tcPr>
            <w:tcW w:w="3559" w:type="dxa"/>
          </w:tcPr>
          <w:p w14:paraId="0EE10D5A" w14:textId="77777777" w:rsidR="001352F9" w:rsidRPr="00CF5CEB" w:rsidRDefault="001352F9" w:rsidP="001352F9">
            <w:pPr>
              <w:pStyle w:val="TableText"/>
            </w:pPr>
          </w:p>
        </w:tc>
      </w:tr>
      <w:tr w:rsidR="001352F9" w14:paraId="6B9C6798" w14:textId="77777777" w:rsidTr="009635AF">
        <w:tc>
          <w:tcPr>
            <w:tcW w:w="2916" w:type="dxa"/>
          </w:tcPr>
          <w:p w14:paraId="5E95D392" w14:textId="77777777" w:rsidR="001352F9" w:rsidRPr="001352F9" w:rsidRDefault="001352F9" w:rsidP="001352F9">
            <w:pPr>
              <w:pStyle w:val="TableText"/>
            </w:pPr>
            <w:r w:rsidRPr="00CF5CEB">
              <w:t>Code</w:t>
            </w:r>
          </w:p>
        </w:tc>
        <w:tc>
          <w:tcPr>
            <w:tcW w:w="1890" w:type="dxa"/>
          </w:tcPr>
          <w:p w14:paraId="34E26494" w14:textId="77777777" w:rsidR="001352F9" w:rsidRPr="001352F9" w:rsidRDefault="001352F9" w:rsidP="001352F9">
            <w:pPr>
              <w:pStyle w:val="TableText"/>
            </w:pPr>
            <w:r w:rsidRPr="00CF5CEB">
              <w:t>&lt;Cd&gt;</w:t>
            </w:r>
          </w:p>
        </w:tc>
        <w:tc>
          <w:tcPr>
            <w:tcW w:w="3559" w:type="dxa"/>
          </w:tcPr>
          <w:p w14:paraId="6C3941C1" w14:textId="77777777" w:rsidR="001352F9" w:rsidRPr="001352F9" w:rsidRDefault="001352F9" w:rsidP="001352F9">
            <w:pPr>
              <w:pStyle w:val="TableText"/>
            </w:pPr>
            <w:r w:rsidRPr="00CF5CEB">
              <w:t>DISP</w:t>
            </w:r>
          </w:p>
        </w:tc>
      </w:tr>
      <w:tr w:rsidR="001352F9" w14:paraId="2BD826E0" w14:textId="77777777" w:rsidTr="009635AF">
        <w:tc>
          <w:tcPr>
            <w:tcW w:w="2916" w:type="dxa"/>
          </w:tcPr>
          <w:p w14:paraId="6A3F345E" w14:textId="77777777" w:rsidR="001352F9" w:rsidRPr="001352F9" w:rsidRDefault="001352F9" w:rsidP="001352F9">
            <w:pPr>
              <w:pStyle w:val="TableText"/>
            </w:pPr>
            <w:r w:rsidRPr="00CF5CEB">
              <w:t>Number</w:t>
            </w:r>
          </w:p>
        </w:tc>
        <w:tc>
          <w:tcPr>
            <w:tcW w:w="1890" w:type="dxa"/>
          </w:tcPr>
          <w:p w14:paraId="15C8E79F" w14:textId="77777777" w:rsidR="001352F9" w:rsidRPr="001352F9" w:rsidRDefault="001352F9" w:rsidP="001352F9">
            <w:pPr>
              <w:pStyle w:val="TableText"/>
            </w:pPr>
            <w:r w:rsidRPr="00CF5CEB">
              <w:t>&lt;Nb&gt;</w:t>
            </w:r>
          </w:p>
        </w:tc>
        <w:tc>
          <w:tcPr>
            <w:tcW w:w="3559" w:type="dxa"/>
          </w:tcPr>
          <w:p w14:paraId="576A80B3" w14:textId="77777777" w:rsidR="001352F9" w:rsidRPr="001352F9" w:rsidRDefault="001352F9" w:rsidP="001352F9">
            <w:pPr>
              <w:pStyle w:val="TableText"/>
            </w:pPr>
            <w:r w:rsidRPr="00CF5CEB">
              <w:t>JMP/24653</w:t>
            </w:r>
          </w:p>
        </w:tc>
      </w:tr>
      <w:tr w:rsidR="001352F9" w14:paraId="2E5AF46C" w14:textId="77777777" w:rsidTr="009635AF">
        <w:tc>
          <w:tcPr>
            <w:tcW w:w="2916" w:type="dxa"/>
          </w:tcPr>
          <w:p w14:paraId="1E581CAB" w14:textId="77777777" w:rsidR="001352F9" w:rsidRPr="001352F9" w:rsidRDefault="001352F9" w:rsidP="001352F9">
            <w:pPr>
              <w:pStyle w:val="TableText"/>
            </w:pPr>
            <w:r w:rsidRPr="00CF5CEB">
              <w:t>RelatedDate</w:t>
            </w:r>
          </w:p>
        </w:tc>
        <w:tc>
          <w:tcPr>
            <w:tcW w:w="1890" w:type="dxa"/>
          </w:tcPr>
          <w:p w14:paraId="355095ED" w14:textId="77777777" w:rsidR="001352F9" w:rsidRPr="001352F9" w:rsidRDefault="001352F9" w:rsidP="001352F9">
            <w:pPr>
              <w:pStyle w:val="TableText"/>
            </w:pPr>
            <w:r w:rsidRPr="00CF5CEB">
              <w:t>&lt;RltdDt&gt;</w:t>
            </w:r>
          </w:p>
        </w:tc>
        <w:tc>
          <w:tcPr>
            <w:tcW w:w="3559" w:type="dxa"/>
          </w:tcPr>
          <w:p w14:paraId="6F947BB6" w14:textId="77777777" w:rsidR="001352F9" w:rsidRPr="001352F9" w:rsidRDefault="001352F9" w:rsidP="001352F9">
            <w:pPr>
              <w:pStyle w:val="TableText"/>
            </w:pPr>
            <w:r>
              <w:t>2014</w:t>
            </w:r>
            <w:r w:rsidRPr="001352F9">
              <w:t>-06-11</w:t>
            </w:r>
          </w:p>
        </w:tc>
      </w:tr>
    </w:tbl>
    <w:p w14:paraId="725F9E16" w14:textId="77777777" w:rsidR="00931B59" w:rsidRDefault="00326369" w:rsidP="004A3E35">
      <w:pPr>
        <w:pStyle w:val="BlockLabelBeforeXML"/>
      </w:pPr>
      <w:r>
        <w:t>XML Instance</w:t>
      </w:r>
    </w:p>
    <w:p w14:paraId="59409D70" w14:textId="77777777" w:rsidR="006E4585" w:rsidRPr="006E4585" w:rsidRDefault="006E4585" w:rsidP="00D61BDB">
      <w:pPr>
        <w:pStyle w:val="XMLCode"/>
        <w:rPr>
          <w:highlight w:val="white"/>
        </w:rPr>
      </w:pPr>
      <w:r w:rsidRPr="006E4585">
        <w:rPr>
          <w:highlight w:val="white"/>
        </w:rPr>
        <w:t>&lt;MndtInitnReq&gt;</w:t>
      </w:r>
    </w:p>
    <w:p w14:paraId="1EE4BDD0" w14:textId="77777777" w:rsidR="006E4585" w:rsidRPr="006E4585" w:rsidRDefault="006E4585" w:rsidP="00D61BDB">
      <w:pPr>
        <w:pStyle w:val="XMLCode"/>
        <w:rPr>
          <w:highlight w:val="white"/>
        </w:rPr>
      </w:pPr>
      <w:r w:rsidRPr="006E4585">
        <w:rPr>
          <w:highlight w:val="white"/>
        </w:rPr>
        <w:tab/>
        <w:t>&lt;GrpHdr&gt;</w:t>
      </w:r>
    </w:p>
    <w:p w14:paraId="48528C29" w14:textId="77777777" w:rsidR="006E4585" w:rsidRPr="006E4585" w:rsidRDefault="006E4585" w:rsidP="00D61BDB">
      <w:pPr>
        <w:pStyle w:val="XMLCode"/>
        <w:rPr>
          <w:highlight w:val="white"/>
        </w:rPr>
      </w:pPr>
      <w:r w:rsidRPr="006E4585">
        <w:rPr>
          <w:highlight w:val="white"/>
        </w:rPr>
        <w:tab/>
      </w:r>
      <w:r w:rsidRPr="006E4585">
        <w:rPr>
          <w:highlight w:val="white"/>
        </w:rPr>
        <w:tab/>
        <w:t>&lt;MsgId&gt;BBBB654322&lt;/MsgId&gt;</w:t>
      </w:r>
    </w:p>
    <w:p w14:paraId="21D7D232" w14:textId="77777777" w:rsidR="006E4585" w:rsidRPr="006E4585" w:rsidRDefault="006E4585" w:rsidP="00D61BDB">
      <w:pPr>
        <w:pStyle w:val="XMLCode"/>
        <w:rPr>
          <w:highlight w:val="white"/>
        </w:rPr>
      </w:pPr>
      <w:r w:rsidRPr="006E4585">
        <w:rPr>
          <w:highlight w:val="white"/>
        </w:rPr>
        <w:tab/>
      </w:r>
      <w:r w:rsidRPr="006E4585">
        <w:rPr>
          <w:highlight w:val="white"/>
        </w:rPr>
        <w:tab/>
        <w:t>&lt;CreDtTm&gt;2014-06-10T11:00:00&lt;/CreDtTm&gt;</w:t>
      </w:r>
    </w:p>
    <w:p w14:paraId="6FA77EB6" w14:textId="77777777" w:rsidR="006E4585" w:rsidRPr="006E4585" w:rsidRDefault="006E4585" w:rsidP="00D61BDB">
      <w:pPr>
        <w:pStyle w:val="XMLCode"/>
        <w:rPr>
          <w:highlight w:val="white"/>
        </w:rPr>
      </w:pPr>
      <w:r w:rsidRPr="006E4585">
        <w:rPr>
          <w:highlight w:val="white"/>
        </w:rPr>
        <w:tab/>
      </w:r>
      <w:r w:rsidRPr="006E4585">
        <w:rPr>
          <w:highlight w:val="white"/>
        </w:rPr>
        <w:tab/>
        <w:t>&lt;InitgPty&gt;</w:t>
      </w:r>
    </w:p>
    <w:p w14:paraId="07B4EEF4"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Nm&gt;Jersey Mobile Phone&lt;/Nm&gt;</w:t>
      </w:r>
    </w:p>
    <w:p w14:paraId="433FAA3B"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PstlAdr&gt;</w:t>
      </w:r>
    </w:p>
    <w:p w14:paraId="7C727DFC"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StrtNm&gt;Virginia Lane&lt;/StrtNm&gt;</w:t>
      </w:r>
    </w:p>
    <w:p w14:paraId="4F58239B"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BldgNb&gt;36&lt;/BldgNb&gt;</w:t>
      </w:r>
    </w:p>
    <w:p w14:paraId="035AE347"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PstCd&gt;NJ 07311&lt;/PstCd&gt;</w:t>
      </w:r>
    </w:p>
    <w:p w14:paraId="50CDD8D5"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TwnNm&gt;Jersey City&lt;/TwnNm&gt;</w:t>
      </w:r>
    </w:p>
    <w:p w14:paraId="04044C82"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try&gt;US&lt;/Ctry&gt;</w:t>
      </w:r>
    </w:p>
    <w:p w14:paraId="33F7C4A2"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PstlAdr&gt;</w:t>
      </w:r>
    </w:p>
    <w:p w14:paraId="433F578A" w14:textId="77777777" w:rsidR="006E4585" w:rsidRPr="006E4585" w:rsidRDefault="006E4585" w:rsidP="00D61BDB">
      <w:pPr>
        <w:pStyle w:val="XMLCode"/>
        <w:rPr>
          <w:highlight w:val="white"/>
        </w:rPr>
      </w:pPr>
      <w:r w:rsidRPr="006E4585">
        <w:rPr>
          <w:highlight w:val="white"/>
        </w:rPr>
        <w:tab/>
      </w:r>
      <w:r w:rsidRPr="006E4585">
        <w:rPr>
          <w:highlight w:val="white"/>
        </w:rPr>
        <w:tab/>
        <w:t>&lt;/InitgPty&gt;</w:t>
      </w:r>
    </w:p>
    <w:p w14:paraId="700E170E" w14:textId="77777777" w:rsidR="006E4585" w:rsidRPr="006E4585" w:rsidRDefault="006E4585" w:rsidP="00D61BDB">
      <w:pPr>
        <w:pStyle w:val="XMLCode"/>
        <w:rPr>
          <w:highlight w:val="white"/>
        </w:rPr>
      </w:pPr>
      <w:r w:rsidRPr="006E4585">
        <w:rPr>
          <w:highlight w:val="white"/>
        </w:rPr>
        <w:tab/>
        <w:t>&lt;/GrpHdr&gt;</w:t>
      </w:r>
    </w:p>
    <w:p w14:paraId="679770B1" w14:textId="77777777" w:rsidR="006E4585" w:rsidRPr="006E4585" w:rsidRDefault="006E4585" w:rsidP="00D61BDB">
      <w:pPr>
        <w:pStyle w:val="XMLCode"/>
        <w:rPr>
          <w:highlight w:val="white"/>
        </w:rPr>
      </w:pPr>
      <w:r w:rsidRPr="006E4585">
        <w:rPr>
          <w:highlight w:val="white"/>
        </w:rPr>
        <w:tab/>
        <w:t>&lt;Mndt&gt;</w:t>
      </w:r>
    </w:p>
    <w:p w14:paraId="37CB12D7" w14:textId="77777777" w:rsidR="006E4585" w:rsidRPr="006E4585" w:rsidRDefault="006E4585" w:rsidP="00D61BDB">
      <w:pPr>
        <w:pStyle w:val="XMLCode"/>
        <w:rPr>
          <w:highlight w:val="white"/>
        </w:rPr>
      </w:pPr>
      <w:r w:rsidRPr="006E4585">
        <w:rPr>
          <w:highlight w:val="white"/>
        </w:rPr>
        <w:tab/>
      </w:r>
      <w:r w:rsidRPr="006E4585">
        <w:rPr>
          <w:highlight w:val="white"/>
        </w:rPr>
        <w:tab/>
        <w:t>&lt;MndtReqId&gt;Johns/005&lt;/MndtReqId&gt;</w:t>
      </w:r>
    </w:p>
    <w:p w14:paraId="049E8219" w14:textId="77777777" w:rsidR="006E4585" w:rsidRPr="006E4585" w:rsidRDefault="006E4585" w:rsidP="00D61BDB">
      <w:pPr>
        <w:pStyle w:val="XMLCode"/>
        <w:rPr>
          <w:highlight w:val="white"/>
        </w:rPr>
      </w:pPr>
      <w:r w:rsidRPr="006E4585">
        <w:rPr>
          <w:highlight w:val="white"/>
        </w:rPr>
        <w:lastRenderedPageBreak/>
        <w:tab/>
      </w:r>
      <w:r w:rsidRPr="006E4585">
        <w:rPr>
          <w:highlight w:val="white"/>
        </w:rPr>
        <w:tab/>
        <w:t>&lt;Ocrncs&gt;</w:t>
      </w:r>
    </w:p>
    <w:p w14:paraId="4FF1B134"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SeqTp&gt;RCUR&lt;/SeqTp&gt;</w:t>
      </w:r>
    </w:p>
    <w:p w14:paraId="0627F39B"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rqcy&gt;&lt;Tp&gt;MNTH&lt;/Tp&gt;&lt;/Frqcy&gt;</w:t>
      </w:r>
    </w:p>
    <w:p w14:paraId="45B9415F"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rstColltnDt&gt;2014-06-25&lt;/FrstColltnDt&gt;</w:t>
      </w:r>
    </w:p>
    <w:p w14:paraId="6F0DBEF6" w14:textId="77777777" w:rsidR="006E4585" w:rsidRPr="006E4585" w:rsidRDefault="006E4585" w:rsidP="00D61BDB">
      <w:pPr>
        <w:pStyle w:val="XMLCode"/>
        <w:rPr>
          <w:highlight w:val="white"/>
        </w:rPr>
      </w:pPr>
      <w:r w:rsidRPr="006E4585">
        <w:rPr>
          <w:highlight w:val="white"/>
        </w:rPr>
        <w:tab/>
      </w:r>
      <w:r w:rsidRPr="006E4585">
        <w:rPr>
          <w:highlight w:val="white"/>
        </w:rPr>
        <w:tab/>
        <w:t>&lt;/Ocrncs&gt;</w:t>
      </w:r>
    </w:p>
    <w:p w14:paraId="7D63E151" w14:textId="77777777" w:rsidR="001352F9" w:rsidRDefault="001352F9" w:rsidP="00D61BDB">
      <w:pPr>
        <w:pStyle w:val="XMLCode"/>
      </w:pPr>
      <w:r w:rsidRPr="001352F9">
        <w:tab/>
      </w:r>
      <w:r w:rsidRPr="001352F9">
        <w:tab/>
        <w:t>&lt;TrckgInd&gt;false&lt;/TrckgInd&gt;</w:t>
      </w:r>
    </w:p>
    <w:p w14:paraId="7BC7EDAA" w14:textId="77777777" w:rsidR="006E4585" w:rsidRPr="006E4585" w:rsidRDefault="006E4585" w:rsidP="00D61BDB">
      <w:pPr>
        <w:pStyle w:val="XMLCode"/>
        <w:rPr>
          <w:highlight w:val="white"/>
        </w:rPr>
      </w:pPr>
      <w:r w:rsidRPr="006E4585">
        <w:rPr>
          <w:highlight w:val="white"/>
        </w:rPr>
        <w:tab/>
      </w:r>
      <w:r w:rsidRPr="006E4585">
        <w:rPr>
          <w:highlight w:val="white"/>
        </w:rPr>
        <w:tab/>
        <w:t>&lt;Cdtr&gt;</w:t>
      </w:r>
    </w:p>
    <w:p w14:paraId="3FF57BBC"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Nm&gt;Jersey Mobile Phone&lt;/Nm&gt;</w:t>
      </w:r>
    </w:p>
    <w:p w14:paraId="4798A134" w14:textId="77777777" w:rsidR="006E4585" w:rsidRPr="006E4585" w:rsidRDefault="006E4585" w:rsidP="00D61BDB">
      <w:pPr>
        <w:pStyle w:val="XMLCode"/>
        <w:rPr>
          <w:highlight w:val="white"/>
        </w:rPr>
      </w:pPr>
      <w:r w:rsidRPr="006E4585">
        <w:rPr>
          <w:highlight w:val="white"/>
        </w:rPr>
        <w:tab/>
      </w:r>
      <w:r w:rsidRPr="006E4585">
        <w:rPr>
          <w:highlight w:val="white"/>
        </w:rPr>
        <w:tab/>
        <w:t>&lt;/Cdtr&gt;</w:t>
      </w:r>
    </w:p>
    <w:p w14:paraId="456D33CA" w14:textId="77777777" w:rsidR="006E4585" w:rsidRPr="006E4585" w:rsidRDefault="006E4585" w:rsidP="00D61BDB">
      <w:pPr>
        <w:pStyle w:val="XMLCode"/>
        <w:rPr>
          <w:highlight w:val="white"/>
        </w:rPr>
      </w:pPr>
      <w:r w:rsidRPr="006E4585">
        <w:rPr>
          <w:highlight w:val="white"/>
        </w:rPr>
        <w:tab/>
      </w:r>
      <w:r w:rsidRPr="006E4585">
        <w:rPr>
          <w:highlight w:val="white"/>
        </w:rPr>
        <w:tab/>
        <w:t>&lt;CdtrAcct&gt;</w:t>
      </w:r>
    </w:p>
    <w:p w14:paraId="09689571"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Id&gt;</w:t>
      </w:r>
    </w:p>
    <w:p w14:paraId="0C39C75A"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Othr&gt;</w:t>
      </w:r>
    </w:p>
    <w:p w14:paraId="1FA17D1F"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76543&lt;/Id&gt;</w:t>
      </w:r>
    </w:p>
    <w:p w14:paraId="1149D54C"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Othr&gt;</w:t>
      </w:r>
    </w:p>
    <w:p w14:paraId="58887F94"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Id&gt;</w:t>
      </w:r>
    </w:p>
    <w:p w14:paraId="079328BC" w14:textId="77777777" w:rsidR="006E4585" w:rsidRPr="006E4585" w:rsidRDefault="006E4585" w:rsidP="00D61BDB">
      <w:pPr>
        <w:pStyle w:val="XMLCode"/>
        <w:rPr>
          <w:highlight w:val="white"/>
        </w:rPr>
      </w:pPr>
      <w:r w:rsidRPr="006E4585">
        <w:rPr>
          <w:highlight w:val="white"/>
        </w:rPr>
        <w:tab/>
      </w:r>
      <w:r w:rsidRPr="006E4585">
        <w:rPr>
          <w:highlight w:val="white"/>
        </w:rPr>
        <w:tab/>
        <w:t>&lt;/CdtrAcct&gt;</w:t>
      </w:r>
    </w:p>
    <w:p w14:paraId="338E7137" w14:textId="77777777" w:rsidR="006E4585" w:rsidRPr="006E4585" w:rsidRDefault="006E4585" w:rsidP="00D61BDB">
      <w:pPr>
        <w:pStyle w:val="XMLCode"/>
        <w:rPr>
          <w:highlight w:val="white"/>
        </w:rPr>
      </w:pPr>
      <w:r w:rsidRPr="006E4585">
        <w:rPr>
          <w:highlight w:val="white"/>
        </w:rPr>
        <w:tab/>
      </w:r>
      <w:r w:rsidRPr="006E4585">
        <w:rPr>
          <w:highlight w:val="white"/>
        </w:rPr>
        <w:tab/>
        <w:t>&lt;CdtrAgt&gt;</w:t>
      </w:r>
    </w:p>
    <w:p w14:paraId="7A9A184E"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14:paraId="04A35390"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BICFI&gt;DDDDUS31&lt;/BICFI&gt;</w:t>
      </w:r>
    </w:p>
    <w:p w14:paraId="08C96C18"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14:paraId="324491B6" w14:textId="77777777" w:rsidR="006E4585" w:rsidRPr="006E4585" w:rsidRDefault="006E4585" w:rsidP="00D61BDB">
      <w:pPr>
        <w:pStyle w:val="XMLCode"/>
        <w:rPr>
          <w:highlight w:val="white"/>
        </w:rPr>
      </w:pPr>
      <w:r w:rsidRPr="006E4585">
        <w:rPr>
          <w:highlight w:val="white"/>
        </w:rPr>
        <w:tab/>
      </w:r>
      <w:r w:rsidRPr="006E4585">
        <w:rPr>
          <w:highlight w:val="white"/>
        </w:rPr>
        <w:tab/>
        <w:t>&lt;/CdtrAgt&gt;</w:t>
      </w:r>
    </w:p>
    <w:p w14:paraId="0B96C76A" w14:textId="77777777" w:rsidR="006E4585" w:rsidRPr="006E4585" w:rsidRDefault="006E4585" w:rsidP="00D61BDB">
      <w:pPr>
        <w:pStyle w:val="XMLCode"/>
        <w:rPr>
          <w:highlight w:val="white"/>
        </w:rPr>
      </w:pPr>
      <w:r w:rsidRPr="006E4585">
        <w:rPr>
          <w:highlight w:val="white"/>
        </w:rPr>
        <w:tab/>
      </w:r>
      <w:r w:rsidRPr="006E4585">
        <w:rPr>
          <w:highlight w:val="white"/>
        </w:rPr>
        <w:tab/>
        <w:t>&lt;Dbtr&gt;</w:t>
      </w:r>
    </w:p>
    <w:p w14:paraId="326CEE3F"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Nm&gt;Johnson&lt;/Nm&gt;</w:t>
      </w:r>
    </w:p>
    <w:p w14:paraId="17FCBE55" w14:textId="77777777" w:rsidR="006E4585" w:rsidRPr="006E4585" w:rsidRDefault="006E4585" w:rsidP="00D61BDB">
      <w:pPr>
        <w:pStyle w:val="XMLCode"/>
        <w:rPr>
          <w:highlight w:val="white"/>
        </w:rPr>
      </w:pPr>
      <w:r w:rsidRPr="006E4585">
        <w:rPr>
          <w:highlight w:val="white"/>
        </w:rPr>
        <w:tab/>
      </w:r>
      <w:r w:rsidRPr="006E4585">
        <w:rPr>
          <w:highlight w:val="white"/>
        </w:rPr>
        <w:tab/>
        <w:t>&lt;/Dbtr&gt;</w:t>
      </w:r>
    </w:p>
    <w:p w14:paraId="561E7561" w14:textId="77777777" w:rsidR="006E4585" w:rsidRPr="006E4585" w:rsidRDefault="006E4585" w:rsidP="00D61BDB">
      <w:pPr>
        <w:pStyle w:val="XMLCode"/>
        <w:rPr>
          <w:highlight w:val="white"/>
        </w:rPr>
      </w:pPr>
      <w:r w:rsidRPr="006E4585">
        <w:rPr>
          <w:highlight w:val="white"/>
        </w:rPr>
        <w:tab/>
      </w:r>
      <w:r w:rsidRPr="006E4585">
        <w:rPr>
          <w:highlight w:val="white"/>
        </w:rPr>
        <w:tab/>
        <w:t>&lt;DbtrAcct&gt;</w:t>
      </w:r>
    </w:p>
    <w:p w14:paraId="6989F469"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Id&gt;</w:t>
      </w:r>
    </w:p>
    <w:p w14:paraId="6C7248BE"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Othr&gt;</w:t>
      </w:r>
    </w:p>
    <w:p w14:paraId="775D90BD"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5544732&lt;/Id&gt;</w:t>
      </w:r>
    </w:p>
    <w:p w14:paraId="5B869C44"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Othr&gt;</w:t>
      </w:r>
    </w:p>
    <w:p w14:paraId="5625D569"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Id&gt;</w:t>
      </w:r>
    </w:p>
    <w:p w14:paraId="04790EE4" w14:textId="77777777" w:rsidR="006E4585" w:rsidRPr="006E4585" w:rsidRDefault="006E4585" w:rsidP="00D61BDB">
      <w:pPr>
        <w:pStyle w:val="XMLCode"/>
        <w:rPr>
          <w:highlight w:val="white"/>
        </w:rPr>
      </w:pPr>
      <w:r w:rsidRPr="006E4585">
        <w:rPr>
          <w:highlight w:val="white"/>
        </w:rPr>
        <w:tab/>
      </w:r>
      <w:r w:rsidRPr="006E4585">
        <w:rPr>
          <w:highlight w:val="white"/>
        </w:rPr>
        <w:tab/>
        <w:t>&lt;/DbtrAcct&gt;</w:t>
      </w:r>
    </w:p>
    <w:p w14:paraId="333CE9F7" w14:textId="77777777" w:rsidR="006E4585" w:rsidRPr="006E4585" w:rsidRDefault="006E4585" w:rsidP="00D61BDB">
      <w:pPr>
        <w:pStyle w:val="XMLCode"/>
        <w:rPr>
          <w:highlight w:val="white"/>
        </w:rPr>
      </w:pPr>
      <w:r w:rsidRPr="006E4585">
        <w:rPr>
          <w:highlight w:val="white"/>
        </w:rPr>
        <w:tab/>
      </w:r>
      <w:r w:rsidRPr="006E4585">
        <w:rPr>
          <w:highlight w:val="white"/>
        </w:rPr>
        <w:tab/>
        <w:t>&lt;DbtrAgt&gt;</w:t>
      </w:r>
    </w:p>
    <w:p w14:paraId="42E877DB"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14:paraId="6B4ADF34" w14:textId="77777777" w:rsidR="006E4585" w:rsidRPr="00A3013C" w:rsidRDefault="006E4585" w:rsidP="00D61BDB">
      <w:pPr>
        <w:pStyle w:val="XMLCode"/>
        <w:rPr>
          <w:highlight w:val="white"/>
          <w:lang w:val="fr-BE"/>
        </w:rPr>
      </w:pPr>
      <w:r w:rsidRPr="006E4585">
        <w:rPr>
          <w:highlight w:val="white"/>
        </w:rPr>
        <w:tab/>
      </w:r>
      <w:r w:rsidRPr="006E4585">
        <w:rPr>
          <w:highlight w:val="white"/>
        </w:rPr>
        <w:tab/>
      </w:r>
      <w:r w:rsidRPr="006E4585">
        <w:rPr>
          <w:highlight w:val="white"/>
        </w:rPr>
        <w:tab/>
      </w:r>
      <w:r w:rsidRPr="006E4585">
        <w:rPr>
          <w:highlight w:val="white"/>
        </w:rPr>
        <w:tab/>
      </w:r>
      <w:r w:rsidRPr="00A3013C">
        <w:rPr>
          <w:highlight w:val="white"/>
          <w:lang w:val="fr-BE"/>
        </w:rPr>
        <w:t>&lt;BICFI&gt;FFFFUS91&lt;/BICFI&gt;</w:t>
      </w:r>
    </w:p>
    <w:p w14:paraId="3261B525" w14:textId="77777777" w:rsidR="006E4585" w:rsidRPr="00A3013C" w:rsidRDefault="006E4585" w:rsidP="00D61BDB">
      <w:pPr>
        <w:pStyle w:val="XMLCode"/>
        <w:rPr>
          <w:highlight w:val="white"/>
          <w:lang w:val="fr-BE"/>
        </w:rPr>
      </w:pPr>
      <w:r w:rsidRPr="00A3013C">
        <w:rPr>
          <w:highlight w:val="white"/>
          <w:lang w:val="fr-BE"/>
        </w:rPr>
        <w:tab/>
      </w:r>
      <w:r w:rsidRPr="00A3013C">
        <w:rPr>
          <w:highlight w:val="white"/>
          <w:lang w:val="fr-BE"/>
        </w:rPr>
        <w:tab/>
      </w:r>
      <w:r w:rsidRPr="00A3013C">
        <w:rPr>
          <w:highlight w:val="white"/>
          <w:lang w:val="fr-BE"/>
        </w:rPr>
        <w:tab/>
        <w:t>&lt;/FinInstnId&gt;</w:t>
      </w:r>
    </w:p>
    <w:p w14:paraId="696F0B9B" w14:textId="77777777" w:rsidR="006E4585" w:rsidRPr="00A3013C" w:rsidRDefault="006E4585" w:rsidP="00D61BDB">
      <w:pPr>
        <w:pStyle w:val="XMLCode"/>
        <w:rPr>
          <w:highlight w:val="white"/>
          <w:lang w:val="fr-BE"/>
        </w:rPr>
      </w:pPr>
      <w:r w:rsidRPr="00A3013C">
        <w:rPr>
          <w:highlight w:val="white"/>
          <w:lang w:val="fr-BE"/>
        </w:rPr>
        <w:tab/>
      </w:r>
      <w:r w:rsidRPr="00A3013C">
        <w:rPr>
          <w:highlight w:val="white"/>
          <w:lang w:val="fr-BE"/>
        </w:rPr>
        <w:tab/>
        <w:t>&lt;/DbtrAgt&gt;</w:t>
      </w:r>
    </w:p>
    <w:p w14:paraId="641D17DE" w14:textId="77777777" w:rsidR="006E4585" w:rsidRPr="006E4585" w:rsidRDefault="006E4585" w:rsidP="00D61BDB">
      <w:pPr>
        <w:pStyle w:val="XMLCode"/>
        <w:rPr>
          <w:highlight w:val="white"/>
        </w:rPr>
      </w:pPr>
      <w:r w:rsidRPr="00A3013C">
        <w:rPr>
          <w:highlight w:val="white"/>
          <w:lang w:val="fr-BE"/>
        </w:rPr>
        <w:tab/>
      </w:r>
      <w:r w:rsidRPr="00A3013C">
        <w:rPr>
          <w:highlight w:val="white"/>
          <w:lang w:val="fr-BE"/>
        </w:rPr>
        <w:tab/>
      </w:r>
      <w:r w:rsidRPr="006E4585">
        <w:rPr>
          <w:highlight w:val="white"/>
        </w:rPr>
        <w:t>&lt;RfrdDoc&gt;</w:t>
      </w:r>
    </w:p>
    <w:p w14:paraId="4B298254"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Tp&gt;</w:t>
      </w:r>
    </w:p>
    <w:p w14:paraId="1279B2D3"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OrPrtry&gt;</w:t>
      </w:r>
    </w:p>
    <w:p w14:paraId="61CE081D" w14:textId="77777777" w:rsidR="006E4585" w:rsidRPr="006E4585" w:rsidRDefault="006E4585" w:rsidP="00D61BDB">
      <w:pPr>
        <w:pStyle w:val="XMLCode"/>
        <w:rPr>
          <w:highlight w:val="white"/>
        </w:rPr>
      </w:pPr>
      <w:r w:rsidRPr="006E4585">
        <w:rPr>
          <w:highlight w:val="white"/>
        </w:rPr>
        <w:lastRenderedPageBreak/>
        <w:tab/>
      </w:r>
      <w:r w:rsidRPr="006E4585">
        <w:rPr>
          <w:highlight w:val="white"/>
        </w:rPr>
        <w:tab/>
      </w:r>
      <w:r w:rsidRPr="006E4585">
        <w:rPr>
          <w:highlight w:val="white"/>
        </w:rPr>
        <w:tab/>
      </w:r>
      <w:r w:rsidRPr="006E4585">
        <w:rPr>
          <w:highlight w:val="white"/>
        </w:rPr>
        <w:tab/>
      </w:r>
      <w:r w:rsidRPr="006E4585">
        <w:rPr>
          <w:highlight w:val="white"/>
        </w:rPr>
        <w:tab/>
        <w:t>&lt;Cd&gt;DISP&lt;/Cd&gt;</w:t>
      </w:r>
    </w:p>
    <w:p w14:paraId="381A3AF8"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OrPrtry&gt;</w:t>
      </w:r>
    </w:p>
    <w:p w14:paraId="61550E4A"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Tp&gt;</w:t>
      </w:r>
    </w:p>
    <w:p w14:paraId="171210B1"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Nb&gt;JMP/24653&lt;/Nb&gt;</w:t>
      </w:r>
    </w:p>
    <w:p w14:paraId="2B1707AE"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RltdDt&gt;2014-06-11&lt;/RltdDt&gt;</w:t>
      </w:r>
    </w:p>
    <w:p w14:paraId="2D8E6C96" w14:textId="77777777" w:rsidR="006E4585" w:rsidRPr="006E4585" w:rsidRDefault="006E4585" w:rsidP="00D61BDB">
      <w:pPr>
        <w:pStyle w:val="XMLCode"/>
        <w:rPr>
          <w:highlight w:val="white"/>
        </w:rPr>
      </w:pPr>
      <w:r w:rsidRPr="006E4585">
        <w:rPr>
          <w:highlight w:val="white"/>
        </w:rPr>
        <w:tab/>
      </w:r>
      <w:r w:rsidRPr="006E4585">
        <w:rPr>
          <w:highlight w:val="white"/>
        </w:rPr>
        <w:tab/>
        <w:t>&lt;/RfrdDoc&gt;</w:t>
      </w:r>
    </w:p>
    <w:p w14:paraId="4BE8902E" w14:textId="77777777" w:rsidR="006E4585" w:rsidRPr="006E4585" w:rsidRDefault="006E4585" w:rsidP="00D61BDB">
      <w:pPr>
        <w:pStyle w:val="XMLCode"/>
        <w:rPr>
          <w:highlight w:val="white"/>
        </w:rPr>
      </w:pPr>
      <w:r w:rsidRPr="006E4585">
        <w:rPr>
          <w:highlight w:val="white"/>
        </w:rPr>
        <w:tab/>
        <w:t>&lt;/Mndt&gt;</w:t>
      </w:r>
    </w:p>
    <w:p w14:paraId="33F01ECF" w14:textId="77777777" w:rsidR="006E4585" w:rsidRPr="006E4585" w:rsidRDefault="006E4585" w:rsidP="00D61BDB">
      <w:pPr>
        <w:pStyle w:val="XMLCode"/>
      </w:pPr>
      <w:r w:rsidRPr="006E4585">
        <w:rPr>
          <w:highlight w:val="white"/>
        </w:rPr>
        <w:t>&lt;/MndtInitnReq&gt;</w:t>
      </w:r>
    </w:p>
    <w:p w14:paraId="1DDACCD5" w14:textId="77777777" w:rsidR="006E4585" w:rsidRPr="006E4585" w:rsidRDefault="006E4585" w:rsidP="006E4585">
      <w:pPr>
        <w:pStyle w:val="Heading2"/>
      </w:pPr>
      <w:bookmarkStart w:id="79" w:name="_Toc411521388"/>
      <w:bookmarkStart w:id="80" w:name="_Toc531340860"/>
      <w:r>
        <w:t xml:space="preserve">MandateInititiationRequest - </w:t>
      </w:r>
      <w:r w:rsidRPr="006E4585">
        <w:t>Example 2</w:t>
      </w:r>
      <w:bookmarkEnd w:id="79"/>
      <w:bookmarkEnd w:id="80"/>
    </w:p>
    <w:p w14:paraId="6DF0D4DA" w14:textId="77777777" w:rsidR="006E4585" w:rsidRPr="006E4585" w:rsidRDefault="0034408E" w:rsidP="007D534A">
      <w:pPr>
        <w:pStyle w:val="BlockLabel"/>
      </w:pPr>
      <w:r>
        <w:t>Description</w:t>
      </w:r>
    </w:p>
    <w:p w14:paraId="4B22A85B" w14:textId="77777777" w:rsidR="006E4585" w:rsidRPr="00D87696" w:rsidRDefault="006E4585" w:rsidP="006E4585">
      <w:r w:rsidRPr="00D87696">
        <w:t xml:space="preserve">On 16 December 2012, debtor Schneider purchases goods from creditor Paris Solutions, on behalf of ultimate debtor Fischer. Debtor Schneider and creditor Paris Solutions agree that the purchased goods will be paid for via direct debit transactions in monthly payments of EUR 50 for a period of 10 months, starting the first payment on 4 February </w:t>
      </w:r>
      <w:r>
        <w:t>2014</w:t>
      </w:r>
      <w:r w:rsidRPr="00D87696">
        <w:t>, from debtor account DE89350700644570000 at debtor agent BBBBFR39.</w:t>
      </w:r>
    </w:p>
    <w:p w14:paraId="0BA179F6" w14:textId="77777777" w:rsidR="006E4585" w:rsidRPr="00D87696" w:rsidRDefault="006E4585" w:rsidP="006E4585">
      <w:r w:rsidRPr="00D87696">
        <w:t>Creditor Paris Solutions informs debtor Schneid</w:t>
      </w:r>
      <w:r w:rsidR="001600D3">
        <w:t>er that the number with which it</w:t>
      </w:r>
      <w:r w:rsidRPr="00D87696">
        <w:t xml:space="preserve"> wil</w:t>
      </w:r>
      <w:r w:rsidR="001600D3">
        <w:t>l identify this agreement in its</w:t>
      </w:r>
      <w:r w:rsidRPr="00D87696">
        <w:t xml:space="preserve"> system is 09/345 this number will be quoted as the mandate identification. Debtor Schneider receives an electronic invoice with reference number DE-09/345/79801 which holds detailed information on the creditor account (FR1430041020030300015M02606) and the creditor agent (BBBBFR39).</w:t>
      </w:r>
    </w:p>
    <w:p w14:paraId="4CD0901C" w14:textId="77777777" w:rsidR="006E4585" w:rsidRPr="00D87696" w:rsidRDefault="006E4585" w:rsidP="006E4585">
      <w:r w:rsidRPr="00D87696">
        <w:t>Creditor Paris Solutions sends a MandateInitiationRequest message to its account servicer, BBBBFR39. BBBBFR39 forwards the MandateInitiationRequest message to the account servicer of debtor Schneider, AAAADE29.</w:t>
      </w:r>
    </w:p>
    <w:p w14:paraId="78354F6B" w14:textId="77777777" w:rsidR="006E4585" w:rsidRPr="006E4585" w:rsidRDefault="006E4585" w:rsidP="007D534A">
      <w:pPr>
        <w:pStyle w:val="BlockLabel"/>
      </w:pPr>
      <w:r w:rsidRPr="006E4585">
        <w:t xml:space="preserve">Business </w:t>
      </w:r>
      <w:r w:rsidR="00E36CC4">
        <w:t>Data</w:t>
      </w:r>
    </w:p>
    <w:p w14:paraId="3034C67D" w14:textId="77777777" w:rsidR="006E4585" w:rsidRPr="006E4585" w:rsidRDefault="006E4585" w:rsidP="0055228D">
      <w:pPr>
        <w:pStyle w:val="Normalbeforetable"/>
      </w:pPr>
      <w:proofErr w:type="gramStart"/>
      <w:r w:rsidRPr="00D87696">
        <w:t>MandateInitiationRequest message from Paris Solutions to BBBBFR39.</w:t>
      </w:r>
      <w:proofErr w:type="gramEnd"/>
    </w:p>
    <w:tbl>
      <w:tblPr>
        <w:tblStyle w:val="TableShaded1stRow"/>
        <w:tblW w:w="0" w:type="auto"/>
        <w:tblLook w:val="04A0" w:firstRow="1" w:lastRow="0" w:firstColumn="1" w:lastColumn="0" w:noHBand="0" w:noVBand="1"/>
      </w:tblPr>
      <w:tblGrid>
        <w:gridCol w:w="2857"/>
        <w:gridCol w:w="2344"/>
        <w:gridCol w:w="3164"/>
      </w:tblGrid>
      <w:tr w:rsidR="007D534A" w14:paraId="26E0CFA6" w14:textId="77777777" w:rsidTr="007D534A">
        <w:trPr>
          <w:cnfStyle w:val="100000000000" w:firstRow="1" w:lastRow="0" w:firstColumn="0" w:lastColumn="0" w:oddVBand="0" w:evenVBand="0" w:oddHBand="0" w:evenHBand="0" w:firstRowFirstColumn="0" w:firstRowLastColumn="0" w:lastRowFirstColumn="0" w:lastRowLastColumn="0"/>
        </w:trPr>
        <w:tc>
          <w:tcPr>
            <w:tcW w:w="2857" w:type="dxa"/>
          </w:tcPr>
          <w:p w14:paraId="73AF84BF" w14:textId="77777777" w:rsidR="007D534A" w:rsidRPr="007D534A" w:rsidRDefault="007D534A" w:rsidP="007D534A">
            <w:pPr>
              <w:pStyle w:val="TableHeading"/>
            </w:pPr>
            <w:r>
              <w:t>Element</w:t>
            </w:r>
          </w:p>
        </w:tc>
        <w:tc>
          <w:tcPr>
            <w:tcW w:w="2344" w:type="dxa"/>
          </w:tcPr>
          <w:p w14:paraId="2F847D56" w14:textId="77777777" w:rsidR="007D534A" w:rsidRPr="007D534A" w:rsidRDefault="007D534A" w:rsidP="007D534A">
            <w:pPr>
              <w:pStyle w:val="TableHeading"/>
            </w:pPr>
            <w:r>
              <w:t>&lt;XMLTag&gt;</w:t>
            </w:r>
          </w:p>
        </w:tc>
        <w:tc>
          <w:tcPr>
            <w:tcW w:w="3164" w:type="dxa"/>
          </w:tcPr>
          <w:p w14:paraId="08C92017" w14:textId="77777777" w:rsidR="007D534A" w:rsidRPr="007D534A" w:rsidRDefault="007D534A" w:rsidP="007D534A">
            <w:pPr>
              <w:pStyle w:val="TableHeading"/>
            </w:pPr>
            <w:r>
              <w:t>Content</w:t>
            </w:r>
          </w:p>
        </w:tc>
      </w:tr>
      <w:tr w:rsidR="007D534A" w14:paraId="4EDCBA01" w14:textId="77777777" w:rsidTr="007D534A">
        <w:tc>
          <w:tcPr>
            <w:tcW w:w="2857" w:type="dxa"/>
          </w:tcPr>
          <w:p w14:paraId="198ADD1D" w14:textId="77777777" w:rsidR="007D534A" w:rsidRPr="007D534A" w:rsidRDefault="007D534A" w:rsidP="007D534A">
            <w:pPr>
              <w:pStyle w:val="TableText"/>
            </w:pPr>
            <w:r w:rsidRPr="00D87696">
              <w:t>Group Header</w:t>
            </w:r>
          </w:p>
        </w:tc>
        <w:tc>
          <w:tcPr>
            <w:tcW w:w="2344" w:type="dxa"/>
          </w:tcPr>
          <w:p w14:paraId="7F5151C9" w14:textId="77777777" w:rsidR="007D534A" w:rsidRPr="007D534A" w:rsidRDefault="007D534A" w:rsidP="007D534A">
            <w:pPr>
              <w:pStyle w:val="TableText"/>
            </w:pPr>
            <w:r w:rsidRPr="00D87696">
              <w:t>&lt;GrpHdr&gt;</w:t>
            </w:r>
          </w:p>
        </w:tc>
        <w:tc>
          <w:tcPr>
            <w:tcW w:w="3164" w:type="dxa"/>
          </w:tcPr>
          <w:p w14:paraId="6DBB8B52" w14:textId="77777777" w:rsidR="007D534A" w:rsidRPr="00D87696" w:rsidRDefault="007D534A" w:rsidP="007D534A">
            <w:pPr>
              <w:pStyle w:val="TableText"/>
            </w:pPr>
          </w:p>
        </w:tc>
      </w:tr>
      <w:tr w:rsidR="007D534A" w14:paraId="1BD6A679" w14:textId="77777777" w:rsidTr="007D534A">
        <w:tc>
          <w:tcPr>
            <w:tcW w:w="2857" w:type="dxa"/>
          </w:tcPr>
          <w:p w14:paraId="04D8A3E4" w14:textId="77777777" w:rsidR="007D534A" w:rsidRPr="007D534A" w:rsidRDefault="007D534A" w:rsidP="007D534A">
            <w:pPr>
              <w:pStyle w:val="TableText"/>
            </w:pPr>
            <w:r w:rsidRPr="00D87696">
              <w:t>MessageIdentification</w:t>
            </w:r>
          </w:p>
        </w:tc>
        <w:tc>
          <w:tcPr>
            <w:tcW w:w="2344" w:type="dxa"/>
          </w:tcPr>
          <w:p w14:paraId="0614080C" w14:textId="77777777" w:rsidR="007D534A" w:rsidRPr="007D534A" w:rsidRDefault="007D534A" w:rsidP="007D534A">
            <w:pPr>
              <w:pStyle w:val="TableText"/>
            </w:pPr>
            <w:r w:rsidRPr="00D87696">
              <w:t>&lt;MsgId&gt;</w:t>
            </w:r>
          </w:p>
        </w:tc>
        <w:tc>
          <w:tcPr>
            <w:tcW w:w="3164" w:type="dxa"/>
          </w:tcPr>
          <w:p w14:paraId="498559E6" w14:textId="77777777" w:rsidR="007D534A" w:rsidRPr="007D534A" w:rsidRDefault="007D534A" w:rsidP="007D534A">
            <w:pPr>
              <w:pStyle w:val="TableText"/>
            </w:pPr>
            <w:r w:rsidRPr="00D87696">
              <w:t>AAAA123456</w:t>
            </w:r>
          </w:p>
        </w:tc>
      </w:tr>
      <w:tr w:rsidR="007D534A" w14:paraId="3545A186" w14:textId="77777777" w:rsidTr="007D534A">
        <w:tc>
          <w:tcPr>
            <w:tcW w:w="2857" w:type="dxa"/>
          </w:tcPr>
          <w:p w14:paraId="14BD223D" w14:textId="77777777" w:rsidR="007D534A" w:rsidRPr="007D534A" w:rsidRDefault="007D534A" w:rsidP="007D534A">
            <w:pPr>
              <w:pStyle w:val="TableText"/>
            </w:pPr>
            <w:r w:rsidRPr="00D87696">
              <w:t>CreationDateTime</w:t>
            </w:r>
          </w:p>
        </w:tc>
        <w:tc>
          <w:tcPr>
            <w:tcW w:w="2344" w:type="dxa"/>
          </w:tcPr>
          <w:p w14:paraId="36D72D11" w14:textId="77777777" w:rsidR="007D534A" w:rsidRPr="007D534A" w:rsidRDefault="007D534A" w:rsidP="007D534A">
            <w:pPr>
              <w:pStyle w:val="TableText"/>
            </w:pPr>
            <w:r w:rsidRPr="00D87696">
              <w:t>&lt;</w:t>
            </w:r>
            <w:r w:rsidRPr="007D534A">
              <w:t>CredDtTm&gt;</w:t>
            </w:r>
          </w:p>
        </w:tc>
        <w:tc>
          <w:tcPr>
            <w:tcW w:w="3164" w:type="dxa"/>
          </w:tcPr>
          <w:p w14:paraId="77E8B3C6" w14:textId="77777777" w:rsidR="007D534A" w:rsidRPr="007D534A" w:rsidRDefault="007D534A" w:rsidP="007D534A">
            <w:pPr>
              <w:pStyle w:val="TableText"/>
            </w:pPr>
            <w:r w:rsidRPr="00D87696">
              <w:t>2012-12-16T14:25:00</w:t>
            </w:r>
          </w:p>
        </w:tc>
      </w:tr>
      <w:tr w:rsidR="007D534A" w14:paraId="38E887BE" w14:textId="77777777" w:rsidTr="007D534A">
        <w:tc>
          <w:tcPr>
            <w:tcW w:w="2857" w:type="dxa"/>
          </w:tcPr>
          <w:p w14:paraId="4B526F6A" w14:textId="77777777" w:rsidR="007D534A" w:rsidRPr="007D534A" w:rsidRDefault="007D534A" w:rsidP="007D534A">
            <w:pPr>
              <w:pStyle w:val="TableText"/>
            </w:pPr>
            <w:r w:rsidRPr="00D87696">
              <w:t>InitiatingParty</w:t>
            </w:r>
          </w:p>
        </w:tc>
        <w:tc>
          <w:tcPr>
            <w:tcW w:w="2344" w:type="dxa"/>
          </w:tcPr>
          <w:p w14:paraId="34891844" w14:textId="77777777" w:rsidR="007D534A" w:rsidRPr="007D534A" w:rsidRDefault="007D534A" w:rsidP="007D534A">
            <w:pPr>
              <w:pStyle w:val="TableText"/>
            </w:pPr>
            <w:r w:rsidRPr="00D87696">
              <w:t>&lt;InitgPty&gt;</w:t>
            </w:r>
          </w:p>
        </w:tc>
        <w:tc>
          <w:tcPr>
            <w:tcW w:w="3164" w:type="dxa"/>
          </w:tcPr>
          <w:p w14:paraId="0A74AB9E" w14:textId="77777777" w:rsidR="007D534A" w:rsidRPr="00D87696" w:rsidRDefault="007D534A" w:rsidP="007D534A">
            <w:pPr>
              <w:pStyle w:val="TableText"/>
            </w:pPr>
          </w:p>
        </w:tc>
      </w:tr>
      <w:tr w:rsidR="007D534A" w14:paraId="45902A51" w14:textId="77777777" w:rsidTr="007D534A">
        <w:tc>
          <w:tcPr>
            <w:tcW w:w="2857" w:type="dxa"/>
          </w:tcPr>
          <w:p w14:paraId="4BAC5878" w14:textId="77777777" w:rsidR="007D534A" w:rsidRPr="007D534A" w:rsidRDefault="007D534A" w:rsidP="007D534A">
            <w:pPr>
              <w:pStyle w:val="TableText"/>
            </w:pPr>
            <w:r w:rsidRPr="00D87696">
              <w:t>Name</w:t>
            </w:r>
          </w:p>
        </w:tc>
        <w:tc>
          <w:tcPr>
            <w:tcW w:w="2344" w:type="dxa"/>
          </w:tcPr>
          <w:p w14:paraId="2DCAC245" w14:textId="77777777" w:rsidR="007D534A" w:rsidRPr="007D534A" w:rsidRDefault="007D534A" w:rsidP="007D534A">
            <w:pPr>
              <w:pStyle w:val="TableText"/>
            </w:pPr>
            <w:r w:rsidRPr="00D87696">
              <w:t>&lt;Nm&gt;</w:t>
            </w:r>
          </w:p>
        </w:tc>
        <w:tc>
          <w:tcPr>
            <w:tcW w:w="3164" w:type="dxa"/>
          </w:tcPr>
          <w:p w14:paraId="568BA044" w14:textId="77777777" w:rsidR="007D534A" w:rsidRPr="007D534A" w:rsidRDefault="007D534A" w:rsidP="007D534A">
            <w:pPr>
              <w:pStyle w:val="TableText"/>
            </w:pPr>
            <w:r w:rsidRPr="00D87696">
              <w:t>Paris Solutions</w:t>
            </w:r>
          </w:p>
        </w:tc>
      </w:tr>
      <w:tr w:rsidR="007D534A" w14:paraId="77227111" w14:textId="77777777" w:rsidTr="007D534A">
        <w:tc>
          <w:tcPr>
            <w:tcW w:w="2857" w:type="dxa"/>
          </w:tcPr>
          <w:p w14:paraId="46B4488E" w14:textId="77777777" w:rsidR="007D534A" w:rsidRPr="007D534A" w:rsidRDefault="007D534A" w:rsidP="007D534A">
            <w:pPr>
              <w:pStyle w:val="TableText"/>
            </w:pPr>
            <w:r w:rsidRPr="00D87696">
              <w:t>PostalAddress</w:t>
            </w:r>
          </w:p>
        </w:tc>
        <w:tc>
          <w:tcPr>
            <w:tcW w:w="2344" w:type="dxa"/>
          </w:tcPr>
          <w:p w14:paraId="0D505558" w14:textId="77777777" w:rsidR="007D534A" w:rsidRPr="007D534A" w:rsidRDefault="007D534A" w:rsidP="007D534A">
            <w:pPr>
              <w:pStyle w:val="TableText"/>
            </w:pPr>
            <w:r w:rsidRPr="00D87696">
              <w:t>&lt;PstlAdr&gt;</w:t>
            </w:r>
          </w:p>
        </w:tc>
        <w:tc>
          <w:tcPr>
            <w:tcW w:w="3164" w:type="dxa"/>
          </w:tcPr>
          <w:p w14:paraId="5DE6B7B5" w14:textId="77777777" w:rsidR="007D534A" w:rsidRPr="00D87696" w:rsidRDefault="007D534A" w:rsidP="007D534A">
            <w:pPr>
              <w:pStyle w:val="TableText"/>
            </w:pPr>
          </w:p>
        </w:tc>
      </w:tr>
      <w:tr w:rsidR="007D534A" w14:paraId="16206637" w14:textId="77777777" w:rsidTr="007D534A">
        <w:tc>
          <w:tcPr>
            <w:tcW w:w="2857" w:type="dxa"/>
          </w:tcPr>
          <w:p w14:paraId="7F58A2F7" w14:textId="77777777" w:rsidR="007D534A" w:rsidRPr="007D534A" w:rsidRDefault="007D534A" w:rsidP="007D534A">
            <w:pPr>
              <w:pStyle w:val="TableText"/>
            </w:pPr>
            <w:r w:rsidRPr="00D87696">
              <w:t>StreetName</w:t>
            </w:r>
          </w:p>
        </w:tc>
        <w:tc>
          <w:tcPr>
            <w:tcW w:w="2344" w:type="dxa"/>
          </w:tcPr>
          <w:p w14:paraId="0670DF6F" w14:textId="77777777" w:rsidR="007D534A" w:rsidRPr="007D534A" w:rsidRDefault="007D534A" w:rsidP="007D534A">
            <w:pPr>
              <w:pStyle w:val="TableText"/>
            </w:pPr>
            <w:r w:rsidRPr="00D87696">
              <w:t>&lt;StrtNm&gt;</w:t>
            </w:r>
          </w:p>
        </w:tc>
        <w:tc>
          <w:tcPr>
            <w:tcW w:w="3164" w:type="dxa"/>
          </w:tcPr>
          <w:p w14:paraId="333868FC" w14:textId="77777777" w:rsidR="007D534A" w:rsidRPr="007D534A" w:rsidRDefault="007D534A" w:rsidP="007D534A">
            <w:pPr>
              <w:pStyle w:val="TableText"/>
            </w:pPr>
            <w:r w:rsidRPr="00D87696">
              <w:t>Rue Dante</w:t>
            </w:r>
          </w:p>
        </w:tc>
      </w:tr>
      <w:tr w:rsidR="007D534A" w14:paraId="285B2AA8" w14:textId="77777777" w:rsidTr="007D534A">
        <w:tc>
          <w:tcPr>
            <w:tcW w:w="2857" w:type="dxa"/>
          </w:tcPr>
          <w:p w14:paraId="73FDF736" w14:textId="77777777" w:rsidR="007D534A" w:rsidRPr="007D534A" w:rsidRDefault="007D534A" w:rsidP="007D534A">
            <w:pPr>
              <w:pStyle w:val="TableText"/>
            </w:pPr>
            <w:r w:rsidRPr="00D87696">
              <w:t>BuildingNumber</w:t>
            </w:r>
          </w:p>
        </w:tc>
        <w:tc>
          <w:tcPr>
            <w:tcW w:w="2344" w:type="dxa"/>
          </w:tcPr>
          <w:p w14:paraId="7101CB66" w14:textId="77777777" w:rsidR="007D534A" w:rsidRPr="007D534A" w:rsidRDefault="007D534A" w:rsidP="007D534A">
            <w:pPr>
              <w:pStyle w:val="TableText"/>
            </w:pPr>
            <w:r w:rsidRPr="00D87696">
              <w:t>&lt;BldgNb&gt;</w:t>
            </w:r>
          </w:p>
        </w:tc>
        <w:tc>
          <w:tcPr>
            <w:tcW w:w="3164" w:type="dxa"/>
          </w:tcPr>
          <w:p w14:paraId="6CE500C3" w14:textId="77777777" w:rsidR="007D534A" w:rsidRPr="007D534A" w:rsidRDefault="007D534A" w:rsidP="007D534A">
            <w:pPr>
              <w:pStyle w:val="TableText"/>
            </w:pPr>
            <w:r w:rsidRPr="00D87696">
              <w:t>16</w:t>
            </w:r>
          </w:p>
        </w:tc>
      </w:tr>
      <w:tr w:rsidR="007D534A" w14:paraId="004C171D" w14:textId="77777777" w:rsidTr="007D534A">
        <w:tc>
          <w:tcPr>
            <w:tcW w:w="2857" w:type="dxa"/>
          </w:tcPr>
          <w:p w14:paraId="4C804593" w14:textId="77777777" w:rsidR="007D534A" w:rsidRPr="007D534A" w:rsidRDefault="007D534A" w:rsidP="007D534A">
            <w:pPr>
              <w:pStyle w:val="TableText"/>
            </w:pPr>
            <w:r w:rsidRPr="00D87696">
              <w:t>PostCode</w:t>
            </w:r>
          </w:p>
        </w:tc>
        <w:tc>
          <w:tcPr>
            <w:tcW w:w="2344" w:type="dxa"/>
          </w:tcPr>
          <w:p w14:paraId="6FF9EA5F" w14:textId="77777777" w:rsidR="007D534A" w:rsidRPr="007D534A" w:rsidRDefault="007D534A" w:rsidP="007D534A">
            <w:pPr>
              <w:pStyle w:val="TableText"/>
            </w:pPr>
            <w:r w:rsidRPr="00D87696">
              <w:t>&lt;PstCd&gt;</w:t>
            </w:r>
          </w:p>
        </w:tc>
        <w:tc>
          <w:tcPr>
            <w:tcW w:w="3164" w:type="dxa"/>
          </w:tcPr>
          <w:p w14:paraId="61A133C6" w14:textId="77777777" w:rsidR="007D534A" w:rsidRPr="007D534A" w:rsidRDefault="007D534A" w:rsidP="007D534A">
            <w:pPr>
              <w:pStyle w:val="TableText"/>
            </w:pPr>
            <w:r w:rsidRPr="00D87696">
              <w:t>75004</w:t>
            </w:r>
          </w:p>
        </w:tc>
      </w:tr>
      <w:tr w:rsidR="007D534A" w14:paraId="7F898BA4" w14:textId="77777777" w:rsidTr="007D534A">
        <w:tc>
          <w:tcPr>
            <w:tcW w:w="2857" w:type="dxa"/>
          </w:tcPr>
          <w:p w14:paraId="021F6165" w14:textId="77777777" w:rsidR="007D534A" w:rsidRPr="007D534A" w:rsidRDefault="007D534A" w:rsidP="007D534A">
            <w:pPr>
              <w:pStyle w:val="TableText"/>
            </w:pPr>
            <w:r w:rsidRPr="00D87696">
              <w:t>TownName</w:t>
            </w:r>
          </w:p>
        </w:tc>
        <w:tc>
          <w:tcPr>
            <w:tcW w:w="2344" w:type="dxa"/>
          </w:tcPr>
          <w:p w14:paraId="08E81977" w14:textId="77777777" w:rsidR="007D534A" w:rsidRPr="007D534A" w:rsidRDefault="007D534A" w:rsidP="007D534A">
            <w:pPr>
              <w:pStyle w:val="TableText"/>
            </w:pPr>
            <w:r w:rsidRPr="00D87696">
              <w:t>&lt;TwnNm&gt;</w:t>
            </w:r>
          </w:p>
        </w:tc>
        <w:tc>
          <w:tcPr>
            <w:tcW w:w="3164" w:type="dxa"/>
          </w:tcPr>
          <w:p w14:paraId="4B25ADCE" w14:textId="77777777" w:rsidR="007D534A" w:rsidRPr="007D534A" w:rsidRDefault="007D534A" w:rsidP="007D534A">
            <w:pPr>
              <w:pStyle w:val="TableText"/>
            </w:pPr>
            <w:r w:rsidRPr="00D87696">
              <w:t>Paris</w:t>
            </w:r>
          </w:p>
        </w:tc>
      </w:tr>
      <w:tr w:rsidR="007D534A" w14:paraId="097346FD" w14:textId="77777777" w:rsidTr="007D534A">
        <w:tc>
          <w:tcPr>
            <w:tcW w:w="2857" w:type="dxa"/>
          </w:tcPr>
          <w:p w14:paraId="5ABF05F7" w14:textId="77777777" w:rsidR="007D534A" w:rsidRPr="007D534A" w:rsidRDefault="007D534A" w:rsidP="007D534A">
            <w:pPr>
              <w:pStyle w:val="TableText"/>
            </w:pPr>
            <w:r w:rsidRPr="00D87696">
              <w:t>Country</w:t>
            </w:r>
          </w:p>
        </w:tc>
        <w:tc>
          <w:tcPr>
            <w:tcW w:w="2344" w:type="dxa"/>
          </w:tcPr>
          <w:p w14:paraId="6D54CA71" w14:textId="77777777" w:rsidR="007D534A" w:rsidRPr="007D534A" w:rsidRDefault="007D534A" w:rsidP="007D534A">
            <w:pPr>
              <w:pStyle w:val="TableText"/>
            </w:pPr>
            <w:r w:rsidRPr="00D87696">
              <w:t>&lt;Ctry&gt;</w:t>
            </w:r>
          </w:p>
        </w:tc>
        <w:tc>
          <w:tcPr>
            <w:tcW w:w="3164" w:type="dxa"/>
          </w:tcPr>
          <w:p w14:paraId="68E73899" w14:textId="77777777" w:rsidR="007D534A" w:rsidRPr="007D534A" w:rsidRDefault="007D534A" w:rsidP="007D534A">
            <w:pPr>
              <w:pStyle w:val="TableText"/>
            </w:pPr>
            <w:r w:rsidRPr="00D87696">
              <w:t>FR</w:t>
            </w:r>
          </w:p>
        </w:tc>
      </w:tr>
      <w:tr w:rsidR="007D534A" w14:paraId="18319CB4" w14:textId="77777777" w:rsidTr="007D534A">
        <w:tc>
          <w:tcPr>
            <w:tcW w:w="2857" w:type="dxa"/>
          </w:tcPr>
          <w:p w14:paraId="2676FFA0" w14:textId="77777777" w:rsidR="007D534A" w:rsidRPr="007D534A" w:rsidRDefault="007D534A" w:rsidP="007D534A">
            <w:pPr>
              <w:pStyle w:val="TableText"/>
            </w:pPr>
            <w:r w:rsidRPr="00D87696">
              <w:t>Mandate</w:t>
            </w:r>
          </w:p>
        </w:tc>
        <w:tc>
          <w:tcPr>
            <w:tcW w:w="2344" w:type="dxa"/>
          </w:tcPr>
          <w:p w14:paraId="3E395AF1" w14:textId="77777777" w:rsidR="007D534A" w:rsidRPr="007D534A" w:rsidRDefault="007D534A" w:rsidP="007D534A">
            <w:pPr>
              <w:pStyle w:val="TableText"/>
            </w:pPr>
            <w:r w:rsidRPr="00D87696">
              <w:t>&lt;Mndt&gt;</w:t>
            </w:r>
          </w:p>
        </w:tc>
        <w:tc>
          <w:tcPr>
            <w:tcW w:w="3164" w:type="dxa"/>
          </w:tcPr>
          <w:p w14:paraId="3962A3C5" w14:textId="77777777" w:rsidR="007D534A" w:rsidRPr="00D87696" w:rsidRDefault="007D534A" w:rsidP="007D534A">
            <w:pPr>
              <w:pStyle w:val="TableText"/>
            </w:pPr>
          </w:p>
        </w:tc>
      </w:tr>
      <w:tr w:rsidR="007D534A" w14:paraId="421A9C9A" w14:textId="77777777" w:rsidTr="007D534A">
        <w:tc>
          <w:tcPr>
            <w:tcW w:w="2857" w:type="dxa"/>
          </w:tcPr>
          <w:p w14:paraId="42555A97" w14:textId="77777777" w:rsidR="007D534A" w:rsidRPr="007D534A" w:rsidRDefault="007D534A" w:rsidP="007D534A">
            <w:pPr>
              <w:pStyle w:val="TableText"/>
            </w:pPr>
            <w:r w:rsidRPr="00D87696">
              <w:t>MandateIdentification</w:t>
            </w:r>
          </w:p>
        </w:tc>
        <w:tc>
          <w:tcPr>
            <w:tcW w:w="2344" w:type="dxa"/>
          </w:tcPr>
          <w:p w14:paraId="5F812B58" w14:textId="77777777" w:rsidR="007D534A" w:rsidRPr="007D534A" w:rsidRDefault="007D534A" w:rsidP="007D534A">
            <w:pPr>
              <w:pStyle w:val="TableText"/>
            </w:pPr>
            <w:r w:rsidRPr="00D87696">
              <w:t>&lt;MndtId&gt;</w:t>
            </w:r>
          </w:p>
        </w:tc>
        <w:tc>
          <w:tcPr>
            <w:tcW w:w="3164" w:type="dxa"/>
          </w:tcPr>
          <w:p w14:paraId="7968BCA9" w14:textId="77777777" w:rsidR="007D534A" w:rsidRPr="007D534A" w:rsidRDefault="007D534A" w:rsidP="007D534A">
            <w:pPr>
              <w:pStyle w:val="TableText"/>
            </w:pPr>
            <w:r w:rsidRPr="00D87696">
              <w:t>09/345</w:t>
            </w:r>
          </w:p>
        </w:tc>
      </w:tr>
      <w:tr w:rsidR="007D534A" w14:paraId="6011D30D" w14:textId="77777777" w:rsidTr="007D534A">
        <w:tc>
          <w:tcPr>
            <w:tcW w:w="2857" w:type="dxa"/>
          </w:tcPr>
          <w:p w14:paraId="11F68781" w14:textId="77777777" w:rsidR="007D534A" w:rsidRPr="007D534A" w:rsidRDefault="007D534A" w:rsidP="007D534A">
            <w:pPr>
              <w:pStyle w:val="TableText"/>
            </w:pPr>
            <w:r w:rsidRPr="00D87696">
              <w:t>MandateRequestIdentification</w:t>
            </w:r>
          </w:p>
        </w:tc>
        <w:tc>
          <w:tcPr>
            <w:tcW w:w="2344" w:type="dxa"/>
          </w:tcPr>
          <w:p w14:paraId="39B9253F" w14:textId="77777777" w:rsidR="007D534A" w:rsidRPr="007D534A" w:rsidRDefault="007D534A" w:rsidP="007D534A">
            <w:pPr>
              <w:pStyle w:val="TableText"/>
            </w:pPr>
            <w:r w:rsidRPr="00D87696">
              <w:t>&lt;MndtReqId&gt;</w:t>
            </w:r>
          </w:p>
        </w:tc>
        <w:tc>
          <w:tcPr>
            <w:tcW w:w="3164" w:type="dxa"/>
          </w:tcPr>
          <w:p w14:paraId="0ED6C35F" w14:textId="77777777" w:rsidR="007D534A" w:rsidRPr="007D534A" w:rsidRDefault="007D534A" w:rsidP="007D534A">
            <w:pPr>
              <w:pStyle w:val="TableText"/>
            </w:pPr>
            <w:r w:rsidRPr="00D87696">
              <w:t>09/345</w:t>
            </w:r>
          </w:p>
        </w:tc>
      </w:tr>
      <w:tr w:rsidR="007D534A" w14:paraId="772F00A7" w14:textId="77777777" w:rsidTr="007D534A">
        <w:tc>
          <w:tcPr>
            <w:tcW w:w="2857" w:type="dxa"/>
          </w:tcPr>
          <w:p w14:paraId="26DA74C3" w14:textId="77777777" w:rsidR="007D534A" w:rsidRPr="007D534A" w:rsidRDefault="007D534A" w:rsidP="007D534A">
            <w:pPr>
              <w:pStyle w:val="TableText"/>
            </w:pPr>
            <w:r w:rsidRPr="00D87696">
              <w:t>Type</w:t>
            </w:r>
          </w:p>
        </w:tc>
        <w:tc>
          <w:tcPr>
            <w:tcW w:w="2344" w:type="dxa"/>
          </w:tcPr>
          <w:p w14:paraId="25BE2AEB" w14:textId="77777777" w:rsidR="007D534A" w:rsidRPr="007D534A" w:rsidRDefault="007D534A" w:rsidP="007D534A">
            <w:pPr>
              <w:pStyle w:val="TableText"/>
            </w:pPr>
            <w:r w:rsidRPr="00D87696">
              <w:t>&lt;Tp&gt;</w:t>
            </w:r>
          </w:p>
        </w:tc>
        <w:tc>
          <w:tcPr>
            <w:tcW w:w="3164" w:type="dxa"/>
          </w:tcPr>
          <w:p w14:paraId="0B813731" w14:textId="77777777" w:rsidR="007D534A" w:rsidRPr="00D87696" w:rsidRDefault="007D534A" w:rsidP="007D534A">
            <w:pPr>
              <w:pStyle w:val="TableText"/>
            </w:pPr>
          </w:p>
        </w:tc>
      </w:tr>
      <w:tr w:rsidR="007D534A" w14:paraId="6AC650E0" w14:textId="77777777" w:rsidTr="007D534A">
        <w:tc>
          <w:tcPr>
            <w:tcW w:w="2857" w:type="dxa"/>
          </w:tcPr>
          <w:p w14:paraId="61390D2A" w14:textId="77777777" w:rsidR="007D534A" w:rsidRPr="007D534A" w:rsidRDefault="007D534A" w:rsidP="007D534A">
            <w:pPr>
              <w:pStyle w:val="TableText"/>
            </w:pPr>
            <w:r w:rsidRPr="00D87696">
              <w:lastRenderedPageBreak/>
              <w:t>ServiceLevel</w:t>
            </w:r>
          </w:p>
        </w:tc>
        <w:tc>
          <w:tcPr>
            <w:tcW w:w="2344" w:type="dxa"/>
          </w:tcPr>
          <w:p w14:paraId="64BADFE5" w14:textId="77777777" w:rsidR="007D534A" w:rsidRPr="007D534A" w:rsidRDefault="007D534A" w:rsidP="007D534A">
            <w:pPr>
              <w:pStyle w:val="TableText"/>
            </w:pPr>
            <w:r w:rsidRPr="00D87696">
              <w:t>&lt;SvcLvl&gt;</w:t>
            </w:r>
          </w:p>
        </w:tc>
        <w:tc>
          <w:tcPr>
            <w:tcW w:w="3164" w:type="dxa"/>
          </w:tcPr>
          <w:p w14:paraId="702C33A6" w14:textId="77777777" w:rsidR="007D534A" w:rsidRPr="00D87696" w:rsidRDefault="007D534A" w:rsidP="007D534A">
            <w:pPr>
              <w:pStyle w:val="TableText"/>
            </w:pPr>
          </w:p>
        </w:tc>
      </w:tr>
      <w:tr w:rsidR="007D534A" w14:paraId="2108C67D" w14:textId="77777777" w:rsidTr="007D534A">
        <w:tc>
          <w:tcPr>
            <w:tcW w:w="2857" w:type="dxa"/>
          </w:tcPr>
          <w:p w14:paraId="55199F07" w14:textId="77777777" w:rsidR="007D534A" w:rsidRPr="007D534A" w:rsidRDefault="007D534A" w:rsidP="007D534A">
            <w:pPr>
              <w:pStyle w:val="TableText"/>
            </w:pPr>
            <w:r w:rsidRPr="00D87696">
              <w:t>Code</w:t>
            </w:r>
          </w:p>
        </w:tc>
        <w:tc>
          <w:tcPr>
            <w:tcW w:w="2344" w:type="dxa"/>
          </w:tcPr>
          <w:p w14:paraId="52F6C0E9" w14:textId="77777777" w:rsidR="007D534A" w:rsidRPr="007D534A" w:rsidRDefault="007D534A" w:rsidP="007D534A">
            <w:pPr>
              <w:pStyle w:val="TableText"/>
            </w:pPr>
            <w:r w:rsidRPr="00D87696">
              <w:t>&lt;Cd&gt;</w:t>
            </w:r>
          </w:p>
        </w:tc>
        <w:tc>
          <w:tcPr>
            <w:tcW w:w="3164" w:type="dxa"/>
          </w:tcPr>
          <w:p w14:paraId="5F537DAA" w14:textId="77777777" w:rsidR="007D534A" w:rsidRPr="007D534A" w:rsidRDefault="007D534A" w:rsidP="007D534A">
            <w:pPr>
              <w:pStyle w:val="TableText"/>
            </w:pPr>
            <w:r w:rsidRPr="00D87696">
              <w:t>SEPA</w:t>
            </w:r>
          </w:p>
        </w:tc>
      </w:tr>
      <w:tr w:rsidR="007D534A" w14:paraId="3EE6E351" w14:textId="77777777" w:rsidTr="007D534A">
        <w:tc>
          <w:tcPr>
            <w:tcW w:w="2857" w:type="dxa"/>
          </w:tcPr>
          <w:p w14:paraId="68B37A2E" w14:textId="77777777" w:rsidR="007D534A" w:rsidRPr="007D534A" w:rsidRDefault="007D534A" w:rsidP="007D534A">
            <w:pPr>
              <w:pStyle w:val="TableText"/>
            </w:pPr>
            <w:r w:rsidRPr="00D87696">
              <w:t>LocalInstrument</w:t>
            </w:r>
          </w:p>
        </w:tc>
        <w:tc>
          <w:tcPr>
            <w:tcW w:w="2344" w:type="dxa"/>
          </w:tcPr>
          <w:p w14:paraId="48632F92" w14:textId="77777777" w:rsidR="007D534A" w:rsidRPr="007D534A" w:rsidRDefault="007D534A" w:rsidP="007D534A">
            <w:pPr>
              <w:pStyle w:val="TableText"/>
            </w:pPr>
            <w:r w:rsidRPr="00D87696">
              <w:t>&lt;LclInstrm&gt;</w:t>
            </w:r>
          </w:p>
        </w:tc>
        <w:tc>
          <w:tcPr>
            <w:tcW w:w="3164" w:type="dxa"/>
          </w:tcPr>
          <w:p w14:paraId="2024CD5B" w14:textId="77777777" w:rsidR="007D534A" w:rsidRPr="00D87696" w:rsidRDefault="007D534A" w:rsidP="007D534A">
            <w:pPr>
              <w:pStyle w:val="TableText"/>
            </w:pPr>
          </w:p>
        </w:tc>
      </w:tr>
      <w:tr w:rsidR="007D534A" w14:paraId="3BC1F5F6" w14:textId="77777777" w:rsidTr="007D534A">
        <w:tc>
          <w:tcPr>
            <w:tcW w:w="2857" w:type="dxa"/>
          </w:tcPr>
          <w:p w14:paraId="3AAB6A4D" w14:textId="77777777" w:rsidR="007D534A" w:rsidRPr="007D534A" w:rsidRDefault="007D534A" w:rsidP="007D534A">
            <w:pPr>
              <w:pStyle w:val="TableText"/>
            </w:pPr>
            <w:r w:rsidRPr="00D87696">
              <w:t>Code</w:t>
            </w:r>
          </w:p>
        </w:tc>
        <w:tc>
          <w:tcPr>
            <w:tcW w:w="2344" w:type="dxa"/>
          </w:tcPr>
          <w:p w14:paraId="5D19D793" w14:textId="77777777" w:rsidR="007D534A" w:rsidRPr="007D534A" w:rsidRDefault="007D534A" w:rsidP="007D534A">
            <w:pPr>
              <w:pStyle w:val="TableText"/>
            </w:pPr>
            <w:r w:rsidRPr="00D87696">
              <w:t>&lt;Cd&gt;</w:t>
            </w:r>
          </w:p>
        </w:tc>
        <w:tc>
          <w:tcPr>
            <w:tcW w:w="3164" w:type="dxa"/>
          </w:tcPr>
          <w:p w14:paraId="437006CE" w14:textId="77777777" w:rsidR="007D534A" w:rsidRPr="007D534A" w:rsidRDefault="007D534A" w:rsidP="007D534A">
            <w:pPr>
              <w:pStyle w:val="TableText"/>
            </w:pPr>
            <w:r w:rsidRPr="00D87696">
              <w:t>CORE</w:t>
            </w:r>
          </w:p>
        </w:tc>
      </w:tr>
      <w:tr w:rsidR="007D534A" w14:paraId="19BCDC37" w14:textId="77777777" w:rsidTr="007D534A">
        <w:tc>
          <w:tcPr>
            <w:tcW w:w="2857" w:type="dxa"/>
          </w:tcPr>
          <w:p w14:paraId="1B05B224" w14:textId="77777777" w:rsidR="007D534A" w:rsidRPr="007D534A" w:rsidRDefault="007D534A" w:rsidP="007D534A">
            <w:pPr>
              <w:pStyle w:val="TableText"/>
            </w:pPr>
            <w:r w:rsidRPr="00D87696">
              <w:t>Occurrences</w:t>
            </w:r>
          </w:p>
        </w:tc>
        <w:tc>
          <w:tcPr>
            <w:tcW w:w="2344" w:type="dxa"/>
          </w:tcPr>
          <w:p w14:paraId="448FC567" w14:textId="77777777" w:rsidR="007D534A" w:rsidRPr="007D534A" w:rsidRDefault="007D534A" w:rsidP="007D534A">
            <w:pPr>
              <w:pStyle w:val="TableText"/>
            </w:pPr>
            <w:r w:rsidRPr="00D87696">
              <w:t>&lt;Ocrncs&gt;</w:t>
            </w:r>
          </w:p>
        </w:tc>
        <w:tc>
          <w:tcPr>
            <w:tcW w:w="3164" w:type="dxa"/>
          </w:tcPr>
          <w:p w14:paraId="5A94CE58" w14:textId="77777777" w:rsidR="007D534A" w:rsidRPr="00D87696" w:rsidRDefault="007D534A" w:rsidP="007D534A">
            <w:pPr>
              <w:pStyle w:val="TableText"/>
            </w:pPr>
          </w:p>
        </w:tc>
      </w:tr>
      <w:tr w:rsidR="007D534A" w14:paraId="2CCDCDDB" w14:textId="77777777" w:rsidTr="007D534A">
        <w:tc>
          <w:tcPr>
            <w:tcW w:w="2857" w:type="dxa"/>
          </w:tcPr>
          <w:p w14:paraId="7D58E013" w14:textId="77777777" w:rsidR="007D534A" w:rsidRPr="007D534A" w:rsidRDefault="007D534A" w:rsidP="007D534A">
            <w:pPr>
              <w:pStyle w:val="TableText"/>
            </w:pPr>
            <w:r w:rsidRPr="00D87696">
              <w:t>SequenceType</w:t>
            </w:r>
          </w:p>
        </w:tc>
        <w:tc>
          <w:tcPr>
            <w:tcW w:w="2344" w:type="dxa"/>
          </w:tcPr>
          <w:p w14:paraId="55993EA6" w14:textId="77777777" w:rsidR="007D534A" w:rsidRPr="007D534A" w:rsidRDefault="007D534A" w:rsidP="007D534A">
            <w:pPr>
              <w:pStyle w:val="TableText"/>
            </w:pPr>
            <w:r w:rsidRPr="00D87696">
              <w:t>&lt;SeqTp&gt;</w:t>
            </w:r>
          </w:p>
        </w:tc>
        <w:tc>
          <w:tcPr>
            <w:tcW w:w="3164" w:type="dxa"/>
          </w:tcPr>
          <w:p w14:paraId="730548FC" w14:textId="77777777" w:rsidR="007D534A" w:rsidRPr="007D534A" w:rsidRDefault="007D534A" w:rsidP="007D534A">
            <w:pPr>
              <w:pStyle w:val="TableText"/>
            </w:pPr>
            <w:r w:rsidRPr="00D87696">
              <w:t>RCUR</w:t>
            </w:r>
          </w:p>
        </w:tc>
      </w:tr>
      <w:tr w:rsidR="007D534A" w14:paraId="11A219F7" w14:textId="77777777" w:rsidTr="007D534A">
        <w:tc>
          <w:tcPr>
            <w:tcW w:w="2857" w:type="dxa"/>
          </w:tcPr>
          <w:p w14:paraId="6E5F0A05" w14:textId="77777777" w:rsidR="007D534A" w:rsidRPr="007D534A" w:rsidRDefault="007D534A" w:rsidP="007D534A">
            <w:pPr>
              <w:pStyle w:val="TableText"/>
            </w:pPr>
            <w:r w:rsidRPr="00D87696">
              <w:t>Frequency</w:t>
            </w:r>
            <w:r w:rsidRPr="007D534A">
              <w:t xml:space="preserve"> Type</w:t>
            </w:r>
          </w:p>
        </w:tc>
        <w:tc>
          <w:tcPr>
            <w:tcW w:w="2344" w:type="dxa"/>
          </w:tcPr>
          <w:p w14:paraId="4F105C40" w14:textId="77777777" w:rsidR="007D534A" w:rsidRPr="007D534A" w:rsidRDefault="007D534A" w:rsidP="007D534A">
            <w:pPr>
              <w:pStyle w:val="TableText"/>
            </w:pPr>
            <w:r w:rsidRPr="00D87696">
              <w:t>&lt;</w:t>
            </w:r>
            <w:r w:rsidRPr="007D534A">
              <w:t>Frqcy&gt;&lt;Tp&gt;</w:t>
            </w:r>
          </w:p>
        </w:tc>
        <w:tc>
          <w:tcPr>
            <w:tcW w:w="3164" w:type="dxa"/>
          </w:tcPr>
          <w:p w14:paraId="41AFD599" w14:textId="77777777" w:rsidR="007D534A" w:rsidRPr="007D534A" w:rsidRDefault="007D534A" w:rsidP="007D534A">
            <w:pPr>
              <w:pStyle w:val="TableText"/>
            </w:pPr>
            <w:r w:rsidRPr="00D87696">
              <w:t>MNTH</w:t>
            </w:r>
          </w:p>
        </w:tc>
      </w:tr>
      <w:tr w:rsidR="007D534A" w14:paraId="283864A8" w14:textId="77777777" w:rsidTr="007D534A">
        <w:tc>
          <w:tcPr>
            <w:tcW w:w="2857" w:type="dxa"/>
          </w:tcPr>
          <w:p w14:paraId="12CAC1DF" w14:textId="77777777" w:rsidR="007D534A" w:rsidRPr="007D534A" w:rsidRDefault="007D534A" w:rsidP="007D534A">
            <w:pPr>
              <w:pStyle w:val="TableText"/>
            </w:pPr>
            <w:r w:rsidRPr="00D87696">
              <w:t>FirstCollectionDate</w:t>
            </w:r>
          </w:p>
        </w:tc>
        <w:tc>
          <w:tcPr>
            <w:tcW w:w="2344" w:type="dxa"/>
          </w:tcPr>
          <w:p w14:paraId="077C30C7" w14:textId="77777777" w:rsidR="007D534A" w:rsidRPr="007D534A" w:rsidRDefault="007D534A" w:rsidP="007D534A">
            <w:pPr>
              <w:pStyle w:val="TableText"/>
            </w:pPr>
            <w:r w:rsidRPr="00D87696">
              <w:t>&lt;FrstColltnDt&gt;</w:t>
            </w:r>
          </w:p>
        </w:tc>
        <w:tc>
          <w:tcPr>
            <w:tcW w:w="3164" w:type="dxa"/>
          </w:tcPr>
          <w:p w14:paraId="4267EE93" w14:textId="77777777" w:rsidR="007D534A" w:rsidRPr="007D534A" w:rsidRDefault="007D534A" w:rsidP="007D534A">
            <w:pPr>
              <w:pStyle w:val="TableText"/>
            </w:pPr>
            <w:r>
              <w:t>2014</w:t>
            </w:r>
            <w:r w:rsidRPr="007D534A">
              <w:t>-02-04</w:t>
            </w:r>
          </w:p>
        </w:tc>
      </w:tr>
      <w:tr w:rsidR="007D534A" w14:paraId="1AA41171" w14:textId="77777777" w:rsidTr="007D534A">
        <w:tc>
          <w:tcPr>
            <w:tcW w:w="2857" w:type="dxa"/>
          </w:tcPr>
          <w:p w14:paraId="167A400C" w14:textId="77777777" w:rsidR="007D534A" w:rsidRPr="007D534A" w:rsidRDefault="007D534A" w:rsidP="007D534A">
            <w:pPr>
              <w:pStyle w:val="TableText"/>
            </w:pPr>
            <w:r w:rsidRPr="00D87696">
              <w:t>FinalCollectionDate</w:t>
            </w:r>
          </w:p>
        </w:tc>
        <w:tc>
          <w:tcPr>
            <w:tcW w:w="2344" w:type="dxa"/>
          </w:tcPr>
          <w:p w14:paraId="6AF7DCFB" w14:textId="77777777" w:rsidR="007D534A" w:rsidRPr="007D534A" w:rsidRDefault="007D534A" w:rsidP="007D534A">
            <w:pPr>
              <w:pStyle w:val="TableText"/>
            </w:pPr>
            <w:r w:rsidRPr="00D87696">
              <w:t>&lt;FnlColltnDt&gt;</w:t>
            </w:r>
          </w:p>
        </w:tc>
        <w:tc>
          <w:tcPr>
            <w:tcW w:w="3164" w:type="dxa"/>
          </w:tcPr>
          <w:p w14:paraId="41E5741B" w14:textId="77777777" w:rsidR="007D534A" w:rsidRPr="007D534A" w:rsidRDefault="007D534A" w:rsidP="007D534A">
            <w:pPr>
              <w:pStyle w:val="TableText"/>
            </w:pPr>
            <w:r>
              <w:t>2014</w:t>
            </w:r>
            <w:r w:rsidRPr="007D534A">
              <w:t>-11-04</w:t>
            </w:r>
          </w:p>
        </w:tc>
      </w:tr>
      <w:tr w:rsidR="007D534A" w14:paraId="29397799" w14:textId="77777777" w:rsidTr="007D534A">
        <w:tc>
          <w:tcPr>
            <w:tcW w:w="2857" w:type="dxa"/>
          </w:tcPr>
          <w:p w14:paraId="233DE987" w14:textId="77777777" w:rsidR="007D534A" w:rsidRPr="007D534A" w:rsidRDefault="007D534A" w:rsidP="007D534A">
            <w:pPr>
              <w:pStyle w:val="TableText"/>
            </w:pPr>
            <w:r w:rsidRPr="00D87696">
              <w:t>CollectionAmount</w:t>
            </w:r>
          </w:p>
        </w:tc>
        <w:tc>
          <w:tcPr>
            <w:tcW w:w="2344" w:type="dxa"/>
          </w:tcPr>
          <w:p w14:paraId="1934B2D7" w14:textId="77777777" w:rsidR="007D534A" w:rsidRPr="007D534A" w:rsidRDefault="007D534A" w:rsidP="007D534A">
            <w:pPr>
              <w:pStyle w:val="TableText"/>
            </w:pPr>
            <w:r w:rsidRPr="00D87696">
              <w:t>&lt;ClltnAmt&gt;</w:t>
            </w:r>
          </w:p>
        </w:tc>
        <w:tc>
          <w:tcPr>
            <w:tcW w:w="3164" w:type="dxa"/>
          </w:tcPr>
          <w:p w14:paraId="15BDB0EF" w14:textId="77777777" w:rsidR="007D534A" w:rsidRPr="007D534A" w:rsidRDefault="007D534A" w:rsidP="007D534A">
            <w:pPr>
              <w:pStyle w:val="TableText"/>
            </w:pPr>
            <w:r w:rsidRPr="00D87696">
              <w:t>EUR 50</w:t>
            </w:r>
          </w:p>
        </w:tc>
      </w:tr>
      <w:tr w:rsidR="001352F9" w14:paraId="71CC40CB" w14:textId="77777777" w:rsidTr="007D534A">
        <w:tc>
          <w:tcPr>
            <w:tcW w:w="2857" w:type="dxa"/>
          </w:tcPr>
          <w:p w14:paraId="1CADF9F5" w14:textId="77777777" w:rsidR="001352F9" w:rsidRPr="001352F9" w:rsidRDefault="001352F9" w:rsidP="001352F9">
            <w:pPr>
              <w:pStyle w:val="TableText"/>
            </w:pPr>
            <w:r>
              <w:t>TrackingIndicator</w:t>
            </w:r>
          </w:p>
        </w:tc>
        <w:tc>
          <w:tcPr>
            <w:tcW w:w="2344" w:type="dxa"/>
          </w:tcPr>
          <w:p w14:paraId="595AE985" w14:textId="77777777" w:rsidR="001352F9" w:rsidRPr="001352F9" w:rsidRDefault="001352F9" w:rsidP="001352F9">
            <w:pPr>
              <w:pStyle w:val="TableText"/>
            </w:pPr>
            <w:r>
              <w:t>&lt;TrckgInd&gt;</w:t>
            </w:r>
          </w:p>
        </w:tc>
        <w:tc>
          <w:tcPr>
            <w:tcW w:w="3164" w:type="dxa"/>
          </w:tcPr>
          <w:p w14:paraId="0FBD7207" w14:textId="77777777" w:rsidR="001352F9" w:rsidRPr="001352F9" w:rsidRDefault="001352F9" w:rsidP="001352F9">
            <w:pPr>
              <w:pStyle w:val="TableText"/>
            </w:pPr>
            <w:r>
              <w:t>false</w:t>
            </w:r>
          </w:p>
        </w:tc>
      </w:tr>
      <w:tr w:rsidR="001352F9" w14:paraId="239733BD" w14:textId="77777777" w:rsidTr="007D534A">
        <w:tc>
          <w:tcPr>
            <w:tcW w:w="2857" w:type="dxa"/>
          </w:tcPr>
          <w:p w14:paraId="43DEAC2C" w14:textId="77777777" w:rsidR="001352F9" w:rsidRPr="001352F9" w:rsidRDefault="001352F9" w:rsidP="001352F9">
            <w:pPr>
              <w:pStyle w:val="TableText"/>
            </w:pPr>
            <w:r w:rsidRPr="00D87696">
              <w:t>Creditor</w:t>
            </w:r>
          </w:p>
        </w:tc>
        <w:tc>
          <w:tcPr>
            <w:tcW w:w="2344" w:type="dxa"/>
          </w:tcPr>
          <w:p w14:paraId="507FFAB6" w14:textId="77777777" w:rsidR="001352F9" w:rsidRPr="001352F9" w:rsidRDefault="001352F9" w:rsidP="001352F9">
            <w:pPr>
              <w:pStyle w:val="TableText"/>
            </w:pPr>
            <w:r w:rsidRPr="00D87696">
              <w:t>&lt;Cdtr&gt;</w:t>
            </w:r>
          </w:p>
        </w:tc>
        <w:tc>
          <w:tcPr>
            <w:tcW w:w="3164" w:type="dxa"/>
          </w:tcPr>
          <w:p w14:paraId="58C1F314" w14:textId="77777777" w:rsidR="001352F9" w:rsidRPr="00D87696" w:rsidRDefault="001352F9" w:rsidP="001352F9">
            <w:pPr>
              <w:pStyle w:val="TableText"/>
            </w:pPr>
          </w:p>
        </w:tc>
      </w:tr>
      <w:tr w:rsidR="001352F9" w14:paraId="5E1FAC49" w14:textId="77777777" w:rsidTr="007D534A">
        <w:tc>
          <w:tcPr>
            <w:tcW w:w="2857" w:type="dxa"/>
          </w:tcPr>
          <w:p w14:paraId="7AA89B98" w14:textId="77777777" w:rsidR="001352F9" w:rsidRPr="001352F9" w:rsidRDefault="001352F9" w:rsidP="001352F9">
            <w:pPr>
              <w:pStyle w:val="TableText"/>
            </w:pPr>
            <w:r w:rsidRPr="00D87696">
              <w:t>Name</w:t>
            </w:r>
          </w:p>
        </w:tc>
        <w:tc>
          <w:tcPr>
            <w:tcW w:w="2344" w:type="dxa"/>
          </w:tcPr>
          <w:p w14:paraId="3166106E" w14:textId="77777777" w:rsidR="001352F9" w:rsidRPr="001352F9" w:rsidRDefault="001352F9" w:rsidP="001352F9">
            <w:pPr>
              <w:pStyle w:val="TableText"/>
            </w:pPr>
            <w:r w:rsidRPr="00D87696">
              <w:t>&lt;Nm&gt;</w:t>
            </w:r>
          </w:p>
        </w:tc>
        <w:tc>
          <w:tcPr>
            <w:tcW w:w="3164" w:type="dxa"/>
          </w:tcPr>
          <w:p w14:paraId="33910954" w14:textId="77777777" w:rsidR="001352F9" w:rsidRPr="001352F9" w:rsidRDefault="001352F9" w:rsidP="001352F9">
            <w:pPr>
              <w:pStyle w:val="TableText"/>
            </w:pPr>
            <w:r w:rsidRPr="00D87696">
              <w:t>Paris Solutions</w:t>
            </w:r>
          </w:p>
        </w:tc>
      </w:tr>
      <w:tr w:rsidR="001352F9" w14:paraId="79093DBA" w14:textId="77777777" w:rsidTr="007D534A">
        <w:tc>
          <w:tcPr>
            <w:tcW w:w="2857" w:type="dxa"/>
          </w:tcPr>
          <w:p w14:paraId="00216562" w14:textId="77777777" w:rsidR="001352F9" w:rsidRPr="001352F9" w:rsidRDefault="001352F9" w:rsidP="001352F9">
            <w:pPr>
              <w:pStyle w:val="TableText"/>
            </w:pPr>
            <w:r w:rsidRPr="00D87696">
              <w:t>CreditorAccount</w:t>
            </w:r>
          </w:p>
        </w:tc>
        <w:tc>
          <w:tcPr>
            <w:tcW w:w="2344" w:type="dxa"/>
          </w:tcPr>
          <w:p w14:paraId="1C3B138E" w14:textId="77777777" w:rsidR="001352F9" w:rsidRPr="001352F9" w:rsidRDefault="001352F9" w:rsidP="001352F9">
            <w:pPr>
              <w:pStyle w:val="TableText"/>
            </w:pPr>
            <w:r w:rsidRPr="00D87696">
              <w:t>&lt;CdtrAcct&gt;</w:t>
            </w:r>
          </w:p>
        </w:tc>
        <w:tc>
          <w:tcPr>
            <w:tcW w:w="3164" w:type="dxa"/>
          </w:tcPr>
          <w:p w14:paraId="2169F5D9" w14:textId="77777777" w:rsidR="001352F9" w:rsidRPr="00D87696" w:rsidRDefault="001352F9" w:rsidP="001352F9">
            <w:pPr>
              <w:pStyle w:val="TableText"/>
            </w:pPr>
          </w:p>
        </w:tc>
      </w:tr>
      <w:tr w:rsidR="001352F9" w14:paraId="55A5CDBA" w14:textId="77777777" w:rsidTr="007D534A">
        <w:tc>
          <w:tcPr>
            <w:tcW w:w="2857" w:type="dxa"/>
          </w:tcPr>
          <w:p w14:paraId="7291F5BD" w14:textId="77777777" w:rsidR="001352F9" w:rsidRPr="001352F9" w:rsidRDefault="001352F9" w:rsidP="001352F9">
            <w:pPr>
              <w:pStyle w:val="TableText"/>
            </w:pPr>
            <w:r w:rsidRPr="00D87696">
              <w:t>Identification</w:t>
            </w:r>
          </w:p>
        </w:tc>
        <w:tc>
          <w:tcPr>
            <w:tcW w:w="2344" w:type="dxa"/>
          </w:tcPr>
          <w:p w14:paraId="648D4686" w14:textId="77777777" w:rsidR="001352F9" w:rsidRPr="001352F9" w:rsidRDefault="001352F9" w:rsidP="001352F9">
            <w:pPr>
              <w:pStyle w:val="TableText"/>
            </w:pPr>
            <w:r w:rsidRPr="00D87696">
              <w:t>&lt;Id&gt;</w:t>
            </w:r>
          </w:p>
        </w:tc>
        <w:tc>
          <w:tcPr>
            <w:tcW w:w="3164" w:type="dxa"/>
          </w:tcPr>
          <w:p w14:paraId="1AD76E0E" w14:textId="77777777" w:rsidR="001352F9" w:rsidRPr="00D87696" w:rsidRDefault="001352F9" w:rsidP="001352F9">
            <w:pPr>
              <w:pStyle w:val="TableText"/>
            </w:pPr>
          </w:p>
        </w:tc>
      </w:tr>
      <w:tr w:rsidR="001352F9" w14:paraId="338D703E" w14:textId="77777777" w:rsidTr="007D534A">
        <w:tc>
          <w:tcPr>
            <w:tcW w:w="2857" w:type="dxa"/>
          </w:tcPr>
          <w:p w14:paraId="54D22CB7" w14:textId="77777777" w:rsidR="001352F9" w:rsidRPr="001352F9" w:rsidRDefault="001352F9" w:rsidP="001352F9">
            <w:pPr>
              <w:pStyle w:val="TableText"/>
            </w:pPr>
            <w:r w:rsidRPr="00D87696">
              <w:t>IBAN</w:t>
            </w:r>
          </w:p>
        </w:tc>
        <w:tc>
          <w:tcPr>
            <w:tcW w:w="2344" w:type="dxa"/>
          </w:tcPr>
          <w:p w14:paraId="1E0A41A6" w14:textId="77777777" w:rsidR="001352F9" w:rsidRPr="001352F9" w:rsidRDefault="001352F9" w:rsidP="001352F9">
            <w:pPr>
              <w:pStyle w:val="TableText"/>
            </w:pPr>
            <w:r w:rsidRPr="00D87696">
              <w:t>&lt;IBAN&gt;</w:t>
            </w:r>
          </w:p>
        </w:tc>
        <w:tc>
          <w:tcPr>
            <w:tcW w:w="3164" w:type="dxa"/>
          </w:tcPr>
          <w:p w14:paraId="0A8536A1" w14:textId="77777777" w:rsidR="001352F9" w:rsidRPr="001352F9" w:rsidRDefault="001352F9" w:rsidP="001352F9">
            <w:pPr>
              <w:pStyle w:val="TableText"/>
            </w:pPr>
            <w:r w:rsidRPr="00D87696">
              <w:t>FR1430041020030300015M02606</w:t>
            </w:r>
          </w:p>
        </w:tc>
      </w:tr>
      <w:tr w:rsidR="001352F9" w14:paraId="699560DC" w14:textId="77777777" w:rsidTr="007D534A">
        <w:tc>
          <w:tcPr>
            <w:tcW w:w="2857" w:type="dxa"/>
          </w:tcPr>
          <w:p w14:paraId="5417C560" w14:textId="77777777" w:rsidR="001352F9" w:rsidRPr="001352F9" w:rsidRDefault="001352F9" w:rsidP="001352F9">
            <w:pPr>
              <w:pStyle w:val="TableText"/>
            </w:pPr>
            <w:r w:rsidRPr="00D87696">
              <w:t>CreditorAgent</w:t>
            </w:r>
          </w:p>
        </w:tc>
        <w:tc>
          <w:tcPr>
            <w:tcW w:w="2344" w:type="dxa"/>
          </w:tcPr>
          <w:p w14:paraId="2EFBDF53" w14:textId="77777777" w:rsidR="001352F9" w:rsidRPr="001352F9" w:rsidRDefault="001352F9" w:rsidP="001352F9">
            <w:pPr>
              <w:pStyle w:val="TableText"/>
            </w:pPr>
            <w:r w:rsidRPr="00D87696">
              <w:t>&lt;CdtrAgt&gt;</w:t>
            </w:r>
          </w:p>
        </w:tc>
        <w:tc>
          <w:tcPr>
            <w:tcW w:w="3164" w:type="dxa"/>
          </w:tcPr>
          <w:p w14:paraId="0FB338C4" w14:textId="77777777" w:rsidR="001352F9" w:rsidRPr="00D87696" w:rsidRDefault="001352F9" w:rsidP="001352F9">
            <w:pPr>
              <w:pStyle w:val="TableText"/>
            </w:pPr>
          </w:p>
        </w:tc>
      </w:tr>
      <w:tr w:rsidR="001352F9" w14:paraId="09AE336B" w14:textId="77777777" w:rsidTr="007D534A">
        <w:tc>
          <w:tcPr>
            <w:tcW w:w="2857" w:type="dxa"/>
          </w:tcPr>
          <w:p w14:paraId="22B1D7D4" w14:textId="77777777" w:rsidR="001352F9" w:rsidRPr="001352F9" w:rsidRDefault="001352F9" w:rsidP="001352F9">
            <w:pPr>
              <w:pStyle w:val="TableText"/>
            </w:pPr>
            <w:r w:rsidRPr="00D87696">
              <w:t>FinancialInstitutionIdentification</w:t>
            </w:r>
          </w:p>
        </w:tc>
        <w:tc>
          <w:tcPr>
            <w:tcW w:w="2344" w:type="dxa"/>
          </w:tcPr>
          <w:p w14:paraId="1BB195D1" w14:textId="77777777" w:rsidR="001352F9" w:rsidRPr="001352F9" w:rsidRDefault="001352F9" w:rsidP="001352F9">
            <w:pPr>
              <w:pStyle w:val="TableText"/>
            </w:pPr>
            <w:r w:rsidRPr="00D87696">
              <w:t>&lt;FinInstnId&gt;</w:t>
            </w:r>
          </w:p>
        </w:tc>
        <w:tc>
          <w:tcPr>
            <w:tcW w:w="3164" w:type="dxa"/>
          </w:tcPr>
          <w:p w14:paraId="06CD3671" w14:textId="77777777" w:rsidR="001352F9" w:rsidRPr="00D87696" w:rsidRDefault="001352F9" w:rsidP="001352F9">
            <w:pPr>
              <w:pStyle w:val="TableText"/>
            </w:pPr>
          </w:p>
        </w:tc>
      </w:tr>
      <w:tr w:rsidR="001352F9" w14:paraId="17FFD428" w14:textId="77777777" w:rsidTr="007D534A">
        <w:tc>
          <w:tcPr>
            <w:tcW w:w="2857" w:type="dxa"/>
          </w:tcPr>
          <w:p w14:paraId="7AF74358" w14:textId="77777777" w:rsidR="001352F9" w:rsidRPr="001352F9" w:rsidRDefault="001352F9" w:rsidP="001352F9">
            <w:pPr>
              <w:pStyle w:val="TableText"/>
            </w:pPr>
            <w:r w:rsidRPr="00D87696">
              <w:t>BICFI</w:t>
            </w:r>
          </w:p>
        </w:tc>
        <w:tc>
          <w:tcPr>
            <w:tcW w:w="2344" w:type="dxa"/>
          </w:tcPr>
          <w:p w14:paraId="7ADF7F00" w14:textId="77777777" w:rsidR="001352F9" w:rsidRPr="001352F9" w:rsidRDefault="001352F9" w:rsidP="001352F9">
            <w:pPr>
              <w:pStyle w:val="TableText"/>
            </w:pPr>
            <w:r w:rsidRPr="00D87696">
              <w:t>&lt;BICFI&gt;</w:t>
            </w:r>
          </w:p>
        </w:tc>
        <w:tc>
          <w:tcPr>
            <w:tcW w:w="3164" w:type="dxa"/>
          </w:tcPr>
          <w:p w14:paraId="6B1822E6" w14:textId="77777777" w:rsidR="001352F9" w:rsidRPr="001352F9" w:rsidRDefault="001352F9" w:rsidP="001352F9">
            <w:pPr>
              <w:pStyle w:val="TableText"/>
            </w:pPr>
            <w:r w:rsidRPr="00D87696">
              <w:t>BBBBFR39</w:t>
            </w:r>
          </w:p>
        </w:tc>
      </w:tr>
      <w:tr w:rsidR="001352F9" w14:paraId="463AD817" w14:textId="77777777" w:rsidTr="007D534A">
        <w:tc>
          <w:tcPr>
            <w:tcW w:w="2857" w:type="dxa"/>
          </w:tcPr>
          <w:p w14:paraId="4C7ACD16" w14:textId="77777777" w:rsidR="001352F9" w:rsidRPr="001352F9" w:rsidRDefault="001352F9" w:rsidP="001352F9">
            <w:pPr>
              <w:pStyle w:val="TableText"/>
            </w:pPr>
            <w:r w:rsidRPr="00D87696">
              <w:t>Debtor</w:t>
            </w:r>
          </w:p>
        </w:tc>
        <w:tc>
          <w:tcPr>
            <w:tcW w:w="2344" w:type="dxa"/>
          </w:tcPr>
          <w:p w14:paraId="1E1A9492" w14:textId="77777777" w:rsidR="001352F9" w:rsidRPr="001352F9" w:rsidRDefault="001352F9" w:rsidP="001352F9">
            <w:pPr>
              <w:pStyle w:val="TableText"/>
            </w:pPr>
            <w:r w:rsidRPr="00D87696">
              <w:t>&lt;Dbtr&gt;</w:t>
            </w:r>
          </w:p>
        </w:tc>
        <w:tc>
          <w:tcPr>
            <w:tcW w:w="3164" w:type="dxa"/>
          </w:tcPr>
          <w:p w14:paraId="7CC254C4" w14:textId="77777777" w:rsidR="001352F9" w:rsidRPr="00D87696" w:rsidRDefault="001352F9" w:rsidP="001352F9">
            <w:pPr>
              <w:pStyle w:val="TableText"/>
            </w:pPr>
          </w:p>
        </w:tc>
      </w:tr>
      <w:tr w:rsidR="001352F9" w14:paraId="2007C5E3" w14:textId="77777777" w:rsidTr="007D534A">
        <w:tc>
          <w:tcPr>
            <w:tcW w:w="2857" w:type="dxa"/>
          </w:tcPr>
          <w:p w14:paraId="5A80D1FB" w14:textId="77777777" w:rsidR="001352F9" w:rsidRPr="001352F9" w:rsidRDefault="001352F9" w:rsidP="001352F9">
            <w:pPr>
              <w:pStyle w:val="TableText"/>
            </w:pPr>
            <w:r w:rsidRPr="00D87696">
              <w:t>Name</w:t>
            </w:r>
          </w:p>
        </w:tc>
        <w:tc>
          <w:tcPr>
            <w:tcW w:w="2344" w:type="dxa"/>
          </w:tcPr>
          <w:p w14:paraId="1B046C0B" w14:textId="77777777" w:rsidR="001352F9" w:rsidRPr="001352F9" w:rsidRDefault="001352F9" w:rsidP="001352F9">
            <w:pPr>
              <w:pStyle w:val="TableText"/>
            </w:pPr>
            <w:r w:rsidRPr="00D87696">
              <w:t>&lt;Nm&gt;</w:t>
            </w:r>
          </w:p>
        </w:tc>
        <w:tc>
          <w:tcPr>
            <w:tcW w:w="3164" w:type="dxa"/>
          </w:tcPr>
          <w:p w14:paraId="13B19E04" w14:textId="77777777" w:rsidR="001352F9" w:rsidRPr="001352F9" w:rsidRDefault="001352F9" w:rsidP="001352F9">
            <w:pPr>
              <w:pStyle w:val="TableText"/>
            </w:pPr>
            <w:r w:rsidRPr="00D87696">
              <w:t>Schneider</w:t>
            </w:r>
          </w:p>
        </w:tc>
      </w:tr>
      <w:tr w:rsidR="001352F9" w14:paraId="114FFD5D" w14:textId="77777777" w:rsidTr="007D534A">
        <w:tc>
          <w:tcPr>
            <w:tcW w:w="2857" w:type="dxa"/>
          </w:tcPr>
          <w:p w14:paraId="653F6569" w14:textId="77777777" w:rsidR="001352F9" w:rsidRPr="001352F9" w:rsidRDefault="001352F9" w:rsidP="001352F9">
            <w:pPr>
              <w:pStyle w:val="TableText"/>
            </w:pPr>
            <w:r w:rsidRPr="00D87696">
              <w:t>DebtorAgent</w:t>
            </w:r>
          </w:p>
        </w:tc>
        <w:tc>
          <w:tcPr>
            <w:tcW w:w="2344" w:type="dxa"/>
          </w:tcPr>
          <w:p w14:paraId="4C226614" w14:textId="77777777" w:rsidR="001352F9" w:rsidRPr="001352F9" w:rsidRDefault="001352F9" w:rsidP="001352F9">
            <w:pPr>
              <w:pStyle w:val="TableText"/>
            </w:pPr>
            <w:r w:rsidRPr="00D87696">
              <w:t>&lt;DbtrAgt&gt;</w:t>
            </w:r>
          </w:p>
        </w:tc>
        <w:tc>
          <w:tcPr>
            <w:tcW w:w="3164" w:type="dxa"/>
          </w:tcPr>
          <w:p w14:paraId="5EB2ED8C" w14:textId="77777777" w:rsidR="001352F9" w:rsidRPr="00D87696" w:rsidRDefault="001352F9" w:rsidP="001352F9">
            <w:pPr>
              <w:pStyle w:val="TableText"/>
            </w:pPr>
          </w:p>
        </w:tc>
      </w:tr>
      <w:tr w:rsidR="001352F9" w14:paraId="2C6836F5" w14:textId="77777777" w:rsidTr="007D534A">
        <w:tc>
          <w:tcPr>
            <w:tcW w:w="2857" w:type="dxa"/>
          </w:tcPr>
          <w:p w14:paraId="44B782AC" w14:textId="77777777" w:rsidR="001352F9" w:rsidRPr="001352F9" w:rsidRDefault="001352F9" w:rsidP="001352F9">
            <w:pPr>
              <w:pStyle w:val="TableText"/>
            </w:pPr>
            <w:r w:rsidRPr="00D87696">
              <w:t>FinancialInstitutionIdentification</w:t>
            </w:r>
          </w:p>
        </w:tc>
        <w:tc>
          <w:tcPr>
            <w:tcW w:w="2344" w:type="dxa"/>
          </w:tcPr>
          <w:p w14:paraId="4F1CC891" w14:textId="77777777" w:rsidR="001352F9" w:rsidRPr="001352F9" w:rsidRDefault="001352F9" w:rsidP="001352F9">
            <w:pPr>
              <w:pStyle w:val="TableText"/>
            </w:pPr>
            <w:r w:rsidRPr="00D87696">
              <w:t>&lt;FinInstnId&gt;</w:t>
            </w:r>
          </w:p>
        </w:tc>
        <w:tc>
          <w:tcPr>
            <w:tcW w:w="3164" w:type="dxa"/>
          </w:tcPr>
          <w:p w14:paraId="1E47327A" w14:textId="77777777" w:rsidR="001352F9" w:rsidRPr="00D87696" w:rsidRDefault="001352F9" w:rsidP="001352F9">
            <w:pPr>
              <w:pStyle w:val="TableText"/>
            </w:pPr>
          </w:p>
        </w:tc>
      </w:tr>
      <w:tr w:rsidR="001352F9" w14:paraId="75F0E5D1" w14:textId="77777777" w:rsidTr="007D534A">
        <w:tc>
          <w:tcPr>
            <w:tcW w:w="2857" w:type="dxa"/>
          </w:tcPr>
          <w:p w14:paraId="3511172B" w14:textId="77777777" w:rsidR="001352F9" w:rsidRPr="001352F9" w:rsidRDefault="001352F9" w:rsidP="001352F9">
            <w:pPr>
              <w:pStyle w:val="TableText"/>
            </w:pPr>
            <w:r w:rsidRPr="00D87696">
              <w:t>BICFI</w:t>
            </w:r>
          </w:p>
        </w:tc>
        <w:tc>
          <w:tcPr>
            <w:tcW w:w="2344" w:type="dxa"/>
          </w:tcPr>
          <w:p w14:paraId="6BB28F01" w14:textId="77777777" w:rsidR="001352F9" w:rsidRPr="001352F9" w:rsidRDefault="001352F9" w:rsidP="001352F9">
            <w:pPr>
              <w:pStyle w:val="TableText"/>
            </w:pPr>
            <w:r w:rsidRPr="00D87696">
              <w:t>&lt;BICFI&gt;</w:t>
            </w:r>
          </w:p>
        </w:tc>
        <w:tc>
          <w:tcPr>
            <w:tcW w:w="3164" w:type="dxa"/>
          </w:tcPr>
          <w:p w14:paraId="3C251705" w14:textId="77777777" w:rsidR="001352F9" w:rsidRPr="001352F9" w:rsidRDefault="001352F9" w:rsidP="001352F9">
            <w:pPr>
              <w:pStyle w:val="TableText"/>
            </w:pPr>
            <w:r w:rsidRPr="00D87696">
              <w:t>AAAADE29</w:t>
            </w:r>
          </w:p>
        </w:tc>
      </w:tr>
      <w:tr w:rsidR="001352F9" w14:paraId="651510CA" w14:textId="77777777" w:rsidTr="007D534A">
        <w:tc>
          <w:tcPr>
            <w:tcW w:w="2857" w:type="dxa"/>
          </w:tcPr>
          <w:p w14:paraId="35AD7C50" w14:textId="77777777" w:rsidR="001352F9" w:rsidRPr="001352F9" w:rsidRDefault="001352F9" w:rsidP="001352F9">
            <w:pPr>
              <w:pStyle w:val="TableText"/>
            </w:pPr>
            <w:r w:rsidRPr="00D87696">
              <w:t>Ultimate Debtor</w:t>
            </w:r>
          </w:p>
        </w:tc>
        <w:tc>
          <w:tcPr>
            <w:tcW w:w="2344" w:type="dxa"/>
          </w:tcPr>
          <w:p w14:paraId="5B86C66D" w14:textId="77777777" w:rsidR="001352F9" w:rsidRPr="001352F9" w:rsidRDefault="001352F9" w:rsidP="001352F9">
            <w:pPr>
              <w:pStyle w:val="TableText"/>
            </w:pPr>
            <w:r w:rsidRPr="00D87696">
              <w:t>&lt;UltmDbtr</w:t>
            </w:r>
          </w:p>
        </w:tc>
        <w:tc>
          <w:tcPr>
            <w:tcW w:w="3164" w:type="dxa"/>
          </w:tcPr>
          <w:p w14:paraId="5C773ABB" w14:textId="77777777" w:rsidR="001352F9" w:rsidRPr="00D87696" w:rsidRDefault="001352F9" w:rsidP="001352F9">
            <w:pPr>
              <w:pStyle w:val="TableText"/>
            </w:pPr>
          </w:p>
        </w:tc>
      </w:tr>
      <w:tr w:rsidR="001352F9" w14:paraId="779385FA" w14:textId="77777777" w:rsidTr="007D534A">
        <w:tc>
          <w:tcPr>
            <w:tcW w:w="2857" w:type="dxa"/>
          </w:tcPr>
          <w:p w14:paraId="7432150F" w14:textId="77777777" w:rsidR="001352F9" w:rsidRPr="001352F9" w:rsidRDefault="001352F9" w:rsidP="001352F9">
            <w:pPr>
              <w:pStyle w:val="TableText"/>
            </w:pPr>
            <w:r w:rsidRPr="00D87696">
              <w:t>Name</w:t>
            </w:r>
          </w:p>
        </w:tc>
        <w:tc>
          <w:tcPr>
            <w:tcW w:w="2344" w:type="dxa"/>
          </w:tcPr>
          <w:p w14:paraId="405ECE12" w14:textId="77777777" w:rsidR="001352F9" w:rsidRPr="001352F9" w:rsidRDefault="001352F9" w:rsidP="001352F9">
            <w:pPr>
              <w:pStyle w:val="TableText"/>
            </w:pPr>
            <w:r w:rsidRPr="00D87696">
              <w:t>&lt;Nm&gt;</w:t>
            </w:r>
          </w:p>
        </w:tc>
        <w:tc>
          <w:tcPr>
            <w:tcW w:w="3164" w:type="dxa"/>
          </w:tcPr>
          <w:p w14:paraId="1014587E" w14:textId="77777777" w:rsidR="001352F9" w:rsidRPr="001352F9" w:rsidRDefault="001352F9" w:rsidP="001352F9">
            <w:pPr>
              <w:pStyle w:val="TableText"/>
            </w:pPr>
            <w:r w:rsidRPr="00D87696">
              <w:t>Fischer</w:t>
            </w:r>
          </w:p>
        </w:tc>
      </w:tr>
      <w:tr w:rsidR="001352F9" w14:paraId="50F70EEB" w14:textId="77777777" w:rsidTr="007D534A">
        <w:tc>
          <w:tcPr>
            <w:tcW w:w="2857" w:type="dxa"/>
          </w:tcPr>
          <w:p w14:paraId="7187CE77" w14:textId="77777777" w:rsidR="001352F9" w:rsidRPr="001352F9" w:rsidRDefault="001352F9" w:rsidP="001352F9">
            <w:pPr>
              <w:pStyle w:val="TableText"/>
            </w:pPr>
            <w:r w:rsidRPr="00D87696">
              <w:t>ReferredDocument</w:t>
            </w:r>
          </w:p>
        </w:tc>
        <w:tc>
          <w:tcPr>
            <w:tcW w:w="2344" w:type="dxa"/>
          </w:tcPr>
          <w:p w14:paraId="020894CF" w14:textId="77777777" w:rsidR="001352F9" w:rsidRPr="001352F9" w:rsidRDefault="001352F9" w:rsidP="001352F9">
            <w:pPr>
              <w:pStyle w:val="TableText"/>
            </w:pPr>
            <w:r w:rsidRPr="00D87696">
              <w:t>&lt;RfrdDoc&gt;</w:t>
            </w:r>
          </w:p>
        </w:tc>
        <w:tc>
          <w:tcPr>
            <w:tcW w:w="3164" w:type="dxa"/>
          </w:tcPr>
          <w:p w14:paraId="1E417A21" w14:textId="77777777" w:rsidR="001352F9" w:rsidRPr="00D87696" w:rsidRDefault="001352F9" w:rsidP="001352F9">
            <w:pPr>
              <w:pStyle w:val="TableText"/>
            </w:pPr>
          </w:p>
        </w:tc>
      </w:tr>
      <w:tr w:rsidR="001352F9" w14:paraId="7910B898" w14:textId="77777777" w:rsidTr="007D534A">
        <w:tc>
          <w:tcPr>
            <w:tcW w:w="2857" w:type="dxa"/>
          </w:tcPr>
          <w:p w14:paraId="3104306D" w14:textId="77777777" w:rsidR="001352F9" w:rsidRPr="001352F9" w:rsidRDefault="001352F9" w:rsidP="001352F9">
            <w:pPr>
              <w:pStyle w:val="TableText"/>
            </w:pPr>
            <w:r w:rsidRPr="00D87696">
              <w:t>Number</w:t>
            </w:r>
          </w:p>
        </w:tc>
        <w:tc>
          <w:tcPr>
            <w:tcW w:w="2344" w:type="dxa"/>
          </w:tcPr>
          <w:p w14:paraId="08C2A463" w14:textId="77777777" w:rsidR="001352F9" w:rsidRPr="001352F9" w:rsidRDefault="001352F9" w:rsidP="001352F9">
            <w:pPr>
              <w:pStyle w:val="TableText"/>
            </w:pPr>
            <w:r w:rsidRPr="00D87696">
              <w:t>&lt;Nb&gt;</w:t>
            </w:r>
          </w:p>
        </w:tc>
        <w:tc>
          <w:tcPr>
            <w:tcW w:w="3164" w:type="dxa"/>
          </w:tcPr>
          <w:p w14:paraId="2E2914D3" w14:textId="77777777" w:rsidR="001352F9" w:rsidRPr="001352F9" w:rsidRDefault="001352F9" w:rsidP="001352F9">
            <w:pPr>
              <w:pStyle w:val="TableText"/>
            </w:pPr>
            <w:r w:rsidRPr="00D87696">
              <w:t>DE-09/345/79801</w:t>
            </w:r>
          </w:p>
        </w:tc>
      </w:tr>
      <w:tr w:rsidR="001352F9" w14:paraId="5575F84F" w14:textId="77777777" w:rsidTr="007D534A">
        <w:tc>
          <w:tcPr>
            <w:tcW w:w="2857" w:type="dxa"/>
          </w:tcPr>
          <w:p w14:paraId="1186862C" w14:textId="77777777" w:rsidR="001352F9" w:rsidRPr="001352F9" w:rsidRDefault="001352F9" w:rsidP="001352F9">
            <w:pPr>
              <w:pStyle w:val="TableText"/>
            </w:pPr>
            <w:r w:rsidRPr="00D87696">
              <w:t>RelatedDate</w:t>
            </w:r>
          </w:p>
        </w:tc>
        <w:tc>
          <w:tcPr>
            <w:tcW w:w="2344" w:type="dxa"/>
          </w:tcPr>
          <w:p w14:paraId="70D60FA3" w14:textId="77777777" w:rsidR="001352F9" w:rsidRPr="001352F9" w:rsidRDefault="001352F9" w:rsidP="001352F9">
            <w:pPr>
              <w:pStyle w:val="TableText"/>
            </w:pPr>
            <w:r w:rsidRPr="00D87696">
              <w:t>&lt;RltdDt&gt;</w:t>
            </w:r>
          </w:p>
        </w:tc>
        <w:tc>
          <w:tcPr>
            <w:tcW w:w="3164" w:type="dxa"/>
          </w:tcPr>
          <w:p w14:paraId="5F22CF42" w14:textId="77777777" w:rsidR="001352F9" w:rsidRPr="001352F9" w:rsidRDefault="001352F9" w:rsidP="001352F9">
            <w:pPr>
              <w:pStyle w:val="TableText"/>
            </w:pPr>
            <w:r w:rsidRPr="00D87696">
              <w:t>2012-12-16</w:t>
            </w:r>
          </w:p>
        </w:tc>
      </w:tr>
    </w:tbl>
    <w:p w14:paraId="29C3C6AB" w14:textId="77777777" w:rsidR="006E4585" w:rsidRPr="006E4585" w:rsidRDefault="00326369" w:rsidP="00FB275E">
      <w:pPr>
        <w:pStyle w:val="BlockLabelBeforeXML"/>
      </w:pPr>
      <w:r>
        <w:t>XML Instance</w:t>
      </w:r>
    </w:p>
    <w:p w14:paraId="56A94B09" w14:textId="77777777" w:rsidR="006E4585" w:rsidRPr="006E4585" w:rsidRDefault="006E4585" w:rsidP="007D534A">
      <w:pPr>
        <w:pStyle w:val="XMLCode"/>
        <w:rPr>
          <w:highlight w:val="white"/>
        </w:rPr>
      </w:pPr>
      <w:r w:rsidRPr="006E4585">
        <w:rPr>
          <w:highlight w:val="white"/>
        </w:rPr>
        <w:t>&lt;MndtInitnReq&gt;</w:t>
      </w:r>
    </w:p>
    <w:p w14:paraId="37B08BF6" w14:textId="77777777" w:rsidR="006E4585" w:rsidRPr="006E4585" w:rsidRDefault="006E4585" w:rsidP="007D534A">
      <w:pPr>
        <w:pStyle w:val="XMLCode"/>
        <w:rPr>
          <w:highlight w:val="white"/>
        </w:rPr>
      </w:pPr>
      <w:r w:rsidRPr="006E4585">
        <w:rPr>
          <w:highlight w:val="white"/>
        </w:rPr>
        <w:tab/>
      </w:r>
      <w:r w:rsidRPr="006E4585">
        <w:rPr>
          <w:highlight w:val="white"/>
        </w:rPr>
        <w:tab/>
        <w:t>&lt;GrpHdr&gt;</w:t>
      </w:r>
    </w:p>
    <w:p w14:paraId="0AF6213B" w14:textId="77777777"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MsgId&gt;AAAA123456&lt;/MsgId&gt;</w:t>
      </w:r>
    </w:p>
    <w:p w14:paraId="1F658524" w14:textId="77777777"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CreDtTm&gt;2012-12-16T14:25:00&lt;/CreDtTm&gt;</w:t>
      </w:r>
    </w:p>
    <w:p w14:paraId="14B16C1B" w14:textId="77777777"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InitgPty&gt;</w:t>
      </w:r>
    </w:p>
    <w:p w14:paraId="758CF9DC" w14:textId="77777777"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Nm&gt;Paris Solutions&lt;/Nm&gt;</w:t>
      </w:r>
    </w:p>
    <w:p w14:paraId="3C5A53A6" w14:textId="77777777"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PstlAdr&gt;</w:t>
      </w:r>
    </w:p>
    <w:p w14:paraId="7047E257" w14:textId="77777777"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StrtNm&gt;Rue Dante&lt;/StrtNm&gt;</w:t>
      </w:r>
    </w:p>
    <w:p w14:paraId="10C3180C" w14:textId="77777777"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BldgNb&gt;16&lt;/BldgNb&gt;</w:t>
      </w:r>
    </w:p>
    <w:p w14:paraId="277E4254" w14:textId="77777777" w:rsidR="006E4585" w:rsidRPr="006E4585" w:rsidRDefault="006E4585" w:rsidP="007D534A">
      <w:pPr>
        <w:pStyle w:val="XMLCode"/>
        <w:rPr>
          <w:highlight w:val="white"/>
        </w:rPr>
      </w:pPr>
      <w:r w:rsidRPr="006E4585">
        <w:rPr>
          <w:highlight w:val="white"/>
        </w:rPr>
        <w:lastRenderedPageBreak/>
        <w:tab/>
      </w:r>
      <w:r w:rsidRPr="006E4585">
        <w:rPr>
          <w:highlight w:val="white"/>
        </w:rPr>
        <w:tab/>
      </w:r>
      <w:r w:rsidRPr="006E4585">
        <w:rPr>
          <w:highlight w:val="white"/>
        </w:rPr>
        <w:tab/>
      </w:r>
      <w:r w:rsidRPr="006E4585">
        <w:rPr>
          <w:highlight w:val="white"/>
        </w:rPr>
        <w:tab/>
      </w:r>
      <w:r w:rsidRPr="006E4585">
        <w:rPr>
          <w:highlight w:val="white"/>
        </w:rPr>
        <w:tab/>
        <w:t>&lt;PstCd&gt;75004&lt;/PstCd&gt;</w:t>
      </w:r>
    </w:p>
    <w:p w14:paraId="31C34C4F" w14:textId="77777777"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TwnNm&gt;Paris&lt;/TwnNm&gt;</w:t>
      </w:r>
    </w:p>
    <w:p w14:paraId="2C534A97" w14:textId="77777777"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Ctry&gt;FR&lt;/Ctry&gt;</w:t>
      </w:r>
    </w:p>
    <w:p w14:paraId="12615F2C" w14:textId="77777777"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PstlAdr&gt;</w:t>
      </w:r>
    </w:p>
    <w:p w14:paraId="3C8CC612" w14:textId="77777777"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InitgPty&gt;</w:t>
      </w:r>
    </w:p>
    <w:p w14:paraId="7F976505" w14:textId="77777777" w:rsidR="006E4585" w:rsidRPr="006E4585" w:rsidRDefault="006E4585" w:rsidP="007D534A">
      <w:pPr>
        <w:pStyle w:val="XMLCode"/>
        <w:rPr>
          <w:highlight w:val="white"/>
        </w:rPr>
      </w:pPr>
      <w:r w:rsidRPr="006E4585">
        <w:rPr>
          <w:highlight w:val="white"/>
        </w:rPr>
        <w:tab/>
      </w:r>
      <w:r w:rsidRPr="006E4585">
        <w:rPr>
          <w:highlight w:val="white"/>
        </w:rPr>
        <w:tab/>
        <w:t>&lt;/GrpHdr&gt;</w:t>
      </w:r>
    </w:p>
    <w:p w14:paraId="6E0B71C4" w14:textId="77777777" w:rsidR="006E4585" w:rsidRPr="006E4585" w:rsidRDefault="006E4585" w:rsidP="007D534A">
      <w:pPr>
        <w:pStyle w:val="XMLCode"/>
        <w:rPr>
          <w:highlight w:val="white"/>
        </w:rPr>
      </w:pPr>
      <w:r w:rsidRPr="006E4585">
        <w:rPr>
          <w:highlight w:val="white"/>
        </w:rPr>
        <w:tab/>
      </w:r>
      <w:r w:rsidRPr="006E4585">
        <w:rPr>
          <w:highlight w:val="white"/>
        </w:rPr>
        <w:tab/>
        <w:t>&lt;Mndt&gt;</w:t>
      </w:r>
    </w:p>
    <w:p w14:paraId="48185D45" w14:textId="77777777"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MndtId&gt;09/345&lt;/MndtId&gt;</w:t>
      </w:r>
    </w:p>
    <w:p w14:paraId="69BEFDA6" w14:textId="77777777"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MndtReqId&gt;09/345&lt;/MndtReqId&gt;</w:t>
      </w:r>
    </w:p>
    <w:p w14:paraId="5F15C47C" w14:textId="77777777"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Tp&gt;</w:t>
      </w:r>
    </w:p>
    <w:p w14:paraId="611FBA90" w14:textId="77777777"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SvcLvl&gt;</w:t>
      </w:r>
    </w:p>
    <w:p w14:paraId="19450746" w14:textId="77777777"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Cd&gt;SEPA&lt;/Cd&gt;</w:t>
      </w:r>
    </w:p>
    <w:p w14:paraId="0834BD8F" w14:textId="77777777"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SvcLvl&gt;</w:t>
      </w:r>
    </w:p>
    <w:p w14:paraId="6A58C21B" w14:textId="77777777"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LclInstrm&gt;</w:t>
      </w:r>
    </w:p>
    <w:p w14:paraId="6A1B779F" w14:textId="77777777"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Cd&gt;CORE&lt;/Cd&gt;</w:t>
      </w:r>
    </w:p>
    <w:p w14:paraId="3AC90B98" w14:textId="77777777"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LclInstrm&gt;</w:t>
      </w:r>
    </w:p>
    <w:p w14:paraId="4DCE9139" w14:textId="77777777"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Tp&gt;</w:t>
      </w:r>
    </w:p>
    <w:p w14:paraId="08A60ABB" w14:textId="77777777"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Ocrncs&gt;</w:t>
      </w:r>
    </w:p>
    <w:p w14:paraId="64F6654C" w14:textId="77777777"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SeqTp&gt;RCUR&lt;/SeqTp&gt;</w:t>
      </w:r>
    </w:p>
    <w:p w14:paraId="5B990BBE" w14:textId="77777777"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Frqcy&gt;&lt;Tp&gt;MNTH&lt;/Tp&gt;&lt;/Frqcy&gt;</w:t>
      </w:r>
    </w:p>
    <w:p w14:paraId="196470E3" w14:textId="77777777"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FrstColltnDt&gt;2014-02-04&lt;/FrstColltnDt&gt;</w:t>
      </w:r>
    </w:p>
    <w:p w14:paraId="3D4B676B" w14:textId="77777777"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FnlColltnDt&gt;2014-11-04&lt;/FnlColltnDt&gt;</w:t>
      </w:r>
    </w:p>
    <w:p w14:paraId="10CB3B22" w14:textId="77777777"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Ocrncs&gt;</w:t>
      </w:r>
    </w:p>
    <w:p w14:paraId="5FA830DC" w14:textId="77777777" w:rsidR="001352F9" w:rsidRPr="00120C97" w:rsidRDefault="001352F9" w:rsidP="001352F9">
      <w:pPr>
        <w:pStyle w:val="XMLCode"/>
        <w:rPr>
          <w:highlight w:val="white"/>
        </w:rPr>
      </w:pPr>
      <w:r w:rsidRPr="006E4585">
        <w:rPr>
          <w:highlight w:val="white"/>
        </w:rPr>
        <w:tab/>
      </w:r>
      <w:r w:rsidRPr="006E4585">
        <w:rPr>
          <w:highlight w:val="white"/>
        </w:rPr>
        <w:tab/>
      </w:r>
      <w:r w:rsidRPr="006E4585">
        <w:rPr>
          <w:highlight w:val="white"/>
        </w:rPr>
        <w:tab/>
      </w:r>
      <w:r w:rsidRPr="005A6627">
        <w:rPr>
          <w:highlight w:val="white"/>
        </w:rPr>
        <w:t>&lt;TrckgInd&gt;</w:t>
      </w:r>
      <w:r w:rsidRPr="00120C97">
        <w:rPr>
          <w:highlight w:val="white"/>
        </w:rPr>
        <w:t>false&lt;/TrckgInd&gt;</w:t>
      </w:r>
    </w:p>
    <w:p w14:paraId="526759E3" w14:textId="77777777"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ColltnAmt Ccy="EUR"&gt;50&lt;/ColltnAmt&gt;</w:t>
      </w:r>
    </w:p>
    <w:p w14:paraId="61F03DDE" w14:textId="77777777"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Cdtr&gt;</w:t>
      </w:r>
    </w:p>
    <w:p w14:paraId="588256C6" w14:textId="77777777"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Nm&gt;Paris Solutions&lt;/Nm&gt;</w:t>
      </w:r>
    </w:p>
    <w:p w14:paraId="1B47BDB4" w14:textId="77777777"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Cdtr&gt;</w:t>
      </w:r>
    </w:p>
    <w:p w14:paraId="2A4558B7" w14:textId="77777777"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CdtrAcct&gt;</w:t>
      </w:r>
    </w:p>
    <w:p w14:paraId="41693268" w14:textId="77777777"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Id&gt;</w:t>
      </w:r>
    </w:p>
    <w:p w14:paraId="7BBF9605" w14:textId="77777777"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BAN&gt;FR1430041020030300015M02606&lt;/IBAN&gt;</w:t>
      </w:r>
    </w:p>
    <w:p w14:paraId="7FEB40A3" w14:textId="77777777"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Id&gt;</w:t>
      </w:r>
    </w:p>
    <w:p w14:paraId="7F1BB31C" w14:textId="77777777"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CdtrAcct&gt;</w:t>
      </w:r>
    </w:p>
    <w:p w14:paraId="64B329CA" w14:textId="77777777"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CdtrAgt&gt;</w:t>
      </w:r>
    </w:p>
    <w:p w14:paraId="48570485" w14:textId="77777777"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FinInstnId&gt;</w:t>
      </w:r>
    </w:p>
    <w:p w14:paraId="4D554FDC" w14:textId="77777777"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BICFI&gt;BBBBFR39&lt;/BICFI&gt;</w:t>
      </w:r>
    </w:p>
    <w:p w14:paraId="5CE59A30" w14:textId="77777777" w:rsidR="006E4585" w:rsidRPr="00120BB8" w:rsidRDefault="006E4585" w:rsidP="007D534A">
      <w:pPr>
        <w:pStyle w:val="XMLCode"/>
        <w:rPr>
          <w:highlight w:val="white"/>
          <w:lang w:val="de-DE"/>
        </w:rPr>
      </w:pPr>
      <w:r w:rsidRPr="006E4585">
        <w:rPr>
          <w:highlight w:val="white"/>
        </w:rPr>
        <w:tab/>
      </w:r>
      <w:r w:rsidRPr="006E4585">
        <w:rPr>
          <w:highlight w:val="white"/>
        </w:rPr>
        <w:tab/>
      </w:r>
      <w:r w:rsidRPr="006E4585">
        <w:rPr>
          <w:highlight w:val="white"/>
        </w:rPr>
        <w:tab/>
      </w:r>
      <w:r w:rsidRPr="006E4585">
        <w:rPr>
          <w:highlight w:val="white"/>
        </w:rPr>
        <w:tab/>
      </w:r>
      <w:r w:rsidRPr="00120BB8">
        <w:rPr>
          <w:highlight w:val="white"/>
          <w:lang w:val="de-DE"/>
        </w:rPr>
        <w:t>&lt;/FinInstnId&gt;</w:t>
      </w:r>
    </w:p>
    <w:p w14:paraId="6F591986" w14:textId="77777777"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t>&lt;/CdtrAgt&gt;</w:t>
      </w:r>
    </w:p>
    <w:p w14:paraId="48350DB5" w14:textId="77777777"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t>&lt;Dbtr&gt;</w:t>
      </w:r>
    </w:p>
    <w:p w14:paraId="365BC57A" w14:textId="77777777" w:rsidR="006E4585" w:rsidRPr="00120BB8" w:rsidRDefault="006E4585" w:rsidP="007D534A">
      <w:pPr>
        <w:pStyle w:val="XMLCode"/>
        <w:rPr>
          <w:highlight w:val="white"/>
          <w:lang w:val="de-DE"/>
        </w:rPr>
      </w:pPr>
      <w:r w:rsidRPr="00120BB8">
        <w:rPr>
          <w:highlight w:val="white"/>
          <w:lang w:val="de-DE"/>
        </w:rPr>
        <w:lastRenderedPageBreak/>
        <w:tab/>
      </w:r>
      <w:r w:rsidRPr="00120BB8">
        <w:rPr>
          <w:highlight w:val="white"/>
          <w:lang w:val="de-DE"/>
        </w:rPr>
        <w:tab/>
      </w:r>
      <w:r w:rsidRPr="00120BB8">
        <w:rPr>
          <w:highlight w:val="white"/>
          <w:lang w:val="de-DE"/>
        </w:rPr>
        <w:tab/>
      </w:r>
      <w:r w:rsidRPr="00120BB8">
        <w:rPr>
          <w:highlight w:val="white"/>
          <w:lang w:val="de-DE"/>
        </w:rPr>
        <w:tab/>
        <w:t>&lt;Nm&gt;Schneider&lt;/Nm&gt;</w:t>
      </w:r>
    </w:p>
    <w:p w14:paraId="79B3A24C" w14:textId="77777777"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t>&lt;/Dbtr&gt;</w:t>
      </w:r>
    </w:p>
    <w:p w14:paraId="7B663AA9" w14:textId="77777777"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t>&lt;DbtrAgt&gt;</w:t>
      </w:r>
    </w:p>
    <w:p w14:paraId="1BE56BBE" w14:textId="77777777"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t>&lt;FinInstnId&gt;</w:t>
      </w:r>
    </w:p>
    <w:p w14:paraId="4B6325B9" w14:textId="77777777"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t>&lt;BICFI&gt;AAAADE29&lt;/BICFI&gt;</w:t>
      </w:r>
    </w:p>
    <w:p w14:paraId="35AB11E9" w14:textId="77777777"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t>&lt;/FinInstnId&gt;</w:t>
      </w:r>
    </w:p>
    <w:p w14:paraId="7EDADA1A" w14:textId="77777777"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t>&lt;/DbtrAgt&gt;</w:t>
      </w:r>
    </w:p>
    <w:p w14:paraId="2CEE1C12" w14:textId="77777777"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t>&lt;UltmtDbtr&gt;</w:t>
      </w:r>
    </w:p>
    <w:p w14:paraId="45B7A57F" w14:textId="77777777"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t>&lt;Nm&gt;Fischer&lt;/Nm&gt;</w:t>
      </w:r>
    </w:p>
    <w:p w14:paraId="3154D380" w14:textId="77777777"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t>&lt;/UltmtDbtr&gt;</w:t>
      </w:r>
    </w:p>
    <w:p w14:paraId="1E42B197" w14:textId="77777777"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t>&lt;RfrdDoc&gt;</w:t>
      </w:r>
    </w:p>
    <w:p w14:paraId="7FA3AA65" w14:textId="77777777"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t>&lt;Nb&gt;DE-09/345/79801&lt;/Nb&gt;</w:t>
      </w:r>
    </w:p>
    <w:p w14:paraId="44CCDBE7" w14:textId="77777777"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t>&lt;RltdDt&gt;2012-12-16&lt;/RltdDt&gt;</w:t>
      </w:r>
    </w:p>
    <w:p w14:paraId="021D0676" w14:textId="77777777"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t>&lt;/RfrdDoc&gt;</w:t>
      </w:r>
    </w:p>
    <w:p w14:paraId="2E8D92AB" w14:textId="77777777"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t>&lt;/Mndt&gt;</w:t>
      </w:r>
    </w:p>
    <w:p w14:paraId="08406DA3" w14:textId="77777777" w:rsidR="006E4585" w:rsidRPr="00120BB8" w:rsidRDefault="006E4585" w:rsidP="007D534A">
      <w:pPr>
        <w:pStyle w:val="XMLCode"/>
        <w:rPr>
          <w:lang w:val="de-DE"/>
        </w:rPr>
      </w:pPr>
      <w:r w:rsidRPr="00120BB8">
        <w:rPr>
          <w:highlight w:val="white"/>
          <w:lang w:val="de-DE"/>
        </w:rPr>
        <w:tab/>
        <w:t>&lt;/MndtInitnReq&gt;</w:t>
      </w:r>
    </w:p>
    <w:p w14:paraId="2ABAC395" w14:textId="77777777" w:rsidR="006E4585" w:rsidRPr="006E4585" w:rsidRDefault="006E4585" w:rsidP="006E4585">
      <w:pPr>
        <w:pStyle w:val="Heading2"/>
      </w:pPr>
      <w:bookmarkStart w:id="81" w:name="_Toc411521389"/>
      <w:bookmarkStart w:id="82" w:name="_Toc531340861"/>
      <w:r>
        <w:t xml:space="preserve">MandateInititiationRequest </w:t>
      </w:r>
      <w:r w:rsidRPr="006E4585">
        <w:t>- Example 3</w:t>
      </w:r>
      <w:bookmarkEnd w:id="81"/>
      <w:bookmarkEnd w:id="82"/>
    </w:p>
    <w:p w14:paraId="59EDFBE6" w14:textId="77777777" w:rsidR="006E4585" w:rsidRPr="006E4585" w:rsidRDefault="0034408E" w:rsidP="007D534A">
      <w:pPr>
        <w:pStyle w:val="BlockLabel"/>
      </w:pPr>
      <w:r>
        <w:t>Description</w:t>
      </w:r>
    </w:p>
    <w:p w14:paraId="19E59F6B" w14:textId="77777777" w:rsidR="006E4585" w:rsidRPr="0090624F" w:rsidRDefault="006E4585" w:rsidP="006E4585">
      <w:r w:rsidRPr="0090624F">
        <w:t xml:space="preserve">On 5 January </w:t>
      </w:r>
      <w:r>
        <w:t>2014</w:t>
      </w:r>
      <w:r w:rsidRPr="0090624F">
        <w:t>, debtor Gilles purchases goods from creditor Jones Inc. Debtor Gilles and creditor Jones Inc agree that the purchased goods will be paid for via a direct debit transaction in one payment of the total sum of EUR 1200, from debtor account FR142006303007050021M05405 at debtor agent JJJJFR35.</w:t>
      </w:r>
    </w:p>
    <w:p w14:paraId="19217ED3" w14:textId="77777777" w:rsidR="006E4585" w:rsidRPr="0090624F" w:rsidRDefault="006E4585" w:rsidP="006E4585">
      <w:r w:rsidRPr="0090624F">
        <w:t>Creditor Jones Inc. informs debtor Gill</w:t>
      </w:r>
      <w:r w:rsidR="001600D3">
        <w:t xml:space="preserve">es that the number with which it </w:t>
      </w:r>
      <w:r w:rsidR="001600D3" w:rsidRPr="0090624F">
        <w:t>will</w:t>
      </w:r>
      <w:r w:rsidR="001600D3">
        <w:t xml:space="preserve"> identify this agreement in its</w:t>
      </w:r>
      <w:r w:rsidRPr="0090624F">
        <w:t xml:space="preserve"> system is</w:t>
      </w:r>
    </w:p>
    <w:p w14:paraId="350B2BE9" w14:textId="77777777" w:rsidR="006E4585" w:rsidRPr="0090624F" w:rsidRDefault="006E4585" w:rsidP="006E4585">
      <w:r w:rsidRPr="0090624F">
        <w:t>55513 this number will be quoted as the mandate identification.</w:t>
      </w:r>
    </w:p>
    <w:p w14:paraId="08A05986" w14:textId="77777777" w:rsidR="006E4585" w:rsidRPr="0090624F" w:rsidRDefault="006E4585" w:rsidP="006E4585">
      <w:r w:rsidRPr="0090624F">
        <w:t>Creditor Jones Inc. informs debtor Gilles on the details of its account (5566771) and agent (GGGGUS32). Debtor Gilles sends a MandateInitiationRequest message to its account servicer, JJJJFR35. JJJJFR35 forwards the MandateInitiationRequest message to the account servicer of creditor Jones and Son Inc., GGGGUS32.</w:t>
      </w:r>
    </w:p>
    <w:p w14:paraId="0A970EEC" w14:textId="77777777" w:rsidR="006E4585" w:rsidRPr="006E4585" w:rsidRDefault="006E4585" w:rsidP="007D534A">
      <w:pPr>
        <w:pStyle w:val="BlockLabel"/>
      </w:pPr>
      <w:r w:rsidRPr="006E4585">
        <w:t xml:space="preserve">Business </w:t>
      </w:r>
      <w:r w:rsidR="0034408E">
        <w:t>Data</w:t>
      </w:r>
    </w:p>
    <w:p w14:paraId="602431C6" w14:textId="77777777" w:rsidR="006E4585" w:rsidRPr="006E4585" w:rsidRDefault="006E4585" w:rsidP="0055228D">
      <w:pPr>
        <w:pStyle w:val="Normalbeforetable"/>
      </w:pPr>
      <w:proofErr w:type="gramStart"/>
      <w:r w:rsidRPr="0090624F">
        <w:t>MandateInitiationRequest message from Gilles to JJJJFR35.</w:t>
      </w:r>
      <w:proofErr w:type="gramEnd"/>
    </w:p>
    <w:tbl>
      <w:tblPr>
        <w:tblStyle w:val="TableShaded1stRow"/>
        <w:tblW w:w="0" w:type="auto"/>
        <w:tblLook w:val="04A0" w:firstRow="1" w:lastRow="0" w:firstColumn="1" w:lastColumn="0" w:noHBand="0" w:noVBand="1"/>
      </w:tblPr>
      <w:tblGrid>
        <w:gridCol w:w="2857"/>
        <w:gridCol w:w="2450"/>
        <w:gridCol w:w="3058"/>
      </w:tblGrid>
      <w:tr w:rsidR="007D534A" w14:paraId="61F5AACF" w14:textId="77777777" w:rsidTr="007D534A">
        <w:trPr>
          <w:cnfStyle w:val="100000000000" w:firstRow="1" w:lastRow="0" w:firstColumn="0" w:lastColumn="0" w:oddVBand="0" w:evenVBand="0" w:oddHBand="0" w:evenHBand="0" w:firstRowFirstColumn="0" w:firstRowLastColumn="0" w:lastRowFirstColumn="0" w:lastRowLastColumn="0"/>
        </w:trPr>
        <w:tc>
          <w:tcPr>
            <w:tcW w:w="2857" w:type="dxa"/>
          </w:tcPr>
          <w:p w14:paraId="6796620D" w14:textId="77777777" w:rsidR="007D534A" w:rsidRPr="007D534A" w:rsidRDefault="007D534A" w:rsidP="007D534A">
            <w:pPr>
              <w:pStyle w:val="TableHeading"/>
            </w:pPr>
            <w:r>
              <w:t>Element</w:t>
            </w:r>
          </w:p>
        </w:tc>
        <w:tc>
          <w:tcPr>
            <w:tcW w:w="2450" w:type="dxa"/>
          </w:tcPr>
          <w:p w14:paraId="0F3C86DC" w14:textId="77777777" w:rsidR="007D534A" w:rsidRPr="007D534A" w:rsidRDefault="007D534A" w:rsidP="007D534A">
            <w:pPr>
              <w:pStyle w:val="TableHeading"/>
            </w:pPr>
            <w:r>
              <w:t>&lt;XMLTag&gt;</w:t>
            </w:r>
          </w:p>
        </w:tc>
        <w:tc>
          <w:tcPr>
            <w:tcW w:w="3058" w:type="dxa"/>
          </w:tcPr>
          <w:p w14:paraId="200E5C3F" w14:textId="77777777" w:rsidR="007D534A" w:rsidRPr="007D534A" w:rsidRDefault="007D534A" w:rsidP="007D534A">
            <w:pPr>
              <w:pStyle w:val="TableHeading"/>
            </w:pPr>
            <w:r>
              <w:t>Content</w:t>
            </w:r>
          </w:p>
        </w:tc>
      </w:tr>
      <w:tr w:rsidR="007D534A" w14:paraId="7CCD8EE0" w14:textId="77777777" w:rsidTr="007D534A">
        <w:tc>
          <w:tcPr>
            <w:tcW w:w="2857" w:type="dxa"/>
          </w:tcPr>
          <w:p w14:paraId="28A6C3CF" w14:textId="77777777" w:rsidR="007D534A" w:rsidRPr="007D534A" w:rsidRDefault="007D534A" w:rsidP="007D534A">
            <w:pPr>
              <w:pStyle w:val="TableText"/>
            </w:pPr>
            <w:r w:rsidRPr="0090624F">
              <w:t>Group Header</w:t>
            </w:r>
          </w:p>
        </w:tc>
        <w:tc>
          <w:tcPr>
            <w:tcW w:w="2450" w:type="dxa"/>
          </w:tcPr>
          <w:p w14:paraId="20B2924D" w14:textId="77777777" w:rsidR="007D534A" w:rsidRPr="007D534A" w:rsidRDefault="007D534A" w:rsidP="007D534A">
            <w:pPr>
              <w:pStyle w:val="TableText"/>
            </w:pPr>
            <w:r w:rsidRPr="0090624F">
              <w:t>&lt;GrpHdr&gt;</w:t>
            </w:r>
          </w:p>
        </w:tc>
        <w:tc>
          <w:tcPr>
            <w:tcW w:w="3058" w:type="dxa"/>
          </w:tcPr>
          <w:p w14:paraId="7DA34CFD" w14:textId="77777777" w:rsidR="007D534A" w:rsidRPr="0090624F" w:rsidRDefault="007D534A" w:rsidP="007D534A">
            <w:pPr>
              <w:pStyle w:val="TableText"/>
            </w:pPr>
          </w:p>
        </w:tc>
      </w:tr>
      <w:tr w:rsidR="007D534A" w14:paraId="35002F4F" w14:textId="77777777" w:rsidTr="007D534A">
        <w:tc>
          <w:tcPr>
            <w:tcW w:w="2857" w:type="dxa"/>
          </w:tcPr>
          <w:p w14:paraId="74EF2913" w14:textId="77777777" w:rsidR="007D534A" w:rsidRPr="007D534A" w:rsidRDefault="007D534A" w:rsidP="007D534A">
            <w:pPr>
              <w:pStyle w:val="TableText"/>
            </w:pPr>
            <w:r w:rsidRPr="0090624F">
              <w:t>MessageIdentification</w:t>
            </w:r>
          </w:p>
        </w:tc>
        <w:tc>
          <w:tcPr>
            <w:tcW w:w="2450" w:type="dxa"/>
          </w:tcPr>
          <w:p w14:paraId="1607A7EE" w14:textId="77777777" w:rsidR="007D534A" w:rsidRPr="007D534A" w:rsidRDefault="007D534A" w:rsidP="007D534A">
            <w:pPr>
              <w:pStyle w:val="TableText"/>
            </w:pPr>
            <w:r w:rsidRPr="0090624F">
              <w:t>&lt;MsgId&gt;</w:t>
            </w:r>
          </w:p>
        </w:tc>
        <w:tc>
          <w:tcPr>
            <w:tcW w:w="3058" w:type="dxa"/>
          </w:tcPr>
          <w:p w14:paraId="3EC209D6" w14:textId="77777777" w:rsidR="007D534A" w:rsidRPr="007D534A" w:rsidRDefault="007D534A" w:rsidP="007D534A">
            <w:pPr>
              <w:pStyle w:val="TableText"/>
            </w:pPr>
            <w:r w:rsidRPr="0090624F">
              <w:t>BBA969789</w:t>
            </w:r>
          </w:p>
        </w:tc>
      </w:tr>
      <w:tr w:rsidR="007D534A" w14:paraId="5D799E25" w14:textId="77777777" w:rsidTr="007D534A">
        <w:tc>
          <w:tcPr>
            <w:tcW w:w="2857" w:type="dxa"/>
          </w:tcPr>
          <w:p w14:paraId="6323B7FF" w14:textId="77777777" w:rsidR="007D534A" w:rsidRPr="007D534A" w:rsidRDefault="007D534A" w:rsidP="007D534A">
            <w:pPr>
              <w:pStyle w:val="TableText"/>
            </w:pPr>
            <w:r w:rsidRPr="0090624F">
              <w:t>CreationDateTime</w:t>
            </w:r>
          </w:p>
        </w:tc>
        <w:tc>
          <w:tcPr>
            <w:tcW w:w="2450" w:type="dxa"/>
          </w:tcPr>
          <w:p w14:paraId="6C56AAB8" w14:textId="77777777" w:rsidR="007D534A" w:rsidRPr="007D534A" w:rsidRDefault="007D534A" w:rsidP="007D534A">
            <w:pPr>
              <w:pStyle w:val="TableText"/>
            </w:pPr>
            <w:r w:rsidRPr="0090624F">
              <w:t>&lt;CredDtTm&gt;</w:t>
            </w:r>
          </w:p>
        </w:tc>
        <w:tc>
          <w:tcPr>
            <w:tcW w:w="3058" w:type="dxa"/>
          </w:tcPr>
          <w:p w14:paraId="53E04310" w14:textId="77777777" w:rsidR="007D534A" w:rsidRPr="007D534A" w:rsidRDefault="007D534A" w:rsidP="007D534A">
            <w:pPr>
              <w:pStyle w:val="TableText"/>
            </w:pPr>
            <w:r>
              <w:t>2014</w:t>
            </w:r>
            <w:r w:rsidRPr="007D534A">
              <w:t>-01-06T16:25:00</w:t>
            </w:r>
          </w:p>
        </w:tc>
      </w:tr>
      <w:tr w:rsidR="007D534A" w14:paraId="43699EF0" w14:textId="77777777" w:rsidTr="007D534A">
        <w:tc>
          <w:tcPr>
            <w:tcW w:w="2857" w:type="dxa"/>
          </w:tcPr>
          <w:p w14:paraId="1DB4C969" w14:textId="77777777" w:rsidR="007D534A" w:rsidRPr="007D534A" w:rsidRDefault="007D534A" w:rsidP="007D534A">
            <w:pPr>
              <w:pStyle w:val="TableText"/>
            </w:pPr>
            <w:r w:rsidRPr="0090624F">
              <w:t>InitiatingParty</w:t>
            </w:r>
          </w:p>
        </w:tc>
        <w:tc>
          <w:tcPr>
            <w:tcW w:w="2450" w:type="dxa"/>
          </w:tcPr>
          <w:p w14:paraId="3B9F7E10" w14:textId="77777777" w:rsidR="007D534A" w:rsidRPr="007D534A" w:rsidRDefault="007D534A" w:rsidP="007D534A">
            <w:pPr>
              <w:pStyle w:val="TableText"/>
            </w:pPr>
            <w:r w:rsidRPr="0090624F">
              <w:t>&lt;InitgPty&gt;</w:t>
            </w:r>
          </w:p>
        </w:tc>
        <w:tc>
          <w:tcPr>
            <w:tcW w:w="3058" w:type="dxa"/>
          </w:tcPr>
          <w:p w14:paraId="70B3F923" w14:textId="77777777" w:rsidR="007D534A" w:rsidRPr="0090624F" w:rsidRDefault="007D534A" w:rsidP="007D534A">
            <w:pPr>
              <w:pStyle w:val="TableText"/>
            </w:pPr>
          </w:p>
        </w:tc>
      </w:tr>
      <w:tr w:rsidR="007D534A" w14:paraId="6F447F6F" w14:textId="77777777" w:rsidTr="007D534A">
        <w:tc>
          <w:tcPr>
            <w:tcW w:w="2857" w:type="dxa"/>
          </w:tcPr>
          <w:p w14:paraId="46033454" w14:textId="77777777" w:rsidR="007D534A" w:rsidRPr="007D534A" w:rsidRDefault="007D534A" w:rsidP="007D534A">
            <w:pPr>
              <w:pStyle w:val="TableText"/>
            </w:pPr>
            <w:r w:rsidRPr="0090624F">
              <w:t>Name</w:t>
            </w:r>
          </w:p>
        </w:tc>
        <w:tc>
          <w:tcPr>
            <w:tcW w:w="2450" w:type="dxa"/>
          </w:tcPr>
          <w:p w14:paraId="03FB5DE0" w14:textId="77777777" w:rsidR="007D534A" w:rsidRPr="007D534A" w:rsidRDefault="007D534A" w:rsidP="007D534A">
            <w:pPr>
              <w:pStyle w:val="TableText"/>
            </w:pPr>
            <w:r w:rsidRPr="0090624F">
              <w:t>&lt;Nm&gt;</w:t>
            </w:r>
          </w:p>
        </w:tc>
        <w:tc>
          <w:tcPr>
            <w:tcW w:w="3058" w:type="dxa"/>
          </w:tcPr>
          <w:p w14:paraId="5D4D084E" w14:textId="77777777" w:rsidR="007D534A" w:rsidRPr="007D534A" w:rsidRDefault="007D534A" w:rsidP="007D534A">
            <w:pPr>
              <w:pStyle w:val="TableText"/>
            </w:pPr>
            <w:r w:rsidRPr="00DC29C9">
              <w:t>Gilles</w:t>
            </w:r>
          </w:p>
        </w:tc>
      </w:tr>
      <w:tr w:rsidR="007D534A" w14:paraId="18C0F2A4" w14:textId="77777777" w:rsidTr="007D534A">
        <w:tc>
          <w:tcPr>
            <w:tcW w:w="2857" w:type="dxa"/>
          </w:tcPr>
          <w:p w14:paraId="31D9C321" w14:textId="77777777" w:rsidR="007D534A" w:rsidRPr="007D534A" w:rsidRDefault="007D534A" w:rsidP="007D534A">
            <w:pPr>
              <w:pStyle w:val="TableText"/>
            </w:pPr>
            <w:r w:rsidRPr="0090624F">
              <w:t>PostalAddress</w:t>
            </w:r>
          </w:p>
        </w:tc>
        <w:tc>
          <w:tcPr>
            <w:tcW w:w="2450" w:type="dxa"/>
          </w:tcPr>
          <w:p w14:paraId="0A1FA1EF" w14:textId="77777777" w:rsidR="007D534A" w:rsidRPr="007D534A" w:rsidRDefault="007D534A" w:rsidP="007D534A">
            <w:pPr>
              <w:pStyle w:val="TableText"/>
            </w:pPr>
            <w:r w:rsidRPr="0090624F">
              <w:t>&lt;PstlAdr&gt;</w:t>
            </w:r>
          </w:p>
        </w:tc>
        <w:tc>
          <w:tcPr>
            <w:tcW w:w="3058" w:type="dxa"/>
          </w:tcPr>
          <w:p w14:paraId="7A93F23C" w14:textId="77777777" w:rsidR="007D534A" w:rsidRPr="00DC29C9" w:rsidRDefault="007D534A" w:rsidP="007D534A">
            <w:pPr>
              <w:pStyle w:val="TableText"/>
            </w:pPr>
          </w:p>
        </w:tc>
      </w:tr>
      <w:tr w:rsidR="007D534A" w14:paraId="23AD7D60" w14:textId="77777777" w:rsidTr="007D534A">
        <w:tc>
          <w:tcPr>
            <w:tcW w:w="2857" w:type="dxa"/>
          </w:tcPr>
          <w:p w14:paraId="3D294762" w14:textId="77777777" w:rsidR="007D534A" w:rsidRPr="007D534A" w:rsidRDefault="007D534A" w:rsidP="007D534A">
            <w:pPr>
              <w:pStyle w:val="TableText"/>
            </w:pPr>
            <w:r w:rsidRPr="0090624F">
              <w:t>StreetName</w:t>
            </w:r>
          </w:p>
        </w:tc>
        <w:tc>
          <w:tcPr>
            <w:tcW w:w="2450" w:type="dxa"/>
          </w:tcPr>
          <w:p w14:paraId="73A45137" w14:textId="77777777" w:rsidR="007D534A" w:rsidRPr="007D534A" w:rsidRDefault="007D534A" w:rsidP="007D534A">
            <w:pPr>
              <w:pStyle w:val="TableText"/>
            </w:pPr>
            <w:r w:rsidRPr="0090624F">
              <w:t>&lt;StrtNm&gt;</w:t>
            </w:r>
          </w:p>
        </w:tc>
        <w:tc>
          <w:tcPr>
            <w:tcW w:w="3058" w:type="dxa"/>
          </w:tcPr>
          <w:p w14:paraId="01CCAA4A" w14:textId="77777777" w:rsidR="007D534A" w:rsidRPr="007D534A" w:rsidRDefault="007D534A" w:rsidP="007D534A">
            <w:pPr>
              <w:pStyle w:val="TableText"/>
            </w:pPr>
            <w:r w:rsidRPr="00DC29C9">
              <w:t>Rue Cler</w:t>
            </w:r>
          </w:p>
        </w:tc>
      </w:tr>
      <w:tr w:rsidR="007D534A" w14:paraId="7EC5A470" w14:textId="77777777" w:rsidTr="007D534A">
        <w:tc>
          <w:tcPr>
            <w:tcW w:w="2857" w:type="dxa"/>
          </w:tcPr>
          <w:p w14:paraId="51AF90F6" w14:textId="77777777" w:rsidR="007D534A" w:rsidRPr="007D534A" w:rsidRDefault="007D534A" w:rsidP="007D534A">
            <w:pPr>
              <w:pStyle w:val="TableText"/>
            </w:pPr>
            <w:r w:rsidRPr="0090624F">
              <w:t>BuildingNumber</w:t>
            </w:r>
          </w:p>
        </w:tc>
        <w:tc>
          <w:tcPr>
            <w:tcW w:w="2450" w:type="dxa"/>
          </w:tcPr>
          <w:p w14:paraId="575909FA" w14:textId="77777777" w:rsidR="007D534A" w:rsidRPr="007D534A" w:rsidRDefault="007D534A" w:rsidP="007D534A">
            <w:pPr>
              <w:pStyle w:val="TableText"/>
            </w:pPr>
            <w:r w:rsidRPr="0090624F">
              <w:t>&lt;BldgNb&gt;</w:t>
            </w:r>
          </w:p>
        </w:tc>
        <w:tc>
          <w:tcPr>
            <w:tcW w:w="3058" w:type="dxa"/>
          </w:tcPr>
          <w:p w14:paraId="0DE0A925" w14:textId="77777777" w:rsidR="007D534A" w:rsidRPr="007D534A" w:rsidRDefault="007D534A" w:rsidP="007D534A">
            <w:pPr>
              <w:pStyle w:val="TableText"/>
            </w:pPr>
            <w:r w:rsidRPr="00DC29C9">
              <w:t>11</w:t>
            </w:r>
          </w:p>
        </w:tc>
      </w:tr>
      <w:tr w:rsidR="007D534A" w14:paraId="3C31DBE6" w14:textId="77777777" w:rsidTr="007D534A">
        <w:tc>
          <w:tcPr>
            <w:tcW w:w="2857" w:type="dxa"/>
          </w:tcPr>
          <w:p w14:paraId="7F425F22" w14:textId="77777777" w:rsidR="007D534A" w:rsidRPr="007D534A" w:rsidRDefault="007D534A" w:rsidP="007D534A">
            <w:pPr>
              <w:pStyle w:val="TableText"/>
            </w:pPr>
            <w:r w:rsidRPr="0090624F">
              <w:lastRenderedPageBreak/>
              <w:t>PostCode</w:t>
            </w:r>
          </w:p>
        </w:tc>
        <w:tc>
          <w:tcPr>
            <w:tcW w:w="2450" w:type="dxa"/>
          </w:tcPr>
          <w:p w14:paraId="3048A4B2" w14:textId="77777777" w:rsidR="007D534A" w:rsidRPr="007D534A" w:rsidRDefault="007D534A" w:rsidP="007D534A">
            <w:pPr>
              <w:pStyle w:val="TableText"/>
            </w:pPr>
            <w:r w:rsidRPr="0090624F">
              <w:t>&lt;PstCd&gt;</w:t>
            </w:r>
          </w:p>
        </w:tc>
        <w:tc>
          <w:tcPr>
            <w:tcW w:w="3058" w:type="dxa"/>
          </w:tcPr>
          <w:p w14:paraId="6DE3188D" w14:textId="77777777" w:rsidR="007D534A" w:rsidRPr="007D534A" w:rsidRDefault="007D534A" w:rsidP="007D534A">
            <w:pPr>
              <w:pStyle w:val="TableText"/>
            </w:pPr>
            <w:r w:rsidRPr="00DC29C9">
              <w:t>75005</w:t>
            </w:r>
          </w:p>
        </w:tc>
      </w:tr>
      <w:tr w:rsidR="007D534A" w14:paraId="4A5D6EF0" w14:textId="77777777" w:rsidTr="007D534A">
        <w:tc>
          <w:tcPr>
            <w:tcW w:w="2857" w:type="dxa"/>
          </w:tcPr>
          <w:p w14:paraId="5FCDD800" w14:textId="77777777" w:rsidR="007D534A" w:rsidRPr="007D534A" w:rsidRDefault="007D534A" w:rsidP="007D534A">
            <w:pPr>
              <w:pStyle w:val="TableText"/>
            </w:pPr>
            <w:r w:rsidRPr="0090624F">
              <w:t>TownName</w:t>
            </w:r>
          </w:p>
        </w:tc>
        <w:tc>
          <w:tcPr>
            <w:tcW w:w="2450" w:type="dxa"/>
          </w:tcPr>
          <w:p w14:paraId="76E462D8" w14:textId="77777777" w:rsidR="007D534A" w:rsidRPr="007D534A" w:rsidRDefault="007D534A" w:rsidP="007D534A">
            <w:pPr>
              <w:pStyle w:val="TableText"/>
            </w:pPr>
            <w:r w:rsidRPr="0090624F">
              <w:t>&lt;TwnNm&gt;</w:t>
            </w:r>
          </w:p>
        </w:tc>
        <w:tc>
          <w:tcPr>
            <w:tcW w:w="3058" w:type="dxa"/>
          </w:tcPr>
          <w:p w14:paraId="32B0F96C" w14:textId="77777777" w:rsidR="007D534A" w:rsidRPr="007D534A" w:rsidRDefault="007D534A" w:rsidP="007D534A">
            <w:pPr>
              <w:pStyle w:val="TableText"/>
            </w:pPr>
            <w:r w:rsidRPr="00DC29C9">
              <w:t>Paris</w:t>
            </w:r>
          </w:p>
        </w:tc>
      </w:tr>
      <w:tr w:rsidR="007D534A" w14:paraId="4D5AD08B" w14:textId="77777777" w:rsidTr="007D534A">
        <w:tc>
          <w:tcPr>
            <w:tcW w:w="2857" w:type="dxa"/>
          </w:tcPr>
          <w:p w14:paraId="7D75CAB2" w14:textId="77777777" w:rsidR="007D534A" w:rsidRPr="007D534A" w:rsidRDefault="007D534A" w:rsidP="007D534A">
            <w:pPr>
              <w:pStyle w:val="TableText"/>
            </w:pPr>
            <w:r w:rsidRPr="0090624F">
              <w:t>Country</w:t>
            </w:r>
          </w:p>
        </w:tc>
        <w:tc>
          <w:tcPr>
            <w:tcW w:w="2450" w:type="dxa"/>
          </w:tcPr>
          <w:p w14:paraId="2AEE02E1" w14:textId="77777777" w:rsidR="007D534A" w:rsidRPr="007D534A" w:rsidRDefault="007D534A" w:rsidP="007D534A">
            <w:pPr>
              <w:pStyle w:val="TableText"/>
            </w:pPr>
            <w:r w:rsidRPr="0090624F">
              <w:t>&lt;Ctry&gt;</w:t>
            </w:r>
          </w:p>
        </w:tc>
        <w:tc>
          <w:tcPr>
            <w:tcW w:w="3058" w:type="dxa"/>
          </w:tcPr>
          <w:p w14:paraId="07F14117" w14:textId="77777777" w:rsidR="007D534A" w:rsidRPr="007D534A" w:rsidRDefault="007D534A" w:rsidP="007D534A">
            <w:pPr>
              <w:pStyle w:val="TableText"/>
            </w:pPr>
            <w:r w:rsidRPr="00DC29C9">
              <w:t>FR</w:t>
            </w:r>
          </w:p>
        </w:tc>
      </w:tr>
      <w:tr w:rsidR="007D534A" w14:paraId="45EB0632" w14:textId="77777777" w:rsidTr="007D534A">
        <w:tc>
          <w:tcPr>
            <w:tcW w:w="2857" w:type="dxa"/>
          </w:tcPr>
          <w:p w14:paraId="2FFF3F63" w14:textId="77777777" w:rsidR="007D534A" w:rsidRPr="007D534A" w:rsidRDefault="007D534A" w:rsidP="007D534A">
            <w:pPr>
              <w:pStyle w:val="TableText"/>
            </w:pPr>
            <w:r w:rsidRPr="000E2666">
              <w:t>Mandate</w:t>
            </w:r>
          </w:p>
        </w:tc>
        <w:tc>
          <w:tcPr>
            <w:tcW w:w="2450" w:type="dxa"/>
          </w:tcPr>
          <w:p w14:paraId="6E2F791A" w14:textId="77777777" w:rsidR="007D534A" w:rsidRPr="007D534A" w:rsidRDefault="007D534A" w:rsidP="007D534A">
            <w:pPr>
              <w:pStyle w:val="TableText"/>
            </w:pPr>
            <w:r w:rsidRPr="000E2666">
              <w:t>&lt;Mndt&gt;</w:t>
            </w:r>
          </w:p>
        </w:tc>
        <w:tc>
          <w:tcPr>
            <w:tcW w:w="3058" w:type="dxa"/>
          </w:tcPr>
          <w:p w14:paraId="2E45C6DE" w14:textId="77777777" w:rsidR="007D534A" w:rsidRPr="00DC29C9" w:rsidRDefault="007D534A" w:rsidP="007D534A">
            <w:pPr>
              <w:pStyle w:val="TableText"/>
            </w:pPr>
          </w:p>
        </w:tc>
      </w:tr>
      <w:tr w:rsidR="007D534A" w14:paraId="209920C1" w14:textId="77777777" w:rsidTr="007D534A">
        <w:tc>
          <w:tcPr>
            <w:tcW w:w="2857" w:type="dxa"/>
          </w:tcPr>
          <w:p w14:paraId="645973F2" w14:textId="77777777" w:rsidR="007D534A" w:rsidRPr="007D534A" w:rsidRDefault="007D534A" w:rsidP="007D534A">
            <w:pPr>
              <w:pStyle w:val="TableText"/>
            </w:pPr>
            <w:r w:rsidRPr="0090624F">
              <w:t>MandateIdentification</w:t>
            </w:r>
          </w:p>
        </w:tc>
        <w:tc>
          <w:tcPr>
            <w:tcW w:w="2450" w:type="dxa"/>
          </w:tcPr>
          <w:p w14:paraId="56C1E534" w14:textId="77777777" w:rsidR="007D534A" w:rsidRPr="007D534A" w:rsidRDefault="007D534A" w:rsidP="007D534A">
            <w:pPr>
              <w:pStyle w:val="TableText"/>
            </w:pPr>
            <w:r w:rsidRPr="0090624F">
              <w:t>&lt;MndtId&gt;</w:t>
            </w:r>
          </w:p>
        </w:tc>
        <w:tc>
          <w:tcPr>
            <w:tcW w:w="3058" w:type="dxa"/>
          </w:tcPr>
          <w:p w14:paraId="6782D102" w14:textId="77777777" w:rsidR="007D534A" w:rsidRPr="007D534A" w:rsidRDefault="007D534A" w:rsidP="007D534A">
            <w:pPr>
              <w:pStyle w:val="TableText"/>
            </w:pPr>
            <w:r w:rsidRPr="00DC29C9">
              <w:t>55513</w:t>
            </w:r>
          </w:p>
        </w:tc>
      </w:tr>
      <w:tr w:rsidR="007D534A" w14:paraId="3560B005" w14:textId="77777777" w:rsidTr="007D534A">
        <w:tc>
          <w:tcPr>
            <w:tcW w:w="2857" w:type="dxa"/>
          </w:tcPr>
          <w:p w14:paraId="2D8A5C96" w14:textId="77777777" w:rsidR="007D534A" w:rsidRPr="007D534A" w:rsidRDefault="007D534A" w:rsidP="007D534A">
            <w:pPr>
              <w:pStyle w:val="TableText"/>
            </w:pPr>
            <w:r w:rsidRPr="0090624F">
              <w:t>MandateRequestIdentification</w:t>
            </w:r>
          </w:p>
        </w:tc>
        <w:tc>
          <w:tcPr>
            <w:tcW w:w="2450" w:type="dxa"/>
          </w:tcPr>
          <w:p w14:paraId="300EC37B" w14:textId="77777777" w:rsidR="007D534A" w:rsidRPr="007D534A" w:rsidRDefault="007D534A" w:rsidP="007D534A">
            <w:pPr>
              <w:pStyle w:val="TableText"/>
            </w:pPr>
            <w:r w:rsidRPr="0090624F">
              <w:t>&lt;MndtReqId&gt;</w:t>
            </w:r>
          </w:p>
        </w:tc>
        <w:tc>
          <w:tcPr>
            <w:tcW w:w="3058" w:type="dxa"/>
          </w:tcPr>
          <w:p w14:paraId="416E091F" w14:textId="77777777" w:rsidR="007D534A" w:rsidRPr="007D534A" w:rsidRDefault="007D534A" w:rsidP="007D534A">
            <w:pPr>
              <w:pStyle w:val="TableText"/>
            </w:pPr>
            <w:r w:rsidRPr="00DC29C9">
              <w:t>55513</w:t>
            </w:r>
          </w:p>
        </w:tc>
      </w:tr>
      <w:tr w:rsidR="007D534A" w14:paraId="33196709" w14:textId="77777777" w:rsidTr="007D534A">
        <w:tc>
          <w:tcPr>
            <w:tcW w:w="2857" w:type="dxa"/>
          </w:tcPr>
          <w:p w14:paraId="594D8DC6" w14:textId="77777777" w:rsidR="007D534A" w:rsidRPr="007D534A" w:rsidRDefault="007D534A" w:rsidP="007D534A">
            <w:pPr>
              <w:pStyle w:val="TableText"/>
            </w:pPr>
            <w:r w:rsidRPr="0090624F">
              <w:t>Type</w:t>
            </w:r>
          </w:p>
        </w:tc>
        <w:tc>
          <w:tcPr>
            <w:tcW w:w="2450" w:type="dxa"/>
          </w:tcPr>
          <w:p w14:paraId="0F44DC98" w14:textId="77777777" w:rsidR="007D534A" w:rsidRPr="007D534A" w:rsidRDefault="007D534A" w:rsidP="007D534A">
            <w:pPr>
              <w:pStyle w:val="TableText"/>
            </w:pPr>
            <w:r w:rsidRPr="0090624F">
              <w:t>&lt;Tp&gt;</w:t>
            </w:r>
          </w:p>
        </w:tc>
        <w:tc>
          <w:tcPr>
            <w:tcW w:w="3058" w:type="dxa"/>
          </w:tcPr>
          <w:p w14:paraId="5FCF69C4" w14:textId="77777777" w:rsidR="007D534A" w:rsidRPr="00DC29C9" w:rsidRDefault="007D534A" w:rsidP="007D534A">
            <w:pPr>
              <w:pStyle w:val="TableText"/>
            </w:pPr>
          </w:p>
        </w:tc>
      </w:tr>
      <w:tr w:rsidR="007D534A" w14:paraId="772856D3" w14:textId="77777777" w:rsidTr="007D534A">
        <w:tc>
          <w:tcPr>
            <w:tcW w:w="2857" w:type="dxa"/>
          </w:tcPr>
          <w:p w14:paraId="70928E25" w14:textId="77777777" w:rsidR="007D534A" w:rsidRPr="007D534A" w:rsidRDefault="007D534A" w:rsidP="007D534A">
            <w:pPr>
              <w:pStyle w:val="TableText"/>
            </w:pPr>
            <w:r w:rsidRPr="0090624F">
              <w:t>Occurrences</w:t>
            </w:r>
          </w:p>
        </w:tc>
        <w:tc>
          <w:tcPr>
            <w:tcW w:w="2450" w:type="dxa"/>
          </w:tcPr>
          <w:p w14:paraId="41642564" w14:textId="77777777" w:rsidR="007D534A" w:rsidRPr="007D534A" w:rsidRDefault="007D534A" w:rsidP="007D534A">
            <w:pPr>
              <w:pStyle w:val="TableText"/>
            </w:pPr>
            <w:r w:rsidRPr="0090624F">
              <w:t>&lt;Ocrncs&gt;</w:t>
            </w:r>
          </w:p>
        </w:tc>
        <w:tc>
          <w:tcPr>
            <w:tcW w:w="3058" w:type="dxa"/>
          </w:tcPr>
          <w:p w14:paraId="39FB4239" w14:textId="77777777" w:rsidR="007D534A" w:rsidRPr="00DC29C9" w:rsidRDefault="007D534A" w:rsidP="007D534A">
            <w:pPr>
              <w:pStyle w:val="TableText"/>
            </w:pPr>
          </w:p>
        </w:tc>
      </w:tr>
      <w:tr w:rsidR="007D534A" w14:paraId="216395E2" w14:textId="77777777" w:rsidTr="007D534A">
        <w:tc>
          <w:tcPr>
            <w:tcW w:w="2857" w:type="dxa"/>
          </w:tcPr>
          <w:p w14:paraId="6197DFDA" w14:textId="77777777" w:rsidR="007D534A" w:rsidRPr="007D534A" w:rsidRDefault="007D534A" w:rsidP="007D534A">
            <w:pPr>
              <w:pStyle w:val="TableText"/>
            </w:pPr>
            <w:r w:rsidRPr="0090624F">
              <w:t>SequenceType</w:t>
            </w:r>
          </w:p>
        </w:tc>
        <w:tc>
          <w:tcPr>
            <w:tcW w:w="2450" w:type="dxa"/>
          </w:tcPr>
          <w:p w14:paraId="1A738A23" w14:textId="77777777" w:rsidR="007D534A" w:rsidRPr="007D534A" w:rsidRDefault="007D534A" w:rsidP="007D534A">
            <w:pPr>
              <w:pStyle w:val="TableText"/>
            </w:pPr>
            <w:r w:rsidRPr="0090624F">
              <w:t>&lt;SeqTp&gt;</w:t>
            </w:r>
          </w:p>
        </w:tc>
        <w:tc>
          <w:tcPr>
            <w:tcW w:w="3058" w:type="dxa"/>
          </w:tcPr>
          <w:p w14:paraId="5D870F52" w14:textId="77777777" w:rsidR="007D534A" w:rsidRPr="007D534A" w:rsidRDefault="007D534A" w:rsidP="007D534A">
            <w:pPr>
              <w:pStyle w:val="TableText"/>
            </w:pPr>
            <w:r w:rsidRPr="00DC29C9">
              <w:t>OOFF</w:t>
            </w:r>
          </w:p>
        </w:tc>
      </w:tr>
      <w:tr w:rsidR="007D534A" w14:paraId="6E94A572" w14:textId="77777777" w:rsidTr="007D534A">
        <w:tc>
          <w:tcPr>
            <w:tcW w:w="2857" w:type="dxa"/>
          </w:tcPr>
          <w:p w14:paraId="0479B175" w14:textId="77777777" w:rsidR="007D534A" w:rsidRPr="007D534A" w:rsidRDefault="007D534A" w:rsidP="007D534A">
            <w:pPr>
              <w:pStyle w:val="TableText"/>
            </w:pPr>
            <w:r w:rsidRPr="0090624F">
              <w:t>Frequency</w:t>
            </w:r>
            <w:r w:rsidRPr="007D534A">
              <w:t xml:space="preserve"> Type</w:t>
            </w:r>
          </w:p>
        </w:tc>
        <w:tc>
          <w:tcPr>
            <w:tcW w:w="2450" w:type="dxa"/>
          </w:tcPr>
          <w:p w14:paraId="4B998B61" w14:textId="77777777" w:rsidR="007D534A" w:rsidRPr="007D534A" w:rsidRDefault="007D534A" w:rsidP="007D534A">
            <w:pPr>
              <w:pStyle w:val="TableText"/>
            </w:pPr>
            <w:r w:rsidRPr="0090624F">
              <w:t>&lt;Frqcy&gt;</w:t>
            </w:r>
            <w:r w:rsidRPr="007D534A">
              <w:t>&lt;Tp&gt;</w:t>
            </w:r>
          </w:p>
        </w:tc>
        <w:tc>
          <w:tcPr>
            <w:tcW w:w="3058" w:type="dxa"/>
          </w:tcPr>
          <w:p w14:paraId="5C84D2B7" w14:textId="77777777" w:rsidR="007D534A" w:rsidRPr="00DC29C9" w:rsidRDefault="007D534A" w:rsidP="007D534A">
            <w:pPr>
              <w:pStyle w:val="TableText"/>
            </w:pPr>
          </w:p>
        </w:tc>
      </w:tr>
      <w:tr w:rsidR="001352F9" w14:paraId="5E1C5DB3" w14:textId="77777777" w:rsidTr="007D534A">
        <w:tc>
          <w:tcPr>
            <w:tcW w:w="2857" w:type="dxa"/>
          </w:tcPr>
          <w:p w14:paraId="579C06FD" w14:textId="77777777" w:rsidR="001352F9" w:rsidRPr="001352F9" w:rsidRDefault="001352F9" w:rsidP="001352F9">
            <w:pPr>
              <w:pStyle w:val="TableText"/>
            </w:pPr>
            <w:r>
              <w:t>TrackingIndicator</w:t>
            </w:r>
          </w:p>
        </w:tc>
        <w:tc>
          <w:tcPr>
            <w:tcW w:w="2450" w:type="dxa"/>
          </w:tcPr>
          <w:p w14:paraId="17C50C6D" w14:textId="77777777" w:rsidR="001352F9" w:rsidRPr="001352F9" w:rsidRDefault="001352F9" w:rsidP="001352F9">
            <w:pPr>
              <w:pStyle w:val="TableText"/>
            </w:pPr>
            <w:r>
              <w:t>&lt;TrckgInd&gt;</w:t>
            </w:r>
          </w:p>
        </w:tc>
        <w:tc>
          <w:tcPr>
            <w:tcW w:w="3058" w:type="dxa"/>
          </w:tcPr>
          <w:p w14:paraId="7D7A7661" w14:textId="77777777" w:rsidR="001352F9" w:rsidRPr="001352F9" w:rsidRDefault="001352F9" w:rsidP="001352F9">
            <w:pPr>
              <w:pStyle w:val="TableText"/>
            </w:pPr>
            <w:r>
              <w:t>false</w:t>
            </w:r>
          </w:p>
        </w:tc>
      </w:tr>
      <w:tr w:rsidR="007D534A" w14:paraId="476236B0" w14:textId="77777777" w:rsidTr="007D534A">
        <w:tc>
          <w:tcPr>
            <w:tcW w:w="2857" w:type="dxa"/>
          </w:tcPr>
          <w:p w14:paraId="01437C9D" w14:textId="77777777" w:rsidR="007D534A" w:rsidRPr="007D534A" w:rsidRDefault="007D534A" w:rsidP="007D534A">
            <w:pPr>
              <w:pStyle w:val="TableText"/>
            </w:pPr>
            <w:r w:rsidRPr="0090624F">
              <w:t>CollectionAmount</w:t>
            </w:r>
          </w:p>
        </w:tc>
        <w:tc>
          <w:tcPr>
            <w:tcW w:w="2450" w:type="dxa"/>
          </w:tcPr>
          <w:p w14:paraId="15104BAF" w14:textId="77777777" w:rsidR="007D534A" w:rsidRPr="007D534A" w:rsidRDefault="007D534A" w:rsidP="007D534A">
            <w:pPr>
              <w:pStyle w:val="TableText"/>
            </w:pPr>
            <w:r w:rsidRPr="0090624F">
              <w:t>&lt;ClltnAmt&gt;</w:t>
            </w:r>
          </w:p>
        </w:tc>
        <w:tc>
          <w:tcPr>
            <w:tcW w:w="3058" w:type="dxa"/>
          </w:tcPr>
          <w:p w14:paraId="2D343857" w14:textId="77777777" w:rsidR="007D534A" w:rsidRPr="007D534A" w:rsidRDefault="007D534A" w:rsidP="007D534A">
            <w:pPr>
              <w:pStyle w:val="TableText"/>
            </w:pPr>
            <w:r w:rsidRPr="00DC29C9">
              <w:t>EUR 1200</w:t>
            </w:r>
          </w:p>
        </w:tc>
      </w:tr>
      <w:tr w:rsidR="007D534A" w14:paraId="56EF7DC8" w14:textId="77777777" w:rsidTr="007D534A">
        <w:tc>
          <w:tcPr>
            <w:tcW w:w="2857" w:type="dxa"/>
          </w:tcPr>
          <w:p w14:paraId="1DD8CE4D" w14:textId="77777777" w:rsidR="007D534A" w:rsidRPr="007D534A" w:rsidRDefault="007D534A" w:rsidP="007D534A">
            <w:pPr>
              <w:pStyle w:val="TableText"/>
            </w:pPr>
            <w:r w:rsidRPr="0090624F">
              <w:t>Creditor</w:t>
            </w:r>
          </w:p>
        </w:tc>
        <w:tc>
          <w:tcPr>
            <w:tcW w:w="2450" w:type="dxa"/>
          </w:tcPr>
          <w:p w14:paraId="216F1F5D" w14:textId="77777777" w:rsidR="007D534A" w:rsidRPr="007D534A" w:rsidRDefault="007D534A" w:rsidP="007D534A">
            <w:pPr>
              <w:pStyle w:val="TableText"/>
            </w:pPr>
            <w:r w:rsidRPr="0090624F">
              <w:t>&lt;Cdtr&gt;</w:t>
            </w:r>
          </w:p>
        </w:tc>
        <w:tc>
          <w:tcPr>
            <w:tcW w:w="3058" w:type="dxa"/>
          </w:tcPr>
          <w:p w14:paraId="3F12FFE3" w14:textId="77777777" w:rsidR="007D534A" w:rsidRPr="00DC29C9" w:rsidRDefault="007D534A" w:rsidP="007D534A">
            <w:pPr>
              <w:pStyle w:val="TableText"/>
            </w:pPr>
          </w:p>
        </w:tc>
      </w:tr>
      <w:tr w:rsidR="007D534A" w14:paraId="601BB708" w14:textId="77777777" w:rsidTr="007D534A">
        <w:tc>
          <w:tcPr>
            <w:tcW w:w="2857" w:type="dxa"/>
          </w:tcPr>
          <w:p w14:paraId="3CB94516" w14:textId="77777777" w:rsidR="007D534A" w:rsidRPr="007D534A" w:rsidRDefault="007D534A" w:rsidP="007D534A">
            <w:pPr>
              <w:pStyle w:val="TableText"/>
            </w:pPr>
            <w:r w:rsidRPr="0090624F">
              <w:t>Name</w:t>
            </w:r>
          </w:p>
        </w:tc>
        <w:tc>
          <w:tcPr>
            <w:tcW w:w="2450" w:type="dxa"/>
          </w:tcPr>
          <w:p w14:paraId="2A9C3842" w14:textId="77777777" w:rsidR="007D534A" w:rsidRPr="007D534A" w:rsidRDefault="007D534A" w:rsidP="007D534A">
            <w:pPr>
              <w:pStyle w:val="TableText"/>
            </w:pPr>
            <w:r w:rsidRPr="0090624F">
              <w:t>&lt;Nm&gt;</w:t>
            </w:r>
          </w:p>
        </w:tc>
        <w:tc>
          <w:tcPr>
            <w:tcW w:w="3058" w:type="dxa"/>
          </w:tcPr>
          <w:p w14:paraId="4626F898" w14:textId="77777777" w:rsidR="007D534A" w:rsidRPr="007D534A" w:rsidRDefault="007D534A" w:rsidP="007D534A">
            <w:pPr>
              <w:pStyle w:val="TableText"/>
            </w:pPr>
            <w:r w:rsidRPr="00DC29C9">
              <w:t>Jones Inc</w:t>
            </w:r>
          </w:p>
        </w:tc>
      </w:tr>
      <w:tr w:rsidR="007D534A" w14:paraId="1CD4B60F" w14:textId="77777777" w:rsidTr="007D534A">
        <w:tc>
          <w:tcPr>
            <w:tcW w:w="2857" w:type="dxa"/>
          </w:tcPr>
          <w:p w14:paraId="2249A99D" w14:textId="77777777" w:rsidR="007D534A" w:rsidRPr="007D534A" w:rsidRDefault="007D534A" w:rsidP="007D534A">
            <w:pPr>
              <w:pStyle w:val="TableText"/>
            </w:pPr>
            <w:r w:rsidRPr="0090624F">
              <w:t>CreditorAccount</w:t>
            </w:r>
          </w:p>
        </w:tc>
        <w:tc>
          <w:tcPr>
            <w:tcW w:w="2450" w:type="dxa"/>
          </w:tcPr>
          <w:p w14:paraId="7EFCC19A" w14:textId="77777777" w:rsidR="007D534A" w:rsidRPr="007D534A" w:rsidRDefault="007D534A" w:rsidP="007D534A">
            <w:pPr>
              <w:pStyle w:val="TableText"/>
            </w:pPr>
            <w:r w:rsidRPr="0090624F">
              <w:t>&lt;CdtrAcct&gt;</w:t>
            </w:r>
          </w:p>
        </w:tc>
        <w:tc>
          <w:tcPr>
            <w:tcW w:w="3058" w:type="dxa"/>
          </w:tcPr>
          <w:p w14:paraId="419C1B6B" w14:textId="77777777" w:rsidR="007D534A" w:rsidRPr="00DC29C9" w:rsidRDefault="007D534A" w:rsidP="007D534A">
            <w:pPr>
              <w:pStyle w:val="TableText"/>
            </w:pPr>
          </w:p>
        </w:tc>
      </w:tr>
      <w:tr w:rsidR="007D534A" w14:paraId="5FAA69AF" w14:textId="77777777" w:rsidTr="007D534A">
        <w:tc>
          <w:tcPr>
            <w:tcW w:w="2857" w:type="dxa"/>
          </w:tcPr>
          <w:p w14:paraId="27591D4A" w14:textId="77777777" w:rsidR="007D534A" w:rsidRPr="007D534A" w:rsidRDefault="007D534A" w:rsidP="007D534A">
            <w:pPr>
              <w:pStyle w:val="TableText"/>
            </w:pPr>
            <w:r w:rsidRPr="0090624F">
              <w:t>Identification</w:t>
            </w:r>
          </w:p>
        </w:tc>
        <w:tc>
          <w:tcPr>
            <w:tcW w:w="2450" w:type="dxa"/>
          </w:tcPr>
          <w:p w14:paraId="20C5706F" w14:textId="77777777" w:rsidR="007D534A" w:rsidRPr="007D534A" w:rsidRDefault="007D534A" w:rsidP="007D534A">
            <w:pPr>
              <w:pStyle w:val="TableText"/>
            </w:pPr>
            <w:r w:rsidRPr="0090624F">
              <w:t>&lt;Id&gt;</w:t>
            </w:r>
          </w:p>
        </w:tc>
        <w:tc>
          <w:tcPr>
            <w:tcW w:w="3058" w:type="dxa"/>
          </w:tcPr>
          <w:p w14:paraId="51770FEA" w14:textId="77777777" w:rsidR="007D534A" w:rsidRPr="00DC29C9" w:rsidRDefault="007D534A" w:rsidP="007D534A">
            <w:pPr>
              <w:pStyle w:val="TableText"/>
            </w:pPr>
          </w:p>
        </w:tc>
      </w:tr>
      <w:tr w:rsidR="007D534A" w14:paraId="5D122828" w14:textId="77777777" w:rsidTr="007D534A">
        <w:tc>
          <w:tcPr>
            <w:tcW w:w="2857" w:type="dxa"/>
          </w:tcPr>
          <w:p w14:paraId="27A54B12" w14:textId="77777777" w:rsidR="007D534A" w:rsidRPr="007D534A" w:rsidRDefault="007D534A" w:rsidP="007D534A">
            <w:pPr>
              <w:pStyle w:val="TableText"/>
            </w:pPr>
            <w:r w:rsidRPr="0090624F">
              <w:t>Other</w:t>
            </w:r>
          </w:p>
        </w:tc>
        <w:tc>
          <w:tcPr>
            <w:tcW w:w="2450" w:type="dxa"/>
          </w:tcPr>
          <w:p w14:paraId="0B3DCBFB" w14:textId="77777777" w:rsidR="007D534A" w:rsidRPr="007D534A" w:rsidRDefault="007D534A" w:rsidP="007D534A">
            <w:pPr>
              <w:pStyle w:val="TableText"/>
            </w:pPr>
            <w:r w:rsidRPr="0090624F">
              <w:t>&lt;Othr&gt;</w:t>
            </w:r>
          </w:p>
        </w:tc>
        <w:tc>
          <w:tcPr>
            <w:tcW w:w="3058" w:type="dxa"/>
          </w:tcPr>
          <w:p w14:paraId="5CC718E0" w14:textId="77777777" w:rsidR="007D534A" w:rsidRPr="00DC29C9" w:rsidRDefault="007D534A" w:rsidP="007D534A">
            <w:pPr>
              <w:pStyle w:val="TableText"/>
            </w:pPr>
          </w:p>
        </w:tc>
      </w:tr>
      <w:tr w:rsidR="007D534A" w14:paraId="4825B5F4" w14:textId="77777777" w:rsidTr="007D534A">
        <w:tc>
          <w:tcPr>
            <w:tcW w:w="2857" w:type="dxa"/>
          </w:tcPr>
          <w:p w14:paraId="1C9B7E1F" w14:textId="77777777" w:rsidR="007D534A" w:rsidRPr="007D534A" w:rsidRDefault="007D534A" w:rsidP="007D534A">
            <w:pPr>
              <w:pStyle w:val="TableText"/>
            </w:pPr>
            <w:r w:rsidRPr="0090624F">
              <w:t>Identification</w:t>
            </w:r>
          </w:p>
        </w:tc>
        <w:tc>
          <w:tcPr>
            <w:tcW w:w="2450" w:type="dxa"/>
          </w:tcPr>
          <w:p w14:paraId="14421AD8" w14:textId="77777777" w:rsidR="007D534A" w:rsidRPr="007D534A" w:rsidRDefault="007D534A" w:rsidP="007D534A">
            <w:pPr>
              <w:pStyle w:val="TableText"/>
            </w:pPr>
            <w:r w:rsidRPr="0090624F">
              <w:t>&lt;Id&gt;</w:t>
            </w:r>
          </w:p>
        </w:tc>
        <w:tc>
          <w:tcPr>
            <w:tcW w:w="3058" w:type="dxa"/>
          </w:tcPr>
          <w:p w14:paraId="470C910F" w14:textId="77777777" w:rsidR="007D534A" w:rsidRPr="007D534A" w:rsidRDefault="007D534A" w:rsidP="007D534A">
            <w:pPr>
              <w:pStyle w:val="TableText"/>
            </w:pPr>
            <w:r w:rsidRPr="00DC29C9">
              <w:t>5566771</w:t>
            </w:r>
          </w:p>
        </w:tc>
      </w:tr>
      <w:tr w:rsidR="007D534A" w14:paraId="733B90AB" w14:textId="77777777" w:rsidTr="007D534A">
        <w:tc>
          <w:tcPr>
            <w:tcW w:w="2857" w:type="dxa"/>
          </w:tcPr>
          <w:p w14:paraId="69C232BF" w14:textId="77777777" w:rsidR="007D534A" w:rsidRPr="007D534A" w:rsidRDefault="007D534A" w:rsidP="007D534A">
            <w:pPr>
              <w:pStyle w:val="TableText"/>
            </w:pPr>
            <w:r w:rsidRPr="0090624F">
              <w:t>CreditorAgent</w:t>
            </w:r>
          </w:p>
        </w:tc>
        <w:tc>
          <w:tcPr>
            <w:tcW w:w="2450" w:type="dxa"/>
          </w:tcPr>
          <w:p w14:paraId="5A21B2CF" w14:textId="77777777" w:rsidR="007D534A" w:rsidRPr="007D534A" w:rsidRDefault="007D534A" w:rsidP="007D534A">
            <w:pPr>
              <w:pStyle w:val="TableText"/>
            </w:pPr>
            <w:r w:rsidRPr="0090624F">
              <w:t>&lt;CdtrAgt&gt;</w:t>
            </w:r>
          </w:p>
        </w:tc>
        <w:tc>
          <w:tcPr>
            <w:tcW w:w="3058" w:type="dxa"/>
          </w:tcPr>
          <w:p w14:paraId="59D59ED7" w14:textId="77777777" w:rsidR="007D534A" w:rsidRPr="00DC29C9" w:rsidRDefault="007D534A" w:rsidP="007D534A">
            <w:pPr>
              <w:pStyle w:val="TableText"/>
            </w:pPr>
          </w:p>
        </w:tc>
      </w:tr>
      <w:tr w:rsidR="007D534A" w14:paraId="53B93909" w14:textId="77777777" w:rsidTr="007D534A">
        <w:tc>
          <w:tcPr>
            <w:tcW w:w="2857" w:type="dxa"/>
          </w:tcPr>
          <w:p w14:paraId="4F29E5E8" w14:textId="77777777" w:rsidR="007D534A" w:rsidRPr="007D534A" w:rsidRDefault="007D534A" w:rsidP="007D534A">
            <w:pPr>
              <w:pStyle w:val="TableText"/>
            </w:pPr>
            <w:r w:rsidRPr="0090624F">
              <w:t>FinancialInstitutionIdentification</w:t>
            </w:r>
          </w:p>
        </w:tc>
        <w:tc>
          <w:tcPr>
            <w:tcW w:w="2450" w:type="dxa"/>
          </w:tcPr>
          <w:p w14:paraId="1565E3CE" w14:textId="77777777" w:rsidR="007D534A" w:rsidRPr="007D534A" w:rsidRDefault="007D534A" w:rsidP="007D534A">
            <w:pPr>
              <w:pStyle w:val="TableText"/>
            </w:pPr>
            <w:r w:rsidRPr="0090624F">
              <w:t>&lt;FinInstnId&gt;</w:t>
            </w:r>
          </w:p>
        </w:tc>
        <w:tc>
          <w:tcPr>
            <w:tcW w:w="3058" w:type="dxa"/>
          </w:tcPr>
          <w:p w14:paraId="00E1063E" w14:textId="77777777" w:rsidR="007D534A" w:rsidRPr="00DC29C9" w:rsidRDefault="007D534A" w:rsidP="007D534A">
            <w:pPr>
              <w:pStyle w:val="TableText"/>
            </w:pPr>
          </w:p>
        </w:tc>
      </w:tr>
      <w:tr w:rsidR="007D534A" w14:paraId="649CE62C" w14:textId="77777777" w:rsidTr="007D534A">
        <w:tc>
          <w:tcPr>
            <w:tcW w:w="2857" w:type="dxa"/>
          </w:tcPr>
          <w:p w14:paraId="03CDF72D" w14:textId="77777777" w:rsidR="007D534A" w:rsidRPr="007D534A" w:rsidRDefault="007D534A" w:rsidP="007D534A">
            <w:pPr>
              <w:pStyle w:val="TableText"/>
            </w:pPr>
            <w:r w:rsidRPr="0090624F">
              <w:t>BICFI</w:t>
            </w:r>
          </w:p>
        </w:tc>
        <w:tc>
          <w:tcPr>
            <w:tcW w:w="2450" w:type="dxa"/>
          </w:tcPr>
          <w:p w14:paraId="0F901D51" w14:textId="77777777" w:rsidR="007D534A" w:rsidRPr="007D534A" w:rsidRDefault="007D534A" w:rsidP="007D534A">
            <w:pPr>
              <w:pStyle w:val="TableText"/>
            </w:pPr>
            <w:r w:rsidRPr="0090624F">
              <w:t>&lt;BICFI&gt;</w:t>
            </w:r>
          </w:p>
        </w:tc>
        <w:tc>
          <w:tcPr>
            <w:tcW w:w="3058" w:type="dxa"/>
          </w:tcPr>
          <w:p w14:paraId="26C16719" w14:textId="77777777" w:rsidR="007D534A" w:rsidRPr="007D534A" w:rsidRDefault="007D534A" w:rsidP="007D534A">
            <w:pPr>
              <w:pStyle w:val="TableText"/>
            </w:pPr>
            <w:r w:rsidRPr="00DC29C9">
              <w:t>GGGGUS32</w:t>
            </w:r>
          </w:p>
        </w:tc>
      </w:tr>
      <w:tr w:rsidR="007D534A" w14:paraId="3D2A78E1" w14:textId="77777777" w:rsidTr="007D534A">
        <w:tc>
          <w:tcPr>
            <w:tcW w:w="2857" w:type="dxa"/>
          </w:tcPr>
          <w:p w14:paraId="723719BF" w14:textId="77777777" w:rsidR="007D534A" w:rsidRPr="007D534A" w:rsidRDefault="007D534A" w:rsidP="007D534A">
            <w:pPr>
              <w:pStyle w:val="TableText"/>
            </w:pPr>
            <w:r w:rsidRPr="0090624F">
              <w:t>Debtor</w:t>
            </w:r>
          </w:p>
        </w:tc>
        <w:tc>
          <w:tcPr>
            <w:tcW w:w="2450" w:type="dxa"/>
          </w:tcPr>
          <w:p w14:paraId="46E3A694" w14:textId="77777777" w:rsidR="007D534A" w:rsidRPr="007D534A" w:rsidRDefault="007D534A" w:rsidP="007D534A">
            <w:pPr>
              <w:pStyle w:val="TableText"/>
            </w:pPr>
            <w:r w:rsidRPr="0090624F">
              <w:t>&lt;Dbtr&gt;</w:t>
            </w:r>
          </w:p>
        </w:tc>
        <w:tc>
          <w:tcPr>
            <w:tcW w:w="3058" w:type="dxa"/>
          </w:tcPr>
          <w:p w14:paraId="267A4EB7" w14:textId="77777777" w:rsidR="007D534A" w:rsidRPr="0090624F" w:rsidRDefault="007D534A" w:rsidP="007D534A">
            <w:pPr>
              <w:pStyle w:val="TableText"/>
            </w:pPr>
          </w:p>
        </w:tc>
      </w:tr>
      <w:tr w:rsidR="007D534A" w14:paraId="5914FE1B" w14:textId="77777777" w:rsidTr="007D534A">
        <w:tc>
          <w:tcPr>
            <w:tcW w:w="2857" w:type="dxa"/>
          </w:tcPr>
          <w:p w14:paraId="216C24A2" w14:textId="77777777" w:rsidR="007D534A" w:rsidRPr="007D534A" w:rsidRDefault="007D534A" w:rsidP="007D534A">
            <w:pPr>
              <w:pStyle w:val="TableText"/>
            </w:pPr>
            <w:r w:rsidRPr="0090624F">
              <w:t>Name</w:t>
            </w:r>
          </w:p>
        </w:tc>
        <w:tc>
          <w:tcPr>
            <w:tcW w:w="2450" w:type="dxa"/>
          </w:tcPr>
          <w:p w14:paraId="4CC62CF9" w14:textId="77777777" w:rsidR="007D534A" w:rsidRPr="007D534A" w:rsidRDefault="007D534A" w:rsidP="007D534A">
            <w:pPr>
              <w:pStyle w:val="TableText"/>
            </w:pPr>
            <w:r w:rsidRPr="0090624F">
              <w:t>&lt;Nm&gt;</w:t>
            </w:r>
          </w:p>
        </w:tc>
        <w:tc>
          <w:tcPr>
            <w:tcW w:w="3058" w:type="dxa"/>
          </w:tcPr>
          <w:p w14:paraId="69B8294A" w14:textId="77777777" w:rsidR="007D534A" w:rsidRPr="007D534A" w:rsidRDefault="007D534A" w:rsidP="007D534A">
            <w:pPr>
              <w:pStyle w:val="TableText"/>
            </w:pPr>
            <w:r w:rsidRPr="00DC29C9">
              <w:t>Gilles</w:t>
            </w:r>
          </w:p>
        </w:tc>
      </w:tr>
      <w:tr w:rsidR="007D534A" w14:paraId="1C99ADA0" w14:textId="77777777" w:rsidTr="007D534A">
        <w:tc>
          <w:tcPr>
            <w:tcW w:w="2857" w:type="dxa"/>
          </w:tcPr>
          <w:p w14:paraId="1565462D" w14:textId="77777777" w:rsidR="007D534A" w:rsidRPr="007D534A" w:rsidRDefault="007D534A" w:rsidP="007D534A">
            <w:pPr>
              <w:pStyle w:val="TableText"/>
            </w:pPr>
            <w:r w:rsidRPr="0090624F">
              <w:t>DebtorAccount</w:t>
            </w:r>
          </w:p>
        </w:tc>
        <w:tc>
          <w:tcPr>
            <w:tcW w:w="2450" w:type="dxa"/>
          </w:tcPr>
          <w:p w14:paraId="6941E331" w14:textId="77777777" w:rsidR="007D534A" w:rsidRPr="007D534A" w:rsidRDefault="007D534A" w:rsidP="007D534A">
            <w:pPr>
              <w:pStyle w:val="TableText"/>
            </w:pPr>
            <w:r w:rsidRPr="0090624F">
              <w:t>&lt;DbtrAcct&gt;</w:t>
            </w:r>
          </w:p>
        </w:tc>
        <w:tc>
          <w:tcPr>
            <w:tcW w:w="3058" w:type="dxa"/>
          </w:tcPr>
          <w:p w14:paraId="1FB5CD82" w14:textId="77777777" w:rsidR="007D534A" w:rsidRPr="00DC29C9" w:rsidRDefault="007D534A" w:rsidP="007D534A">
            <w:pPr>
              <w:pStyle w:val="TableText"/>
            </w:pPr>
          </w:p>
        </w:tc>
      </w:tr>
      <w:tr w:rsidR="007D534A" w14:paraId="08621ACE" w14:textId="77777777" w:rsidTr="007D534A">
        <w:tc>
          <w:tcPr>
            <w:tcW w:w="2857" w:type="dxa"/>
          </w:tcPr>
          <w:p w14:paraId="4EA68BD8" w14:textId="77777777" w:rsidR="007D534A" w:rsidRPr="007D534A" w:rsidRDefault="007D534A" w:rsidP="007D534A">
            <w:pPr>
              <w:pStyle w:val="TableText"/>
            </w:pPr>
            <w:r w:rsidRPr="0090624F">
              <w:t>Identification</w:t>
            </w:r>
          </w:p>
        </w:tc>
        <w:tc>
          <w:tcPr>
            <w:tcW w:w="2450" w:type="dxa"/>
          </w:tcPr>
          <w:p w14:paraId="664FCA90" w14:textId="77777777" w:rsidR="007D534A" w:rsidRPr="007D534A" w:rsidRDefault="007D534A" w:rsidP="007D534A">
            <w:pPr>
              <w:pStyle w:val="TableText"/>
            </w:pPr>
            <w:r w:rsidRPr="0090624F">
              <w:t>&lt;Id&gt;</w:t>
            </w:r>
          </w:p>
        </w:tc>
        <w:tc>
          <w:tcPr>
            <w:tcW w:w="3058" w:type="dxa"/>
          </w:tcPr>
          <w:p w14:paraId="1E1AE223" w14:textId="77777777" w:rsidR="007D534A" w:rsidRPr="00DC29C9" w:rsidRDefault="007D534A" w:rsidP="007D534A">
            <w:pPr>
              <w:pStyle w:val="TableText"/>
            </w:pPr>
          </w:p>
        </w:tc>
      </w:tr>
      <w:tr w:rsidR="007D534A" w14:paraId="2E6C06A8" w14:textId="77777777" w:rsidTr="007D534A">
        <w:tc>
          <w:tcPr>
            <w:tcW w:w="2857" w:type="dxa"/>
          </w:tcPr>
          <w:p w14:paraId="36AB0C41" w14:textId="77777777" w:rsidR="007D534A" w:rsidRPr="007D534A" w:rsidRDefault="007D534A" w:rsidP="007D534A">
            <w:pPr>
              <w:pStyle w:val="TableText"/>
            </w:pPr>
            <w:r w:rsidRPr="0090624F">
              <w:t>IBAN</w:t>
            </w:r>
          </w:p>
        </w:tc>
        <w:tc>
          <w:tcPr>
            <w:tcW w:w="2450" w:type="dxa"/>
          </w:tcPr>
          <w:p w14:paraId="5B01F506" w14:textId="77777777" w:rsidR="007D534A" w:rsidRPr="007D534A" w:rsidRDefault="007D534A" w:rsidP="007D534A">
            <w:pPr>
              <w:pStyle w:val="TableText"/>
            </w:pPr>
            <w:r w:rsidRPr="0090624F">
              <w:t>&lt;IBAN&gt;</w:t>
            </w:r>
          </w:p>
        </w:tc>
        <w:tc>
          <w:tcPr>
            <w:tcW w:w="3058" w:type="dxa"/>
          </w:tcPr>
          <w:p w14:paraId="7521D818" w14:textId="77777777" w:rsidR="007D534A" w:rsidRPr="007D534A" w:rsidRDefault="007D534A" w:rsidP="007D534A">
            <w:pPr>
              <w:pStyle w:val="TableText"/>
            </w:pPr>
            <w:r w:rsidRPr="00DC29C9">
              <w:t>FR142006303007050021M05405</w:t>
            </w:r>
          </w:p>
        </w:tc>
      </w:tr>
      <w:tr w:rsidR="007D534A" w14:paraId="2F627DB0" w14:textId="77777777" w:rsidTr="007D534A">
        <w:tc>
          <w:tcPr>
            <w:tcW w:w="2857" w:type="dxa"/>
          </w:tcPr>
          <w:p w14:paraId="01483147" w14:textId="77777777" w:rsidR="007D534A" w:rsidRPr="007D534A" w:rsidRDefault="007D534A" w:rsidP="007D534A">
            <w:pPr>
              <w:pStyle w:val="TableText"/>
            </w:pPr>
            <w:r w:rsidRPr="0090624F">
              <w:t>DebtorAgent</w:t>
            </w:r>
          </w:p>
        </w:tc>
        <w:tc>
          <w:tcPr>
            <w:tcW w:w="2450" w:type="dxa"/>
          </w:tcPr>
          <w:p w14:paraId="499726E4" w14:textId="77777777" w:rsidR="007D534A" w:rsidRPr="007D534A" w:rsidRDefault="007D534A" w:rsidP="007D534A">
            <w:pPr>
              <w:pStyle w:val="TableText"/>
            </w:pPr>
            <w:r w:rsidRPr="0090624F">
              <w:t>&lt;DbtrAgt&gt;</w:t>
            </w:r>
          </w:p>
        </w:tc>
        <w:tc>
          <w:tcPr>
            <w:tcW w:w="3058" w:type="dxa"/>
          </w:tcPr>
          <w:p w14:paraId="46BBD837" w14:textId="77777777" w:rsidR="007D534A" w:rsidRPr="00DC29C9" w:rsidRDefault="007D534A" w:rsidP="007D534A">
            <w:pPr>
              <w:pStyle w:val="TableText"/>
            </w:pPr>
          </w:p>
        </w:tc>
      </w:tr>
      <w:tr w:rsidR="007D534A" w14:paraId="46E07FCB" w14:textId="77777777" w:rsidTr="007D534A">
        <w:tc>
          <w:tcPr>
            <w:tcW w:w="2857" w:type="dxa"/>
          </w:tcPr>
          <w:p w14:paraId="707C9C41" w14:textId="77777777" w:rsidR="007D534A" w:rsidRPr="007D534A" w:rsidRDefault="007D534A" w:rsidP="007D534A">
            <w:pPr>
              <w:pStyle w:val="TableText"/>
            </w:pPr>
            <w:r w:rsidRPr="0090624F">
              <w:t>FinancialInstitutionIdentification</w:t>
            </w:r>
          </w:p>
        </w:tc>
        <w:tc>
          <w:tcPr>
            <w:tcW w:w="2450" w:type="dxa"/>
          </w:tcPr>
          <w:p w14:paraId="77836937" w14:textId="77777777" w:rsidR="007D534A" w:rsidRPr="007D534A" w:rsidRDefault="007D534A" w:rsidP="007D534A">
            <w:pPr>
              <w:pStyle w:val="TableText"/>
            </w:pPr>
            <w:r w:rsidRPr="0090624F">
              <w:t>&lt;FinInstnId&gt;</w:t>
            </w:r>
          </w:p>
        </w:tc>
        <w:tc>
          <w:tcPr>
            <w:tcW w:w="3058" w:type="dxa"/>
          </w:tcPr>
          <w:p w14:paraId="076849B6" w14:textId="77777777" w:rsidR="007D534A" w:rsidRPr="00DC29C9" w:rsidRDefault="007D534A" w:rsidP="007D534A">
            <w:pPr>
              <w:pStyle w:val="TableText"/>
            </w:pPr>
          </w:p>
        </w:tc>
      </w:tr>
      <w:tr w:rsidR="007D534A" w14:paraId="199846B3" w14:textId="77777777" w:rsidTr="007D534A">
        <w:tc>
          <w:tcPr>
            <w:tcW w:w="2857" w:type="dxa"/>
          </w:tcPr>
          <w:p w14:paraId="2D935CD3" w14:textId="77777777" w:rsidR="007D534A" w:rsidRPr="007D534A" w:rsidRDefault="007D534A" w:rsidP="007D534A">
            <w:pPr>
              <w:pStyle w:val="TableText"/>
            </w:pPr>
            <w:r w:rsidRPr="0090624F">
              <w:t>BICFI</w:t>
            </w:r>
          </w:p>
        </w:tc>
        <w:tc>
          <w:tcPr>
            <w:tcW w:w="2450" w:type="dxa"/>
          </w:tcPr>
          <w:p w14:paraId="095CC879" w14:textId="77777777" w:rsidR="007D534A" w:rsidRPr="007D534A" w:rsidRDefault="007D534A" w:rsidP="007D534A">
            <w:pPr>
              <w:pStyle w:val="TableText"/>
            </w:pPr>
            <w:r w:rsidRPr="0090624F">
              <w:t>&lt;BICFI&gt;</w:t>
            </w:r>
          </w:p>
        </w:tc>
        <w:tc>
          <w:tcPr>
            <w:tcW w:w="3058" w:type="dxa"/>
          </w:tcPr>
          <w:p w14:paraId="478377D0" w14:textId="77777777" w:rsidR="007D534A" w:rsidRPr="007D534A" w:rsidRDefault="007D534A" w:rsidP="007D534A">
            <w:pPr>
              <w:pStyle w:val="TableText"/>
            </w:pPr>
            <w:r w:rsidRPr="00DC29C9">
              <w:t>JJJJFR35</w:t>
            </w:r>
          </w:p>
        </w:tc>
      </w:tr>
    </w:tbl>
    <w:p w14:paraId="01DCF63B" w14:textId="77777777" w:rsidR="006E4585" w:rsidRPr="006E4585" w:rsidRDefault="00326369" w:rsidP="00FB275E">
      <w:pPr>
        <w:pStyle w:val="BlockLabelBeforeXML"/>
      </w:pPr>
      <w:r>
        <w:t>XML Instance</w:t>
      </w:r>
    </w:p>
    <w:p w14:paraId="14DEE790" w14:textId="77777777" w:rsidR="006E4585" w:rsidRPr="006E4585" w:rsidRDefault="006E4585" w:rsidP="00D61BDB">
      <w:pPr>
        <w:pStyle w:val="XMLCode"/>
        <w:rPr>
          <w:highlight w:val="white"/>
        </w:rPr>
      </w:pPr>
      <w:r w:rsidRPr="006E4585">
        <w:rPr>
          <w:highlight w:val="white"/>
        </w:rPr>
        <w:t>&lt;MndtInitnReq&gt;</w:t>
      </w:r>
    </w:p>
    <w:p w14:paraId="466646A6" w14:textId="77777777" w:rsidR="006E4585" w:rsidRPr="006E4585" w:rsidRDefault="006E4585" w:rsidP="00D61BDB">
      <w:pPr>
        <w:pStyle w:val="XMLCode"/>
        <w:rPr>
          <w:highlight w:val="white"/>
        </w:rPr>
      </w:pPr>
      <w:r w:rsidRPr="006E4585">
        <w:rPr>
          <w:highlight w:val="white"/>
        </w:rPr>
        <w:tab/>
        <w:t>&lt;GrpHdr&gt;</w:t>
      </w:r>
    </w:p>
    <w:p w14:paraId="5CB115C9" w14:textId="77777777" w:rsidR="006E4585" w:rsidRPr="006E4585" w:rsidRDefault="006E4585" w:rsidP="00D61BDB">
      <w:pPr>
        <w:pStyle w:val="XMLCode"/>
        <w:rPr>
          <w:highlight w:val="white"/>
        </w:rPr>
      </w:pPr>
      <w:r w:rsidRPr="006E4585">
        <w:rPr>
          <w:highlight w:val="white"/>
        </w:rPr>
        <w:tab/>
      </w:r>
      <w:r w:rsidRPr="006E4585">
        <w:rPr>
          <w:highlight w:val="white"/>
        </w:rPr>
        <w:tab/>
        <w:t>&lt;MsgId&gt;BBA969789&lt;/MsgId&gt;</w:t>
      </w:r>
    </w:p>
    <w:p w14:paraId="109DA4CD" w14:textId="77777777" w:rsidR="006E4585" w:rsidRPr="006E4585" w:rsidRDefault="006E4585" w:rsidP="00D61BDB">
      <w:pPr>
        <w:pStyle w:val="XMLCode"/>
        <w:rPr>
          <w:highlight w:val="white"/>
        </w:rPr>
      </w:pPr>
      <w:r w:rsidRPr="006E4585">
        <w:rPr>
          <w:highlight w:val="white"/>
        </w:rPr>
        <w:tab/>
      </w:r>
      <w:r w:rsidRPr="006E4585">
        <w:rPr>
          <w:highlight w:val="white"/>
        </w:rPr>
        <w:tab/>
        <w:t>&lt;CreDtTm&gt;2014-01-06T16:25:00&lt;/CreDtTm&gt;</w:t>
      </w:r>
    </w:p>
    <w:p w14:paraId="0AC80BB7" w14:textId="77777777" w:rsidR="006E4585" w:rsidRPr="006E4585" w:rsidRDefault="006E4585" w:rsidP="00D61BDB">
      <w:pPr>
        <w:pStyle w:val="XMLCode"/>
        <w:rPr>
          <w:highlight w:val="white"/>
        </w:rPr>
      </w:pPr>
      <w:r w:rsidRPr="006E4585">
        <w:rPr>
          <w:highlight w:val="white"/>
        </w:rPr>
        <w:tab/>
      </w:r>
      <w:r w:rsidRPr="006E4585">
        <w:rPr>
          <w:highlight w:val="white"/>
        </w:rPr>
        <w:tab/>
        <w:t>&lt;InitgPty&gt;</w:t>
      </w:r>
    </w:p>
    <w:p w14:paraId="37762AA5"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Nm&gt;Gilles&lt;/Nm&gt;</w:t>
      </w:r>
    </w:p>
    <w:p w14:paraId="4B4EDA80"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PstlAdr&gt;</w:t>
      </w:r>
    </w:p>
    <w:p w14:paraId="2B21432F"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StrtNm&gt;Rue Cler&lt;/StrtNm&gt;</w:t>
      </w:r>
    </w:p>
    <w:p w14:paraId="361B1E05"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BldgNb&gt;11&lt;/BldgNb&gt;</w:t>
      </w:r>
    </w:p>
    <w:p w14:paraId="495B6548" w14:textId="77777777" w:rsidR="006E4585" w:rsidRPr="006E4585" w:rsidRDefault="006E4585" w:rsidP="00D61BDB">
      <w:pPr>
        <w:pStyle w:val="XMLCode"/>
        <w:rPr>
          <w:highlight w:val="white"/>
        </w:rPr>
      </w:pPr>
      <w:r w:rsidRPr="006E4585">
        <w:rPr>
          <w:highlight w:val="white"/>
        </w:rPr>
        <w:lastRenderedPageBreak/>
        <w:tab/>
      </w:r>
      <w:r w:rsidRPr="006E4585">
        <w:rPr>
          <w:highlight w:val="white"/>
        </w:rPr>
        <w:tab/>
      </w:r>
      <w:r w:rsidRPr="006E4585">
        <w:rPr>
          <w:highlight w:val="white"/>
        </w:rPr>
        <w:tab/>
      </w:r>
      <w:r w:rsidRPr="006E4585">
        <w:rPr>
          <w:highlight w:val="white"/>
        </w:rPr>
        <w:tab/>
        <w:t>&lt;PstCd&gt;75005&lt;/PstCd&gt;</w:t>
      </w:r>
    </w:p>
    <w:p w14:paraId="52494F3A"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TwnNm&gt;Paris&lt;/TwnNm&gt;</w:t>
      </w:r>
    </w:p>
    <w:p w14:paraId="61713644"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try&gt;FR&lt;/Ctry&gt;</w:t>
      </w:r>
    </w:p>
    <w:p w14:paraId="4F3BB282"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PstlAdr&gt;</w:t>
      </w:r>
    </w:p>
    <w:p w14:paraId="403BFCF8" w14:textId="77777777" w:rsidR="006E4585" w:rsidRPr="006E4585" w:rsidRDefault="006E4585" w:rsidP="00D61BDB">
      <w:pPr>
        <w:pStyle w:val="XMLCode"/>
        <w:rPr>
          <w:highlight w:val="white"/>
        </w:rPr>
      </w:pPr>
      <w:r w:rsidRPr="006E4585">
        <w:rPr>
          <w:highlight w:val="white"/>
        </w:rPr>
        <w:tab/>
      </w:r>
      <w:r w:rsidRPr="006E4585">
        <w:rPr>
          <w:highlight w:val="white"/>
        </w:rPr>
        <w:tab/>
        <w:t>&lt;/InitgPty&gt;</w:t>
      </w:r>
    </w:p>
    <w:p w14:paraId="58648478" w14:textId="77777777" w:rsidR="006E4585" w:rsidRPr="006E4585" w:rsidRDefault="006E4585" w:rsidP="00D61BDB">
      <w:pPr>
        <w:pStyle w:val="XMLCode"/>
        <w:rPr>
          <w:highlight w:val="white"/>
        </w:rPr>
      </w:pPr>
      <w:r w:rsidRPr="006E4585">
        <w:rPr>
          <w:highlight w:val="white"/>
        </w:rPr>
        <w:tab/>
        <w:t>&lt;/GrpHdr&gt;</w:t>
      </w:r>
    </w:p>
    <w:p w14:paraId="233AC949" w14:textId="77777777" w:rsidR="006E4585" w:rsidRPr="006E4585" w:rsidRDefault="006E4585" w:rsidP="00D61BDB">
      <w:pPr>
        <w:pStyle w:val="XMLCode"/>
        <w:rPr>
          <w:highlight w:val="white"/>
        </w:rPr>
      </w:pPr>
      <w:r w:rsidRPr="006E4585">
        <w:rPr>
          <w:highlight w:val="white"/>
        </w:rPr>
        <w:tab/>
        <w:t>&lt;Mndt&gt;</w:t>
      </w:r>
    </w:p>
    <w:p w14:paraId="2148B942" w14:textId="77777777" w:rsidR="006E4585" w:rsidRPr="006E4585" w:rsidRDefault="006E4585" w:rsidP="00D61BDB">
      <w:pPr>
        <w:pStyle w:val="XMLCode"/>
        <w:rPr>
          <w:highlight w:val="white"/>
        </w:rPr>
      </w:pPr>
      <w:r w:rsidRPr="006E4585">
        <w:rPr>
          <w:highlight w:val="white"/>
        </w:rPr>
        <w:tab/>
      </w:r>
      <w:r w:rsidRPr="006E4585">
        <w:rPr>
          <w:highlight w:val="white"/>
        </w:rPr>
        <w:tab/>
        <w:t>&lt;MndtId&gt;55513&lt;/MndtId&gt;</w:t>
      </w:r>
    </w:p>
    <w:p w14:paraId="7DF7D43E" w14:textId="77777777" w:rsidR="006E4585" w:rsidRPr="006E4585" w:rsidRDefault="006E4585" w:rsidP="00D61BDB">
      <w:pPr>
        <w:pStyle w:val="XMLCode"/>
        <w:rPr>
          <w:highlight w:val="white"/>
        </w:rPr>
      </w:pPr>
      <w:r w:rsidRPr="006E4585">
        <w:rPr>
          <w:highlight w:val="white"/>
        </w:rPr>
        <w:tab/>
      </w:r>
      <w:r w:rsidRPr="006E4585">
        <w:rPr>
          <w:highlight w:val="white"/>
        </w:rPr>
        <w:tab/>
        <w:t>&lt;MndtReqId&gt;55513&lt;/MndtReqId&gt;</w:t>
      </w:r>
    </w:p>
    <w:p w14:paraId="2796425D" w14:textId="77777777" w:rsidR="006E4585" w:rsidRPr="006E4585" w:rsidRDefault="006E4585" w:rsidP="00D61BDB">
      <w:pPr>
        <w:pStyle w:val="XMLCode"/>
        <w:rPr>
          <w:highlight w:val="white"/>
        </w:rPr>
      </w:pPr>
      <w:r w:rsidRPr="006E4585">
        <w:rPr>
          <w:highlight w:val="white"/>
        </w:rPr>
        <w:tab/>
      </w:r>
      <w:r w:rsidRPr="006E4585">
        <w:rPr>
          <w:highlight w:val="white"/>
        </w:rPr>
        <w:tab/>
        <w:t>&lt;Ocrncs&gt;</w:t>
      </w:r>
    </w:p>
    <w:p w14:paraId="4A7CBCBB"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SeqTp&gt;OOFF&lt;/SeqTp&gt;</w:t>
      </w:r>
    </w:p>
    <w:p w14:paraId="2E612EB2" w14:textId="77777777" w:rsidR="006E4585" w:rsidRPr="006E4585" w:rsidRDefault="006E4585" w:rsidP="00D61BDB">
      <w:pPr>
        <w:pStyle w:val="XMLCode"/>
        <w:rPr>
          <w:highlight w:val="white"/>
        </w:rPr>
      </w:pPr>
      <w:r w:rsidRPr="006E4585">
        <w:rPr>
          <w:highlight w:val="white"/>
        </w:rPr>
        <w:tab/>
      </w:r>
      <w:r w:rsidRPr="006E4585">
        <w:rPr>
          <w:highlight w:val="white"/>
        </w:rPr>
        <w:tab/>
        <w:t>&lt;/Ocrncs&gt;</w:t>
      </w:r>
    </w:p>
    <w:p w14:paraId="6149378E" w14:textId="77777777" w:rsidR="001352F9" w:rsidRDefault="001352F9" w:rsidP="001352F9">
      <w:pPr>
        <w:pStyle w:val="XMLCode"/>
        <w:rPr>
          <w:highlight w:val="white"/>
        </w:rPr>
      </w:pPr>
      <w:r w:rsidRPr="006E4585">
        <w:rPr>
          <w:highlight w:val="white"/>
        </w:rPr>
        <w:tab/>
      </w:r>
      <w:r w:rsidRPr="006E4585">
        <w:rPr>
          <w:highlight w:val="white"/>
        </w:rPr>
        <w:tab/>
      </w:r>
      <w:r>
        <w:rPr>
          <w:highlight w:val="white"/>
        </w:rPr>
        <w:t>&lt;</w:t>
      </w:r>
      <w:r w:rsidRPr="005A6627">
        <w:rPr>
          <w:highlight w:val="white"/>
        </w:rPr>
        <w:t>TrckgInd&gt;false&lt;/TrckgInd&gt;</w:t>
      </w:r>
    </w:p>
    <w:p w14:paraId="50E53B12" w14:textId="77777777" w:rsidR="006E4585" w:rsidRPr="006E4585" w:rsidRDefault="006E4585" w:rsidP="00D61BDB">
      <w:pPr>
        <w:pStyle w:val="XMLCode"/>
        <w:rPr>
          <w:highlight w:val="white"/>
        </w:rPr>
      </w:pPr>
      <w:r w:rsidRPr="006E4585">
        <w:rPr>
          <w:highlight w:val="white"/>
        </w:rPr>
        <w:tab/>
      </w:r>
      <w:r w:rsidRPr="006E4585">
        <w:rPr>
          <w:highlight w:val="white"/>
        </w:rPr>
        <w:tab/>
        <w:t>&lt;ColltnAmt Ccy="EUR"&gt;1200&lt;/ColltnAmt&gt;</w:t>
      </w:r>
    </w:p>
    <w:p w14:paraId="0517FE61" w14:textId="77777777" w:rsidR="006E4585" w:rsidRPr="006E4585" w:rsidRDefault="006E4585" w:rsidP="00D61BDB">
      <w:pPr>
        <w:pStyle w:val="XMLCode"/>
        <w:rPr>
          <w:highlight w:val="white"/>
        </w:rPr>
      </w:pPr>
      <w:r w:rsidRPr="006E4585">
        <w:rPr>
          <w:highlight w:val="white"/>
        </w:rPr>
        <w:tab/>
      </w:r>
      <w:r w:rsidRPr="006E4585">
        <w:rPr>
          <w:highlight w:val="white"/>
        </w:rPr>
        <w:tab/>
        <w:t>&lt;Cdtr&gt;</w:t>
      </w:r>
    </w:p>
    <w:p w14:paraId="048684BE"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Nm&gt;Jones Inc</w:t>
      </w:r>
      <w:proofErr w:type="gramStart"/>
      <w:r w:rsidRPr="006E4585">
        <w:rPr>
          <w:highlight w:val="white"/>
        </w:rPr>
        <w:t>.&lt;</w:t>
      </w:r>
      <w:proofErr w:type="gramEnd"/>
      <w:r w:rsidRPr="006E4585">
        <w:rPr>
          <w:highlight w:val="white"/>
        </w:rPr>
        <w:t>/Nm&gt;</w:t>
      </w:r>
    </w:p>
    <w:p w14:paraId="379F14A9" w14:textId="77777777" w:rsidR="006E4585" w:rsidRPr="006E4585" w:rsidRDefault="006E4585" w:rsidP="00D61BDB">
      <w:pPr>
        <w:pStyle w:val="XMLCode"/>
        <w:rPr>
          <w:highlight w:val="white"/>
        </w:rPr>
      </w:pPr>
      <w:r w:rsidRPr="006E4585">
        <w:rPr>
          <w:highlight w:val="white"/>
        </w:rPr>
        <w:tab/>
      </w:r>
      <w:r w:rsidRPr="006E4585">
        <w:rPr>
          <w:highlight w:val="white"/>
        </w:rPr>
        <w:tab/>
        <w:t>&lt;/Cdtr&gt;</w:t>
      </w:r>
    </w:p>
    <w:p w14:paraId="6CE8749A" w14:textId="77777777" w:rsidR="006E4585" w:rsidRPr="006E4585" w:rsidRDefault="006E4585" w:rsidP="00D61BDB">
      <w:pPr>
        <w:pStyle w:val="XMLCode"/>
        <w:rPr>
          <w:highlight w:val="white"/>
        </w:rPr>
      </w:pPr>
      <w:r w:rsidRPr="006E4585">
        <w:rPr>
          <w:highlight w:val="white"/>
        </w:rPr>
        <w:tab/>
      </w:r>
      <w:r w:rsidRPr="006E4585">
        <w:rPr>
          <w:highlight w:val="white"/>
        </w:rPr>
        <w:tab/>
        <w:t>&lt;CdtrAcct&gt;</w:t>
      </w:r>
    </w:p>
    <w:p w14:paraId="2CCE36A7"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Id&gt;</w:t>
      </w:r>
    </w:p>
    <w:p w14:paraId="7E135E22"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Othr&gt;</w:t>
      </w:r>
    </w:p>
    <w:p w14:paraId="480F4AC4"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5566771&lt;/Id&gt;</w:t>
      </w:r>
    </w:p>
    <w:p w14:paraId="0DB42A55"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Othr&gt;</w:t>
      </w:r>
    </w:p>
    <w:p w14:paraId="53C8AC49"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Id&gt;</w:t>
      </w:r>
    </w:p>
    <w:p w14:paraId="54864934" w14:textId="77777777" w:rsidR="006E4585" w:rsidRPr="006E4585" w:rsidRDefault="006E4585" w:rsidP="00D61BDB">
      <w:pPr>
        <w:pStyle w:val="XMLCode"/>
        <w:rPr>
          <w:highlight w:val="white"/>
        </w:rPr>
      </w:pPr>
      <w:r w:rsidRPr="006E4585">
        <w:rPr>
          <w:highlight w:val="white"/>
        </w:rPr>
        <w:tab/>
      </w:r>
      <w:r w:rsidRPr="006E4585">
        <w:rPr>
          <w:highlight w:val="white"/>
        </w:rPr>
        <w:tab/>
        <w:t>&lt;/CdtrAcct&gt;</w:t>
      </w:r>
    </w:p>
    <w:p w14:paraId="3EB3442E" w14:textId="77777777" w:rsidR="006E4585" w:rsidRPr="006E4585" w:rsidRDefault="006E4585" w:rsidP="00D61BDB">
      <w:pPr>
        <w:pStyle w:val="XMLCode"/>
        <w:rPr>
          <w:highlight w:val="white"/>
        </w:rPr>
      </w:pPr>
      <w:r w:rsidRPr="006E4585">
        <w:rPr>
          <w:highlight w:val="white"/>
        </w:rPr>
        <w:tab/>
      </w:r>
      <w:r w:rsidRPr="006E4585">
        <w:rPr>
          <w:highlight w:val="white"/>
        </w:rPr>
        <w:tab/>
        <w:t>&lt;CdtrAgt&gt;</w:t>
      </w:r>
    </w:p>
    <w:p w14:paraId="7E4B6EF3"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14:paraId="2EEC631B"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BICFI&gt;GGGGUS32&lt;/BICFI&gt;</w:t>
      </w:r>
    </w:p>
    <w:p w14:paraId="3DA2BBFB"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14:paraId="2712565D" w14:textId="77777777" w:rsidR="006E4585" w:rsidRPr="006E4585" w:rsidRDefault="006E4585" w:rsidP="00D61BDB">
      <w:pPr>
        <w:pStyle w:val="XMLCode"/>
        <w:rPr>
          <w:highlight w:val="white"/>
        </w:rPr>
      </w:pPr>
      <w:r w:rsidRPr="006E4585">
        <w:rPr>
          <w:highlight w:val="white"/>
        </w:rPr>
        <w:tab/>
      </w:r>
      <w:r w:rsidRPr="006E4585">
        <w:rPr>
          <w:highlight w:val="white"/>
        </w:rPr>
        <w:tab/>
        <w:t>&lt;/CdtrAgt&gt;</w:t>
      </w:r>
    </w:p>
    <w:p w14:paraId="058800E2" w14:textId="77777777" w:rsidR="006E4585" w:rsidRPr="006E4585" w:rsidRDefault="006E4585" w:rsidP="00D61BDB">
      <w:pPr>
        <w:pStyle w:val="XMLCode"/>
        <w:rPr>
          <w:highlight w:val="white"/>
        </w:rPr>
      </w:pPr>
      <w:r w:rsidRPr="006E4585">
        <w:rPr>
          <w:highlight w:val="white"/>
        </w:rPr>
        <w:tab/>
      </w:r>
      <w:r w:rsidRPr="006E4585">
        <w:rPr>
          <w:highlight w:val="white"/>
        </w:rPr>
        <w:tab/>
        <w:t>&lt;Dbtr&gt;</w:t>
      </w:r>
    </w:p>
    <w:p w14:paraId="4D96A270"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Nm&gt;Gilles&lt;/Nm&gt;</w:t>
      </w:r>
    </w:p>
    <w:p w14:paraId="26E26F57" w14:textId="77777777" w:rsidR="006E4585" w:rsidRPr="006E4585" w:rsidRDefault="006E4585" w:rsidP="00D61BDB">
      <w:pPr>
        <w:pStyle w:val="XMLCode"/>
        <w:rPr>
          <w:highlight w:val="white"/>
        </w:rPr>
      </w:pPr>
      <w:r w:rsidRPr="006E4585">
        <w:rPr>
          <w:highlight w:val="white"/>
        </w:rPr>
        <w:tab/>
      </w:r>
      <w:r w:rsidRPr="006E4585">
        <w:rPr>
          <w:highlight w:val="white"/>
        </w:rPr>
        <w:tab/>
        <w:t>&lt;/Dbtr&gt;</w:t>
      </w:r>
    </w:p>
    <w:p w14:paraId="57D62F7A" w14:textId="77777777" w:rsidR="006E4585" w:rsidRPr="006E4585" w:rsidRDefault="006E4585" w:rsidP="00D61BDB">
      <w:pPr>
        <w:pStyle w:val="XMLCode"/>
        <w:rPr>
          <w:highlight w:val="white"/>
        </w:rPr>
      </w:pPr>
      <w:r w:rsidRPr="006E4585">
        <w:rPr>
          <w:highlight w:val="white"/>
        </w:rPr>
        <w:tab/>
      </w:r>
      <w:r w:rsidRPr="006E4585">
        <w:rPr>
          <w:highlight w:val="white"/>
        </w:rPr>
        <w:tab/>
        <w:t>&lt;DbtrAcct&gt;</w:t>
      </w:r>
    </w:p>
    <w:p w14:paraId="4EE8311D"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Id&gt;</w:t>
      </w:r>
    </w:p>
    <w:p w14:paraId="3CB0FE8D"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IBAN&gt;FR142006303007050021M05405&lt;/IBAN&gt;</w:t>
      </w:r>
    </w:p>
    <w:p w14:paraId="6D2238F8"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Id&gt;</w:t>
      </w:r>
    </w:p>
    <w:p w14:paraId="54F06273" w14:textId="77777777" w:rsidR="006E4585" w:rsidRPr="006E4585" w:rsidRDefault="006E4585" w:rsidP="00D61BDB">
      <w:pPr>
        <w:pStyle w:val="XMLCode"/>
        <w:rPr>
          <w:highlight w:val="white"/>
        </w:rPr>
      </w:pPr>
      <w:r w:rsidRPr="006E4585">
        <w:rPr>
          <w:highlight w:val="white"/>
        </w:rPr>
        <w:tab/>
      </w:r>
      <w:r w:rsidRPr="006E4585">
        <w:rPr>
          <w:highlight w:val="white"/>
        </w:rPr>
        <w:tab/>
        <w:t>&lt;/DbtrAcct&gt;</w:t>
      </w:r>
    </w:p>
    <w:p w14:paraId="24FDC666" w14:textId="77777777" w:rsidR="006E4585" w:rsidRPr="006E4585" w:rsidRDefault="006E4585" w:rsidP="00D61BDB">
      <w:pPr>
        <w:pStyle w:val="XMLCode"/>
        <w:rPr>
          <w:highlight w:val="white"/>
        </w:rPr>
      </w:pPr>
      <w:r w:rsidRPr="006E4585">
        <w:rPr>
          <w:highlight w:val="white"/>
        </w:rPr>
        <w:tab/>
      </w:r>
      <w:r w:rsidRPr="006E4585">
        <w:rPr>
          <w:highlight w:val="white"/>
        </w:rPr>
        <w:tab/>
        <w:t>&lt;DbtrAgt&gt;</w:t>
      </w:r>
    </w:p>
    <w:p w14:paraId="36B0EAC2"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14:paraId="3C2AD4B1" w14:textId="77777777" w:rsidR="006E4585" w:rsidRPr="006E4585" w:rsidRDefault="006E4585" w:rsidP="00D61BDB">
      <w:pPr>
        <w:pStyle w:val="XMLCode"/>
        <w:rPr>
          <w:highlight w:val="white"/>
        </w:rPr>
      </w:pPr>
      <w:r w:rsidRPr="006E4585">
        <w:rPr>
          <w:highlight w:val="white"/>
        </w:rPr>
        <w:lastRenderedPageBreak/>
        <w:tab/>
      </w:r>
      <w:r w:rsidRPr="006E4585">
        <w:rPr>
          <w:highlight w:val="white"/>
        </w:rPr>
        <w:tab/>
      </w:r>
      <w:r w:rsidRPr="006E4585">
        <w:rPr>
          <w:highlight w:val="white"/>
        </w:rPr>
        <w:tab/>
      </w:r>
      <w:r w:rsidRPr="006E4585">
        <w:rPr>
          <w:highlight w:val="white"/>
        </w:rPr>
        <w:tab/>
        <w:t>&lt;BICFI&gt;JJJJFR35&lt;/BICFI&gt;</w:t>
      </w:r>
    </w:p>
    <w:p w14:paraId="522E5754"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14:paraId="56D900DD" w14:textId="77777777" w:rsidR="006E4585" w:rsidRPr="006E4585" w:rsidRDefault="006E4585" w:rsidP="00D61BDB">
      <w:pPr>
        <w:pStyle w:val="XMLCode"/>
        <w:rPr>
          <w:highlight w:val="white"/>
        </w:rPr>
      </w:pPr>
      <w:r w:rsidRPr="006E4585">
        <w:rPr>
          <w:highlight w:val="white"/>
        </w:rPr>
        <w:tab/>
      </w:r>
      <w:r w:rsidRPr="006E4585">
        <w:rPr>
          <w:highlight w:val="white"/>
        </w:rPr>
        <w:tab/>
        <w:t>&lt;/DbtrAgt&gt;</w:t>
      </w:r>
    </w:p>
    <w:p w14:paraId="5E0305D6" w14:textId="77777777" w:rsidR="006E4585" w:rsidRPr="006E4585" w:rsidRDefault="006E4585" w:rsidP="00D61BDB">
      <w:pPr>
        <w:pStyle w:val="XMLCode"/>
        <w:rPr>
          <w:highlight w:val="white"/>
        </w:rPr>
      </w:pPr>
      <w:r w:rsidRPr="006E4585">
        <w:rPr>
          <w:highlight w:val="white"/>
        </w:rPr>
        <w:tab/>
        <w:t>&lt;/Mndt&gt;</w:t>
      </w:r>
    </w:p>
    <w:p w14:paraId="3503BDA2" w14:textId="77777777" w:rsidR="006E4585" w:rsidRPr="006E4585" w:rsidRDefault="006E4585" w:rsidP="00D61BDB">
      <w:pPr>
        <w:pStyle w:val="XMLCode"/>
      </w:pPr>
      <w:r w:rsidRPr="006E4585">
        <w:rPr>
          <w:highlight w:val="white"/>
        </w:rPr>
        <w:t>&lt;/MndtInitnReq&gt;</w:t>
      </w:r>
    </w:p>
    <w:p w14:paraId="6B8EAFFD" w14:textId="77777777" w:rsidR="006E4585" w:rsidRPr="006E4585" w:rsidRDefault="006E4585" w:rsidP="006E4585">
      <w:pPr>
        <w:pStyle w:val="Heading2"/>
      </w:pPr>
      <w:bookmarkStart w:id="83" w:name="_Toc411521390"/>
      <w:bookmarkStart w:id="84" w:name="_Toc531340862"/>
      <w:r w:rsidRPr="004A6F36">
        <w:t xml:space="preserve">MandateAmendmentRequest - </w:t>
      </w:r>
      <w:r w:rsidRPr="006E4585">
        <w:t>Example 1</w:t>
      </w:r>
      <w:bookmarkEnd w:id="83"/>
      <w:bookmarkEnd w:id="84"/>
    </w:p>
    <w:p w14:paraId="5C026954" w14:textId="77777777" w:rsidR="006E4585" w:rsidRPr="006E4585" w:rsidRDefault="0034408E" w:rsidP="007D534A">
      <w:pPr>
        <w:pStyle w:val="BlockLabel"/>
      </w:pPr>
      <w:r>
        <w:t>Description</w:t>
      </w:r>
    </w:p>
    <w:p w14:paraId="638FB56C" w14:textId="77777777" w:rsidR="006E4585" w:rsidRPr="0079294E" w:rsidRDefault="006E4585" w:rsidP="006E4585">
      <w:r w:rsidRPr="0079294E">
        <w:t>Debtor Carter has an existing mandate, identification number 3344/54, with creditor Virgay Insurance Company for a yearly recurring direct debit transaction for a car insurance premium for an amount of USD 1200.</w:t>
      </w:r>
    </w:p>
    <w:p w14:paraId="1B2FDE62" w14:textId="77777777" w:rsidR="006E4585" w:rsidRPr="0079294E" w:rsidRDefault="006E4585" w:rsidP="006E4585">
      <w:r w:rsidRPr="0079294E">
        <w:t>Debtor Carter and creditor Virgay have agreed to change the frequency of the direct debit transaction from yearly to monthly for an amount of EUR 100. All other existing information remains the same: debtor account 33445, debtor agent MMMMUS31, and creditor agent BBBBUS21.</w:t>
      </w:r>
    </w:p>
    <w:p w14:paraId="16730988" w14:textId="77777777" w:rsidR="006E4585" w:rsidRPr="0079294E" w:rsidRDefault="006E4585" w:rsidP="006E4585">
      <w:r w:rsidRPr="0079294E">
        <w:t>Creditor Virgay Insurance Company has sent a MandateAmendmentRequest message to its account servicer, BBBBUS21. BBBBUS21 forward the MandateAmendmentRequest message to the account servicer of debtor Carter, MMMMUS31.</w:t>
      </w:r>
    </w:p>
    <w:p w14:paraId="56415529" w14:textId="77777777" w:rsidR="006E4585" w:rsidRPr="006E4585" w:rsidRDefault="006E4585" w:rsidP="007D534A">
      <w:pPr>
        <w:pStyle w:val="BlockLabel"/>
      </w:pPr>
      <w:r w:rsidRPr="006E4585">
        <w:t xml:space="preserve">Business </w:t>
      </w:r>
      <w:r w:rsidR="0034408E">
        <w:t>Data</w:t>
      </w:r>
    </w:p>
    <w:p w14:paraId="236CECEC" w14:textId="77777777" w:rsidR="006E4585" w:rsidRDefault="006E4585" w:rsidP="006E4585">
      <w:proofErr w:type="gramStart"/>
      <w:r w:rsidRPr="0079294E">
        <w:t>MandateAmendmentRequest message from BBBBUS21 to MMMMUS31.</w:t>
      </w:r>
      <w:proofErr w:type="gramEnd"/>
    </w:p>
    <w:p w14:paraId="24C9EA36" w14:textId="77777777" w:rsidR="00D61BDB" w:rsidRPr="006E4585" w:rsidRDefault="00D61BDB" w:rsidP="006E4585"/>
    <w:tbl>
      <w:tblPr>
        <w:tblStyle w:val="TableShaded1stRow"/>
        <w:tblW w:w="0" w:type="auto"/>
        <w:tblLook w:val="04A0" w:firstRow="1" w:lastRow="0" w:firstColumn="1" w:lastColumn="0" w:noHBand="0" w:noVBand="1"/>
      </w:tblPr>
      <w:tblGrid>
        <w:gridCol w:w="2857"/>
        <w:gridCol w:w="2767"/>
        <w:gridCol w:w="2741"/>
      </w:tblGrid>
      <w:tr w:rsidR="007D534A" w14:paraId="318B2596" w14:textId="77777777" w:rsidTr="007D534A">
        <w:trPr>
          <w:cnfStyle w:val="100000000000" w:firstRow="1" w:lastRow="0" w:firstColumn="0" w:lastColumn="0" w:oddVBand="0" w:evenVBand="0" w:oddHBand="0" w:evenHBand="0" w:firstRowFirstColumn="0" w:firstRowLastColumn="0" w:lastRowFirstColumn="0" w:lastRowLastColumn="0"/>
        </w:trPr>
        <w:tc>
          <w:tcPr>
            <w:tcW w:w="2857" w:type="dxa"/>
          </w:tcPr>
          <w:p w14:paraId="712AD03D" w14:textId="77777777" w:rsidR="007D534A" w:rsidRPr="007D534A" w:rsidRDefault="007D534A" w:rsidP="007D534A">
            <w:pPr>
              <w:pStyle w:val="TableHeading"/>
            </w:pPr>
            <w:r>
              <w:t>Element</w:t>
            </w:r>
          </w:p>
        </w:tc>
        <w:tc>
          <w:tcPr>
            <w:tcW w:w="2767" w:type="dxa"/>
          </w:tcPr>
          <w:p w14:paraId="12839DF6" w14:textId="77777777" w:rsidR="007D534A" w:rsidRPr="007D534A" w:rsidRDefault="007D534A" w:rsidP="007D534A">
            <w:pPr>
              <w:pStyle w:val="TableHeading"/>
            </w:pPr>
            <w:r>
              <w:t>&lt;XMLTag&gt;</w:t>
            </w:r>
          </w:p>
        </w:tc>
        <w:tc>
          <w:tcPr>
            <w:tcW w:w="2741" w:type="dxa"/>
          </w:tcPr>
          <w:p w14:paraId="5E4FAC20" w14:textId="77777777" w:rsidR="007D534A" w:rsidRPr="007D534A" w:rsidRDefault="007D534A" w:rsidP="007D534A">
            <w:pPr>
              <w:pStyle w:val="TableHeading"/>
            </w:pPr>
            <w:r>
              <w:t>Content</w:t>
            </w:r>
          </w:p>
        </w:tc>
      </w:tr>
      <w:tr w:rsidR="007D534A" w14:paraId="0C4FC739" w14:textId="77777777" w:rsidTr="007D534A">
        <w:tc>
          <w:tcPr>
            <w:tcW w:w="2857" w:type="dxa"/>
          </w:tcPr>
          <w:p w14:paraId="422DBCCA" w14:textId="77777777" w:rsidR="007D534A" w:rsidRPr="007D534A" w:rsidRDefault="007D534A" w:rsidP="007D534A">
            <w:pPr>
              <w:pStyle w:val="TableText"/>
            </w:pPr>
            <w:r w:rsidRPr="0079294E">
              <w:t>Group Header</w:t>
            </w:r>
          </w:p>
        </w:tc>
        <w:tc>
          <w:tcPr>
            <w:tcW w:w="2767" w:type="dxa"/>
          </w:tcPr>
          <w:p w14:paraId="6FB06E4B" w14:textId="77777777" w:rsidR="007D534A" w:rsidRPr="007D534A" w:rsidRDefault="007D534A" w:rsidP="007D534A">
            <w:pPr>
              <w:pStyle w:val="TableText"/>
            </w:pPr>
            <w:r w:rsidRPr="0079294E">
              <w:t>&lt;GrpHdr&gt;</w:t>
            </w:r>
          </w:p>
        </w:tc>
        <w:tc>
          <w:tcPr>
            <w:tcW w:w="2741" w:type="dxa"/>
          </w:tcPr>
          <w:p w14:paraId="5E841613" w14:textId="77777777" w:rsidR="007D534A" w:rsidRPr="0079294E" w:rsidRDefault="007D534A" w:rsidP="007D534A">
            <w:pPr>
              <w:pStyle w:val="TableText"/>
            </w:pPr>
          </w:p>
        </w:tc>
      </w:tr>
      <w:tr w:rsidR="007D534A" w14:paraId="48BF4E62" w14:textId="77777777" w:rsidTr="007D534A">
        <w:tc>
          <w:tcPr>
            <w:tcW w:w="2857" w:type="dxa"/>
          </w:tcPr>
          <w:p w14:paraId="6B9A93E5" w14:textId="77777777" w:rsidR="007D534A" w:rsidRPr="007D534A" w:rsidRDefault="007D534A" w:rsidP="007D534A">
            <w:pPr>
              <w:pStyle w:val="TableText"/>
            </w:pPr>
            <w:r w:rsidRPr="0079294E">
              <w:t>MessageIdentification</w:t>
            </w:r>
          </w:p>
        </w:tc>
        <w:tc>
          <w:tcPr>
            <w:tcW w:w="2767" w:type="dxa"/>
          </w:tcPr>
          <w:p w14:paraId="2428AF41" w14:textId="77777777" w:rsidR="007D534A" w:rsidRPr="007D534A" w:rsidRDefault="007D534A" w:rsidP="007D534A">
            <w:pPr>
              <w:pStyle w:val="TableText"/>
            </w:pPr>
            <w:r w:rsidRPr="0079294E">
              <w:t>&lt;MsgId&gt;</w:t>
            </w:r>
          </w:p>
        </w:tc>
        <w:tc>
          <w:tcPr>
            <w:tcW w:w="2741" w:type="dxa"/>
          </w:tcPr>
          <w:p w14:paraId="47D81C37" w14:textId="77777777" w:rsidR="007D534A" w:rsidRPr="007D534A" w:rsidRDefault="007D534A" w:rsidP="007D534A">
            <w:pPr>
              <w:pStyle w:val="TableText"/>
            </w:pPr>
            <w:r w:rsidRPr="0079294E">
              <w:t>DDFF12345</w:t>
            </w:r>
          </w:p>
        </w:tc>
      </w:tr>
      <w:tr w:rsidR="007D534A" w14:paraId="32A089EA" w14:textId="77777777" w:rsidTr="007D534A">
        <w:tc>
          <w:tcPr>
            <w:tcW w:w="2857" w:type="dxa"/>
          </w:tcPr>
          <w:p w14:paraId="6E2EEEB9" w14:textId="77777777" w:rsidR="007D534A" w:rsidRPr="007D534A" w:rsidRDefault="007D534A" w:rsidP="007D534A">
            <w:pPr>
              <w:pStyle w:val="TableText"/>
            </w:pPr>
            <w:r w:rsidRPr="0079294E">
              <w:t>CreationDateTime</w:t>
            </w:r>
          </w:p>
        </w:tc>
        <w:tc>
          <w:tcPr>
            <w:tcW w:w="2767" w:type="dxa"/>
          </w:tcPr>
          <w:p w14:paraId="19892958" w14:textId="77777777" w:rsidR="007D534A" w:rsidRPr="007D534A" w:rsidRDefault="007D534A" w:rsidP="007D534A">
            <w:pPr>
              <w:pStyle w:val="TableText"/>
            </w:pPr>
            <w:r w:rsidRPr="0079294E">
              <w:t>&lt;CredDtTm&gt;</w:t>
            </w:r>
          </w:p>
        </w:tc>
        <w:tc>
          <w:tcPr>
            <w:tcW w:w="2741" w:type="dxa"/>
          </w:tcPr>
          <w:p w14:paraId="3E03CB71" w14:textId="77777777" w:rsidR="007D534A" w:rsidRPr="007D534A" w:rsidRDefault="007D534A" w:rsidP="007D534A">
            <w:pPr>
              <w:pStyle w:val="TableText"/>
            </w:pPr>
            <w:r w:rsidRPr="0079294E">
              <w:t>2011-12-16T11:25:00</w:t>
            </w:r>
          </w:p>
        </w:tc>
      </w:tr>
      <w:tr w:rsidR="007D534A" w14:paraId="0D86B2CE" w14:textId="77777777" w:rsidTr="007D534A">
        <w:tc>
          <w:tcPr>
            <w:tcW w:w="2857" w:type="dxa"/>
          </w:tcPr>
          <w:p w14:paraId="53D7A402" w14:textId="77777777" w:rsidR="007D534A" w:rsidRPr="007D534A" w:rsidRDefault="007D534A" w:rsidP="007D534A">
            <w:pPr>
              <w:pStyle w:val="TableText"/>
            </w:pPr>
            <w:r w:rsidRPr="0079294E">
              <w:t>InitiatingParty</w:t>
            </w:r>
          </w:p>
        </w:tc>
        <w:tc>
          <w:tcPr>
            <w:tcW w:w="2767" w:type="dxa"/>
          </w:tcPr>
          <w:p w14:paraId="12BBBDF1" w14:textId="77777777" w:rsidR="007D534A" w:rsidRPr="007D534A" w:rsidRDefault="007D534A" w:rsidP="007D534A">
            <w:pPr>
              <w:pStyle w:val="TableText"/>
            </w:pPr>
            <w:r w:rsidRPr="0079294E">
              <w:t>&lt;InitgPty&gt;</w:t>
            </w:r>
          </w:p>
        </w:tc>
        <w:tc>
          <w:tcPr>
            <w:tcW w:w="2741" w:type="dxa"/>
          </w:tcPr>
          <w:p w14:paraId="47727887" w14:textId="77777777" w:rsidR="007D534A" w:rsidRPr="0079294E" w:rsidRDefault="007D534A" w:rsidP="007D534A">
            <w:pPr>
              <w:pStyle w:val="TableText"/>
            </w:pPr>
          </w:p>
        </w:tc>
      </w:tr>
      <w:tr w:rsidR="007D534A" w14:paraId="23B8D75C" w14:textId="77777777" w:rsidTr="007D534A">
        <w:tc>
          <w:tcPr>
            <w:tcW w:w="2857" w:type="dxa"/>
          </w:tcPr>
          <w:p w14:paraId="03864190" w14:textId="77777777" w:rsidR="007D534A" w:rsidRPr="007D534A" w:rsidRDefault="007D534A" w:rsidP="007D534A">
            <w:pPr>
              <w:pStyle w:val="TableText"/>
            </w:pPr>
            <w:r w:rsidRPr="0079294E">
              <w:t>Name</w:t>
            </w:r>
          </w:p>
        </w:tc>
        <w:tc>
          <w:tcPr>
            <w:tcW w:w="2767" w:type="dxa"/>
          </w:tcPr>
          <w:p w14:paraId="508DD1AE" w14:textId="77777777" w:rsidR="007D534A" w:rsidRPr="007D534A" w:rsidRDefault="007D534A" w:rsidP="007D534A">
            <w:pPr>
              <w:pStyle w:val="TableText"/>
            </w:pPr>
            <w:r w:rsidRPr="0079294E">
              <w:t>&lt;Nm&gt;</w:t>
            </w:r>
          </w:p>
        </w:tc>
        <w:tc>
          <w:tcPr>
            <w:tcW w:w="2741" w:type="dxa"/>
          </w:tcPr>
          <w:p w14:paraId="6BB1EC08" w14:textId="77777777" w:rsidR="007D534A" w:rsidRPr="007D534A" w:rsidRDefault="007D534A" w:rsidP="007D534A">
            <w:pPr>
              <w:pStyle w:val="TableText"/>
            </w:pPr>
            <w:r w:rsidRPr="0079294E">
              <w:t>Virgay Insurance Company</w:t>
            </w:r>
          </w:p>
        </w:tc>
      </w:tr>
      <w:tr w:rsidR="007D534A" w14:paraId="1571B8FE" w14:textId="77777777" w:rsidTr="007D534A">
        <w:tc>
          <w:tcPr>
            <w:tcW w:w="2857" w:type="dxa"/>
          </w:tcPr>
          <w:p w14:paraId="052A9FFE" w14:textId="77777777" w:rsidR="007D534A" w:rsidRPr="007D534A" w:rsidRDefault="007D534A" w:rsidP="007D534A">
            <w:pPr>
              <w:pStyle w:val="TableText"/>
            </w:pPr>
            <w:r w:rsidRPr="0079294E">
              <w:t>PostalAddress</w:t>
            </w:r>
          </w:p>
        </w:tc>
        <w:tc>
          <w:tcPr>
            <w:tcW w:w="2767" w:type="dxa"/>
          </w:tcPr>
          <w:p w14:paraId="4F489642" w14:textId="77777777" w:rsidR="007D534A" w:rsidRPr="007D534A" w:rsidRDefault="007D534A" w:rsidP="007D534A">
            <w:pPr>
              <w:pStyle w:val="TableText"/>
            </w:pPr>
            <w:r w:rsidRPr="0079294E">
              <w:t>&lt;PstlAdr&gt;</w:t>
            </w:r>
          </w:p>
        </w:tc>
        <w:tc>
          <w:tcPr>
            <w:tcW w:w="2741" w:type="dxa"/>
          </w:tcPr>
          <w:p w14:paraId="2EB94AA7" w14:textId="77777777" w:rsidR="007D534A" w:rsidRPr="0079294E" w:rsidRDefault="007D534A" w:rsidP="007D534A">
            <w:pPr>
              <w:pStyle w:val="TableText"/>
            </w:pPr>
          </w:p>
        </w:tc>
      </w:tr>
      <w:tr w:rsidR="007D534A" w14:paraId="5EEB90F7" w14:textId="77777777" w:rsidTr="007D534A">
        <w:tc>
          <w:tcPr>
            <w:tcW w:w="2857" w:type="dxa"/>
          </w:tcPr>
          <w:p w14:paraId="46D2B753" w14:textId="77777777" w:rsidR="007D534A" w:rsidRPr="007D534A" w:rsidRDefault="007D534A" w:rsidP="007D534A">
            <w:pPr>
              <w:pStyle w:val="TableText"/>
            </w:pPr>
            <w:r w:rsidRPr="0079294E">
              <w:t>StreetName</w:t>
            </w:r>
          </w:p>
        </w:tc>
        <w:tc>
          <w:tcPr>
            <w:tcW w:w="2767" w:type="dxa"/>
          </w:tcPr>
          <w:p w14:paraId="1CCFB6D5" w14:textId="77777777" w:rsidR="007D534A" w:rsidRPr="007D534A" w:rsidRDefault="007D534A" w:rsidP="007D534A">
            <w:pPr>
              <w:pStyle w:val="TableText"/>
            </w:pPr>
            <w:r w:rsidRPr="0079294E">
              <w:t>&lt;StrtNm&gt;</w:t>
            </w:r>
          </w:p>
        </w:tc>
        <w:tc>
          <w:tcPr>
            <w:tcW w:w="2741" w:type="dxa"/>
          </w:tcPr>
          <w:p w14:paraId="67A5CE63" w14:textId="77777777" w:rsidR="007D534A" w:rsidRPr="007D534A" w:rsidRDefault="007D534A" w:rsidP="007D534A">
            <w:pPr>
              <w:pStyle w:val="TableText"/>
            </w:pPr>
            <w:r w:rsidRPr="0079294E">
              <w:t>High Street</w:t>
            </w:r>
          </w:p>
        </w:tc>
      </w:tr>
      <w:tr w:rsidR="007D534A" w14:paraId="2DCFC7DC" w14:textId="77777777" w:rsidTr="007D534A">
        <w:tc>
          <w:tcPr>
            <w:tcW w:w="2857" w:type="dxa"/>
          </w:tcPr>
          <w:p w14:paraId="0E254E3E" w14:textId="77777777" w:rsidR="007D534A" w:rsidRPr="007D534A" w:rsidRDefault="007D534A" w:rsidP="007D534A">
            <w:pPr>
              <w:pStyle w:val="TableText"/>
            </w:pPr>
            <w:r w:rsidRPr="0079294E">
              <w:t>BuildingNumber</w:t>
            </w:r>
          </w:p>
        </w:tc>
        <w:tc>
          <w:tcPr>
            <w:tcW w:w="2767" w:type="dxa"/>
          </w:tcPr>
          <w:p w14:paraId="48375353" w14:textId="77777777" w:rsidR="007D534A" w:rsidRPr="007D534A" w:rsidRDefault="007D534A" w:rsidP="007D534A">
            <w:pPr>
              <w:pStyle w:val="TableText"/>
            </w:pPr>
            <w:r w:rsidRPr="0079294E">
              <w:t>&lt;BldgNb&gt;</w:t>
            </w:r>
          </w:p>
        </w:tc>
        <w:tc>
          <w:tcPr>
            <w:tcW w:w="2741" w:type="dxa"/>
          </w:tcPr>
          <w:p w14:paraId="0D8476D7" w14:textId="77777777" w:rsidR="007D534A" w:rsidRPr="007D534A" w:rsidRDefault="007D534A" w:rsidP="007D534A">
            <w:pPr>
              <w:pStyle w:val="TableText"/>
            </w:pPr>
            <w:r w:rsidRPr="0079294E">
              <w:t>12</w:t>
            </w:r>
          </w:p>
        </w:tc>
      </w:tr>
      <w:tr w:rsidR="007D534A" w14:paraId="7DBF7ADA" w14:textId="77777777" w:rsidTr="007D534A">
        <w:tc>
          <w:tcPr>
            <w:tcW w:w="2857" w:type="dxa"/>
          </w:tcPr>
          <w:p w14:paraId="17330DC7" w14:textId="77777777" w:rsidR="007D534A" w:rsidRPr="007D534A" w:rsidRDefault="007D534A" w:rsidP="007D534A">
            <w:pPr>
              <w:pStyle w:val="TableText"/>
            </w:pPr>
            <w:r w:rsidRPr="0079294E">
              <w:t>PostCode</w:t>
            </w:r>
          </w:p>
        </w:tc>
        <w:tc>
          <w:tcPr>
            <w:tcW w:w="2767" w:type="dxa"/>
          </w:tcPr>
          <w:p w14:paraId="1CA45061" w14:textId="77777777" w:rsidR="007D534A" w:rsidRPr="007D534A" w:rsidRDefault="007D534A" w:rsidP="007D534A">
            <w:pPr>
              <w:pStyle w:val="TableText"/>
            </w:pPr>
            <w:r w:rsidRPr="0079294E">
              <w:t>&lt;PstCd&gt;</w:t>
            </w:r>
          </w:p>
        </w:tc>
        <w:tc>
          <w:tcPr>
            <w:tcW w:w="2741" w:type="dxa"/>
          </w:tcPr>
          <w:p w14:paraId="66AC5ED8" w14:textId="77777777" w:rsidR="007D534A" w:rsidRPr="007D534A" w:rsidRDefault="007D534A" w:rsidP="007D534A">
            <w:pPr>
              <w:pStyle w:val="TableText"/>
            </w:pPr>
            <w:r w:rsidRPr="0079294E">
              <w:t>NJ 65005</w:t>
            </w:r>
          </w:p>
        </w:tc>
      </w:tr>
      <w:tr w:rsidR="007D534A" w14:paraId="6D8907AB" w14:textId="77777777" w:rsidTr="007D534A">
        <w:tc>
          <w:tcPr>
            <w:tcW w:w="2857" w:type="dxa"/>
          </w:tcPr>
          <w:p w14:paraId="35D8FD19" w14:textId="77777777" w:rsidR="007D534A" w:rsidRPr="007D534A" w:rsidRDefault="007D534A" w:rsidP="007D534A">
            <w:pPr>
              <w:pStyle w:val="TableText"/>
            </w:pPr>
            <w:r w:rsidRPr="0079294E">
              <w:t>TownName</w:t>
            </w:r>
          </w:p>
        </w:tc>
        <w:tc>
          <w:tcPr>
            <w:tcW w:w="2767" w:type="dxa"/>
          </w:tcPr>
          <w:p w14:paraId="60728451" w14:textId="77777777" w:rsidR="007D534A" w:rsidRPr="007D534A" w:rsidRDefault="007D534A" w:rsidP="007D534A">
            <w:pPr>
              <w:pStyle w:val="TableText"/>
            </w:pPr>
            <w:r w:rsidRPr="0079294E">
              <w:t>&lt;TwnNm&gt;</w:t>
            </w:r>
          </w:p>
        </w:tc>
        <w:tc>
          <w:tcPr>
            <w:tcW w:w="2741" w:type="dxa"/>
          </w:tcPr>
          <w:p w14:paraId="244B0845" w14:textId="77777777" w:rsidR="007D534A" w:rsidRPr="007D534A" w:rsidRDefault="007D534A" w:rsidP="007D534A">
            <w:pPr>
              <w:pStyle w:val="TableText"/>
            </w:pPr>
            <w:r w:rsidRPr="0079294E">
              <w:t>Jersey City</w:t>
            </w:r>
          </w:p>
        </w:tc>
      </w:tr>
      <w:tr w:rsidR="007D534A" w14:paraId="12C57D3D" w14:textId="77777777" w:rsidTr="007D534A">
        <w:tc>
          <w:tcPr>
            <w:tcW w:w="2857" w:type="dxa"/>
          </w:tcPr>
          <w:p w14:paraId="3CF82BB3" w14:textId="77777777" w:rsidR="007D534A" w:rsidRPr="007D534A" w:rsidRDefault="007D534A" w:rsidP="007D534A">
            <w:pPr>
              <w:pStyle w:val="TableText"/>
            </w:pPr>
            <w:r w:rsidRPr="0079294E">
              <w:t>Country</w:t>
            </w:r>
          </w:p>
        </w:tc>
        <w:tc>
          <w:tcPr>
            <w:tcW w:w="2767" w:type="dxa"/>
          </w:tcPr>
          <w:p w14:paraId="17B1402E" w14:textId="77777777" w:rsidR="007D534A" w:rsidRPr="007D534A" w:rsidRDefault="007D534A" w:rsidP="007D534A">
            <w:pPr>
              <w:pStyle w:val="TableText"/>
            </w:pPr>
            <w:r w:rsidRPr="0079294E">
              <w:t>&lt;Ctry&gt;</w:t>
            </w:r>
          </w:p>
        </w:tc>
        <w:tc>
          <w:tcPr>
            <w:tcW w:w="2741" w:type="dxa"/>
          </w:tcPr>
          <w:p w14:paraId="05F7E980" w14:textId="77777777" w:rsidR="007D534A" w:rsidRPr="007D534A" w:rsidRDefault="007D534A" w:rsidP="007D534A">
            <w:pPr>
              <w:pStyle w:val="TableText"/>
            </w:pPr>
            <w:r w:rsidRPr="0079294E">
              <w:t>US</w:t>
            </w:r>
          </w:p>
        </w:tc>
      </w:tr>
      <w:tr w:rsidR="007D534A" w14:paraId="5B78B8FA" w14:textId="77777777" w:rsidTr="007D534A">
        <w:tc>
          <w:tcPr>
            <w:tcW w:w="2857" w:type="dxa"/>
          </w:tcPr>
          <w:p w14:paraId="3D62474E" w14:textId="77777777" w:rsidR="007D534A" w:rsidRPr="007D534A" w:rsidRDefault="007D534A" w:rsidP="007D534A">
            <w:pPr>
              <w:pStyle w:val="TableText"/>
            </w:pPr>
            <w:r w:rsidRPr="0079294E">
              <w:t>InstructingAgent</w:t>
            </w:r>
          </w:p>
        </w:tc>
        <w:tc>
          <w:tcPr>
            <w:tcW w:w="2767" w:type="dxa"/>
          </w:tcPr>
          <w:p w14:paraId="7E565360" w14:textId="77777777" w:rsidR="007D534A" w:rsidRPr="007D534A" w:rsidRDefault="007D534A" w:rsidP="007D534A">
            <w:pPr>
              <w:pStyle w:val="TableText"/>
            </w:pPr>
            <w:r w:rsidRPr="0079294E">
              <w:t>&lt;InstgAgt&gt;</w:t>
            </w:r>
          </w:p>
        </w:tc>
        <w:tc>
          <w:tcPr>
            <w:tcW w:w="2741" w:type="dxa"/>
          </w:tcPr>
          <w:p w14:paraId="50C9741F" w14:textId="77777777" w:rsidR="007D534A" w:rsidRPr="0079294E" w:rsidRDefault="007D534A" w:rsidP="007D534A">
            <w:pPr>
              <w:pStyle w:val="TableText"/>
            </w:pPr>
          </w:p>
        </w:tc>
      </w:tr>
      <w:tr w:rsidR="007D534A" w14:paraId="472694AC" w14:textId="77777777" w:rsidTr="007D534A">
        <w:tc>
          <w:tcPr>
            <w:tcW w:w="2857" w:type="dxa"/>
          </w:tcPr>
          <w:p w14:paraId="415D485B" w14:textId="77777777" w:rsidR="007D534A" w:rsidRPr="007D534A" w:rsidRDefault="007D534A" w:rsidP="007D534A">
            <w:pPr>
              <w:pStyle w:val="TableText"/>
            </w:pPr>
            <w:r w:rsidRPr="0079294E">
              <w:t>FinancialInstitutionIdentification</w:t>
            </w:r>
          </w:p>
        </w:tc>
        <w:tc>
          <w:tcPr>
            <w:tcW w:w="2767" w:type="dxa"/>
          </w:tcPr>
          <w:p w14:paraId="32AD965D" w14:textId="77777777" w:rsidR="007D534A" w:rsidRPr="007D534A" w:rsidRDefault="007D534A" w:rsidP="007D534A">
            <w:pPr>
              <w:pStyle w:val="TableText"/>
            </w:pPr>
            <w:r w:rsidRPr="0079294E">
              <w:t>&lt;FinInstnId&gt;</w:t>
            </w:r>
          </w:p>
        </w:tc>
        <w:tc>
          <w:tcPr>
            <w:tcW w:w="2741" w:type="dxa"/>
          </w:tcPr>
          <w:p w14:paraId="486E3651" w14:textId="77777777" w:rsidR="007D534A" w:rsidRPr="0079294E" w:rsidRDefault="007D534A" w:rsidP="007D534A">
            <w:pPr>
              <w:pStyle w:val="TableText"/>
            </w:pPr>
          </w:p>
        </w:tc>
      </w:tr>
      <w:tr w:rsidR="007D534A" w14:paraId="628764BD" w14:textId="77777777" w:rsidTr="007D534A">
        <w:tc>
          <w:tcPr>
            <w:tcW w:w="2857" w:type="dxa"/>
          </w:tcPr>
          <w:p w14:paraId="2E225CC2" w14:textId="77777777" w:rsidR="007D534A" w:rsidRPr="007D534A" w:rsidRDefault="007D534A" w:rsidP="007D534A">
            <w:pPr>
              <w:pStyle w:val="TableText"/>
            </w:pPr>
            <w:r w:rsidRPr="0079294E">
              <w:t>BICFI</w:t>
            </w:r>
          </w:p>
        </w:tc>
        <w:tc>
          <w:tcPr>
            <w:tcW w:w="2767" w:type="dxa"/>
          </w:tcPr>
          <w:p w14:paraId="774D42E2" w14:textId="77777777" w:rsidR="007D534A" w:rsidRPr="007D534A" w:rsidRDefault="007D534A" w:rsidP="007D534A">
            <w:pPr>
              <w:pStyle w:val="TableText"/>
            </w:pPr>
            <w:r w:rsidRPr="0079294E">
              <w:t>&lt;BICFI&gt;</w:t>
            </w:r>
          </w:p>
        </w:tc>
        <w:tc>
          <w:tcPr>
            <w:tcW w:w="2741" w:type="dxa"/>
          </w:tcPr>
          <w:p w14:paraId="6A0BD215" w14:textId="77777777" w:rsidR="007D534A" w:rsidRPr="007D534A" w:rsidRDefault="007D534A" w:rsidP="007D534A">
            <w:pPr>
              <w:pStyle w:val="TableText"/>
            </w:pPr>
            <w:r w:rsidRPr="0079294E">
              <w:t>BBBBUS21</w:t>
            </w:r>
          </w:p>
        </w:tc>
      </w:tr>
      <w:tr w:rsidR="007D534A" w14:paraId="170BABDB" w14:textId="77777777" w:rsidTr="007D534A">
        <w:tc>
          <w:tcPr>
            <w:tcW w:w="2857" w:type="dxa"/>
          </w:tcPr>
          <w:p w14:paraId="7F30A330" w14:textId="77777777" w:rsidR="007D534A" w:rsidRPr="007D534A" w:rsidRDefault="007D534A" w:rsidP="007D534A">
            <w:pPr>
              <w:pStyle w:val="TableText"/>
            </w:pPr>
            <w:r w:rsidRPr="0079294E">
              <w:t>InstructedAgent</w:t>
            </w:r>
          </w:p>
        </w:tc>
        <w:tc>
          <w:tcPr>
            <w:tcW w:w="2767" w:type="dxa"/>
          </w:tcPr>
          <w:p w14:paraId="07F1644C" w14:textId="77777777" w:rsidR="007D534A" w:rsidRPr="007D534A" w:rsidRDefault="007D534A" w:rsidP="007D534A">
            <w:pPr>
              <w:pStyle w:val="TableText"/>
            </w:pPr>
            <w:r w:rsidRPr="0079294E">
              <w:t>&lt;InstdAgt&gt;</w:t>
            </w:r>
          </w:p>
        </w:tc>
        <w:tc>
          <w:tcPr>
            <w:tcW w:w="2741" w:type="dxa"/>
          </w:tcPr>
          <w:p w14:paraId="52A174D3" w14:textId="77777777" w:rsidR="007D534A" w:rsidRPr="0079294E" w:rsidRDefault="007D534A" w:rsidP="007D534A">
            <w:pPr>
              <w:pStyle w:val="TableText"/>
            </w:pPr>
          </w:p>
        </w:tc>
      </w:tr>
      <w:tr w:rsidR="007D534A" w14:paraId="0A523A36" w14:textId="77777777" w:rsidTr="007D534A">
        <w:tc>
          <w:tcPr>
            <w:tcW w:w="2857" w:type="dxa"/>
          </w:tcPr>
          <w:p w14:paraId="35CCA4EF" w14:textId="77777777" w:rsidR="007D534A" w:rsidRPr="007D534A" w:rsidRDefault="007D534A" w:rsidP="007D534A">
            <w:pPr>
              <w:pStyle w:val="TableText"/>
            </w:pPr>
            <w:r w:rsidRPr="0079294E">
              <w:t>FinancialInstitutionIdentification</w:t>
            </w:r>
          </w:p>
        </w:tc>
        <w:tc>
          <w:tcPr>
            <w:tcW w:w="2767" w:type="dxa"/>
          </w:tcPr>
          <w:p w14:paraId="06E03D65" w14:textId="77777777" w:rsidR="007D534A" w:rsidRPr="007D534A" w:rsidRDefault="007D534A" w:rsidP="007D534A">
            <w:pPr>
              <w:pStyle w:val="TableText"/>
            </w:pPr>
            <w:r w:rsidRPr="0079294E">
              <w:t>&lt;FinInstnId&gt;</w:t>
            </w:r>
          </w:p>
        </w:tc>
        <w:tc>
          <w:tcPr>
            <w:tcW w:w="2741" w:type="dxa"/>
          </w:tcPr>
          <w:p w14:paraId="639FF3A0" w14:textId="77777777" w:rsidR="007D534A" w:rsidRPr="0079294E" w:rsidRDefault="007D534A" w:rsidP="007D534A">
            <w:pPr>
              <w:pStyle w:val="TableText"/>
            </w:pPr>
          </w:p>
        </w:tc>
      </w:tr>
      <w:tr w:rsidR="007D534A" w14:paraId="64948438" w14:textId="77777777" w:rsidTr="007D534A">
        <w:tc>
          <w:tcPr>
            <w:tcW w:w="2857" w:type="dxa"/>
          </w:tcPr>
          <w:p w14:paraId="0F8FF17A" w14:textId="77777777" w:rsidR="007D534A" w:rsidRPr="007D534A" w:rsidRDefault="007D534A" w:rsidP="007D534A">
            <w:pPr>
              <w:pStyle w:val="TableText"/>
            </w:pPr>
            <w:r w:rsidRPr="0079294E">
              <w:t>BICFI</w:t>
            </w:r>
          </w:p>
        </w:tc>
        <w:tc>
          <w:tcPr>
            <w:tcW w:w="2767" w:type="dxa"/>
          </w:tcPr>
          <w:p w14:paraId="202F9037" w14:textId="77777777" w:rsidR="007D534A" w:rsidRPr="007D534A" w:rsidRDefault="007D534A" w:rsidP="007D534A">
            <w:pPr>
              <w:pStyle w:val="TableText"/>
            </w:pPr>
            <w:r w:rsidRPr="0079294E">
              <w:t>&lt;BICFI&gt;</w:t>
            </w:r>
          </w:p>
        </w:tc>
        <w:tc>
          <w:tcPr>
            <w:tcW w:w="2741" w:type="dxa"/>
          </w:tcPr>
          <w:p w14:paraId="5BBC5EFA" w14:textId="77777777" w:rsidR="007D534A" w:rsidRPr="007D534A" w:rsidRDefault="007D534A" w:rsidP="007D534A">
            <w:pPr>
              <w:pStyle w:val="TableText"/>
            </w:pPr>
            <w:r w:rsidRPr="0079294E">
              <w:t>MMMMUS31</w:t>
            </w:r>
          </w:p>
        </w:tc>
      </w:tr>
      <w:tr w:rsidR="007D534A" w14:paraId="2A9F7376" w14:textId="77777777" w:rsidTr="007D534A">
        <w:tc>
          <w:tcPr>
            <w:tcW w:w="2857" w:type="dxa"/>
          </w:tcPr>
          <w:p w14:paraId="30A14BA9" w14:textId="77777777" w:rsidR="007D534A" w:rsidRPr="007D534A" w:rsidRDefault="007D534A" w:rsidP="007D534A">
            <w:pPr>
              <w:pStyle w:val="TableText"/>
            </w:pPr>
            <w:r w:rsidRPr="0079294E">
              <w:t>UnderlyingAmendmentDetails</w:t>
            </w:r>
          </w:p>
        </w:tc>
        <w:tc>
          <w:tcPr>
            <w:tcW w:w="2767" w:type="dxa"/>
          </w:tcPr>
          <w:p w14:paraId="36E05AC7" w14:textId="77777777" w:rsidR="007D534A" w:rsidRPr="007D534A" w:rsidRDefault="007D534A" w:rsidP="007D534A">
            <w:pPr>
              <w:pStyle w:val="TableText"/>
            </w:pPr>
            <w:r w:rsidRPr="0079294E">
              <w:t>&lt;UndrlygAmdmntDtls&gt;</w:t>
            </w:r>
          </w:p>
        </w:tc>
        <w:tc>
          <w:tcPr>
            <w:tcW w:w="2741" w:type="dxa"/>
          </w:tcPr>
          <w:p w14:paraId="5807499A" w14:textId="77777777" w:rsidR="007D534A" w:rsidRPr="0079294E" w:rsidRDefault="007D534A" w:rsidP="007D534A">
            <w:pPr>
              <w:pStyle w:val="TableText"/>
            </w:pPr>
          </w:p>
        </w:tc>
      </w:tr>
      <w:tr w:rsidR="007D534A" w14:paraId="64F77630" w14:textId="77777777" w:rsidTr="007D534A">
        <w:tc>
          <w:tcPr>
            <w:tcW w:w="2857" w:type="dxa"/>
          </w:tcPr>
          <w:p w14:paraId="421D3987" w14:textId="77777777" w:rsidR="007D534A" w:rsidRPr="007D534A" w:rsidRDefault="007D534A" w:rsidP="007D534A">
            <w:pPr>
              <w:pStyle w:val="TableText"/>
            </w:pPr>
            <w:r w:rsidRPr="0079294E">
              <w:t>AmendmentReason</w:t>
            </w:r>
          </w:p>
        </w:tc>
        <w:tc>
          <w:tcPr>
            <w:tcW w:w="2767" w:type="dxa"/>
          </w:tcPr>
          <w:p w14:paraId="7634CAB4" w14:textId="77777777" w:rsidR="007D534A" w:rsidRPr="007D534A" w:rsidRDefault="007D534A" w:rsidP="007D534A">
            <w:pPr>
              <w:pStyle w:val="TableText"/>
            </w:pPr>
            <w:r w:rsidRPr="0079294E">
              <w:t>&lt;AmdlntRsn&gt;</w:t>
            </w:r>
          </w:p>
        </w:tc>
        <w:tc>
          <w:tcPr>
            <w:tcW w:w="2741" w:type="dxa"/>
          </w:tcPr>
          <w:p w14:paraId="62515359" w14:textId="77777777" w:rsidR="007D534A" w:rsidRPr="0079294E" w:rsidRDefault="007D534A" w:rsidP="007D534A">
            <w:pPr>
              <w:pStyle w:val="TableText"/>
            </w:pPr>
          </w:p>
        </w:tc>
      </w:tr>
      <w:tr w:rsidR="007D534A" w14:paraId="65F17888" w14:textId="77777777" w:rsidTr="007D534A">
        <w:tc>
          <w:tcPr>
            <w:tcW w:w="2857" w:type="dxa"/>
          </w:tcPr>
          <w:p w14:paraId="047E0F1F" w14:textId="77777777" w:rsidR="007D534A" w:rsidRPr="007D534A" w:rsidRDefault="007D534A" w:rsidP="007D534A">
            <w:pPr>
              <w:pStyle w:val="TableText"/>
            </w:pPr>
            <w:r w:rsidRPr="0079294E">
              <w:t>Reason</w:t>
            </w:r>
          </w:p>
        </w:tc>
        <w:tc>
          <w:tcPr>
            <w:tcW w:w="2767" w:type="dxa"/>
          </w:tcPr>
          <w:p w14:paraId="7316B927" w14:textId="77777777" w:rsidR="007D534A" w:rsidRPr="007D534A" w:rsidRDefault="007D534A" w:rsidP="007D534A">
            <w:pPr>
              <w:pStyle w:val="TableText"/>
            </w:pPr>
            <w:r w:rsidRPr="0079294E">
              <w:t>&lt;Rsn&gt;</w:t>
            </w:r>
          </w:p>
        </w:tc>
        <w:tc>
          <w:tcPr>
            <w:tcW w:w="2741" w:type="dxa"/>
          </w:tcPr>
          <w:p w14:paraId="49CA0368" w14:textId="77777777" w:rsidR="007D534A" w:rsidRPr="0079294E" w:rsidRDefault="007D534A" w:rsidP="007D534A">
            <w:pPr>
              <w:pStyle w:val="TableText"/>
            </w:pPr>
          </w:p>
        </w:tc>
      </w:tr>
      <w:tr w:rsidR="007D534A" w14:paraId="34F1E602" w14:textId="77777777" w:rsidTr="007D534A">
        <w:tc>
          <w:tcPr>
            <w:tcW w:w="2857" w:type="dxa"/>
          </w:tcPr>
          <w:p w14:paraId="7BA9EBBE" w14:textId="77777777" w:rsidR="007D534A" w:rsidRPr="007D534A" w:rsidRDefault="007D534A" w:rsidP="007D534A">
            <w:pPr>
              <w:pStyle w:val="TableText"/>
            </w:pPr>
            <w:r w:rsidRPr="0079294E">
              <w:t>Proprietary</w:t>
            </w:r>
          </w:p>
        </w:tc>
        <w:tc>
          <w:tcPr>
            <w:tcW w:w="2767" w:type="dxa"/>
          </w:tcPr>
          <w:p w14:paraId="40C5DF45" w14:textId="77777777" w:rsidR="007D534A" w:rsidRPr="007D534A" w:rsidRDefault="007D534A" w:rsidP="007D534A">
            <w:pPr>
              <w:pStyle w:val="TableText"/>
            </w:pPr>
            <w:r w:rsidRPr="0079294E">
              <w:t>&lt;Prtry&gt;</w:t>
            </w:r>
          </w:p>
        </w:tc>
        <w:tc>
          <w:tcPr>
            <w:tcW w:w="2741" w:type="dxa"/>
          </w:tcPr>
          <w:p w14:paraId="02132EAA" w14:textId="77777777" w:rsidR="007D534A" w:rsidRPr="007D534A" w:rsidRDefault="007D534A" w:rsidP="007D534A">
            <w:pPr>
              <w:pStyle w:val="TableText"/>
            </w:pPr>
            <w:r w:rsidRPr="0079294E">
              <w:t>Change on the contract</w:t>
            </w:r>
          </w:p>
        </w:tc>
      </w:tr>
      <w:tr w:rsidR="007D534A" w14:paraId="056C13C6" w14:textId="77777777" w:rsidTr="007D534A">
        <w:tc>
          <w:tcPr>
            <w:tcW w:w="2857" w:type="dxa"/>
          </w:tcPr>
          <w:p w14:paraId="3F11A1B0" w14:textId="77777777" w:rsidR="007D534A" w:rsidRPr="007D534A" w:rsidRDefault="007D534A" w:rsidP="007D534A">
            <w:pPr>
              <w:pStyle w:val="TableText"/>
            </w:pPr>
            <w:r w:rsidRPr="0079294E">
              <w:lastRenderedPageBreak/>
              <w:t>Mandate</w:t>
            </w:r>
          </w:p>
        </w:tc>
        <w:tc>
          <w:tcPr>
            <w:tcW w:w="2767" w:type="dxa"/>
          </w:tcPr>
          <w:p w14:paraId="2274A7F1" w14:textId="77777777" w:rsidR="007D534A" w:rsidRPr="007D534A" w:rsidRDefault="007D534A" w:rsidP="007D534A">
            <w:pPr>
              <w:pStyle w:val="TableText"/>
            </w:pPr>
            <w:r w:rsidRPr="0079294E">
              <w:t>&lt;Mndt&gt;</w:t>
            </w:r>
          </w:p>
        </w:tc>
        <w:tc>
          <w:tcPr>
            <w:tcW w:w="2741" w:type="dxa"/>
          </w:tcPr>
          <w:p w14:paraId="705B9B92" w14:textId="77777777" w:rsidR="007D534A" w:rsidRPr="0079294E" w:rsidRDefault="007D534A" w:rsidP="007D534A">
            <w:pPr>
              <w:pStyle w:val="TableText"/>
            </w:pPr>
          </w:p>
        </w:tc>
      </w:tr>
      <w:tr w:rsidR="007D534A" w14:paraId="385D4360" w14:textId="77777777" w:rsidTr="007D534A">
        <w:tc>
          <w:tcPr>
            <w:tcW w:w="2857" w:type="dxa"/>
          </w:tcPr>
          <w:p w14:paraId="1E3F3D6B" w14:textId="77777777" w:rsidR="007D534A" w:rsidRPr="007D534A" w:rsidRDefault="007D534A" w:rsidP="007D534A">
            <w:pPr>
              <w:pStyle w:val="TableText"/>
            </w:pPr>
            <w:r w:rsidRPr="0079294E">
              <w:t>MandateIdentification</w:t>
            </w:r>
          </w:p>
        </w:tc>
        <w:tc>
          <w:tcPr>
            <w:tcW w:w="2767" w:type="dxa"/>
          </w:tcPr>
          <w:p w14:paraId="7B23E4F8" w14:textId="77777777" w:rsidR="007D534A" w:rsidRPr="007D534A" w:rsidRDefault="007D534A" w:rsidP="007D534A">
            <w:pPr>
              <w:pStyle w:val="TableText"/>
            </w:pPr>
            <w:r w:rsidRPr="0079294E">
              <w:t>&lt;MndtId&gt;</w:t>
            </w:r>
          </w:p>
        </w:tc>
        <w:tc>
          <w:tcPr>
            <w:tcW w:w="2741" w:type="dxa"/>
          </w:tcPr>
          <w:p w14:paraId="2B13F9A7" w14:textId="77777777" w:rsidR="007D534A" w:rsidRPr="007D534A" w:rsidRDefault="007D534A" w:rsidP="007D534A">
            <w:pPr>
              <w:pStyle w:val="TableText"/>
            </w:pPr>
            <w:r w:rsidRPr="0079294E">
              <w:t>3344/54</w:t>
            </w:r>
          </w:p>
        </w:tc>
      </w:tr>
      <w:tr w:rsidR="007D534A" w14:paraId="0F25B468" w14:textId="77777777" w:rsidTr="007D534A">
        <w:tc>
          <w:tcPr>
            <w:tcW w:w="2857" w:type="dxa"/>
          </w:tcPr>
          <w:p w14:paraId="6CEE8D31" w14:textId="77777777" w:rsidR="007D534A" w:rsidRPr="007D534A" w:rsidRDefault="007D534A" w:rsidP="007D534A">
            <w:pPr>
              <w:pStyle w:val="TableText"/>
            </w:pPr>
            <w:r w:rsidRPr="0079294E">
              <w:t>Occurrences</w:t>
            </w:r>
          </w:p>
        </w:tc>
        <w:tc>
          <w:tcPr>
            <w:tcW w:w="2767" w:type="dxa"/>
          </w:tcPr>
          <w:p w14:paraId="16AB9068" w14:textId="77777777" w:rsidR="007D534A" w:rsidRPr="007D534A" w:rsidRDefault="007D534A" w:rsidP="007D534A">
            <w:pPr>
              <w:pStyle w:val="TableText"/>
            </w:pPr>
            <w:r w:rsidRPr="0079294E">
              <w:t>&lt;Ocrncs&gt;</w:t>
            </w:r>
          </w:p>
        </w:tc>
        <w:tc>
          <w:tcPr>
            <w:tcW w:w="2741" w:type="dxa"/>
          </w:tcPr>
          <w:p w14:paraId="4ECFA625" w14:textId="77777777" w:rsidR="007D534A" w:rsidRPr="0079294E" w:rsidRDefault="007D534A" w:rsidP="007D534A">
            <w:pPr>
              <w:pStyle w:val="TableText"/>
            </w:pPr>
          </w:p>
        </w:tc>
      </w:tr>
      <w:tr w:rsidR="007D534A" w14:paraId="59AA4303" w14:textId="77777777" w:rsidTr="007D534A">
        <w:tc>
          <w:tcPr>
            <w:tcW w:w="2857" w:type="dxa"/>
          </w:tcPr>
          <w:p w14:paraId="3486C0E4" w14:textId="77777777" w:rsidR="007D534A" w:rsidRPr="007D534A" w:rsidRDefault="007D534A" w:rsidP="007D534A">
            <w:pPr>
              <w:pStyle w:val="TableText"/>
            </w:pPr>
            <w:r w:rsidRPr="0079294E">
              <w:t>SequenceType</w:t>
            </w:r>
          </w:p>
        </w:tc>
        <w:tc>
          <w:tcPr>
            <w:tcW w:w="2767" w:type="dxa"/>
          </w:tcPr>
          <w:p w14:paraId="30A2ACC4" w14:textId="77777777" w:rsidR="007D534A" w:rsidRPr="007D534A" w:rsidRDefault="007D534A" w:rsidP="007D534A">
            <w:pPr>
              <w:pStyle w:val="TableText"/>
            </w:pPr>
            <w:r w:rsidRPr="0079294E">
              <w:t>&lt;SeqTp&gt;</w:t>
            </w:r>
          </w:p>
        </w:tc>
        <w:tc>
          <w:tcPr>
            <w:tcW w:w="2741" w:type="dxa"/>
          </w:tcPr>
          <w:p w14:paraId="6BCAAF0C" w14:textId="77777777" w:rsidR="007D534A" w:rsidRPr="007D534A" w:rsidRDefault="007D534A" w:rsidP="007D534A">
            <w:pPr>
              <w:pStyle w:val="TableText"/>
            </w:pPr>
            <w:r w:rsidRPr="0079294E">
              <w:t>RCUR</w:t>
            </w:r>
          </w:p>
        </w:tc>
      </w:tr>
      <w:tr w:rsidR="007D534A" w14:paraId="441D1BD3" w14:textId="77777777" w:rsidTr="007D534A">
        <w:tc>
          <w:tcPr>
            <w:tcW w:w="2857" w:type="dxa"/>
          </w:tcPr>
          <w:p w14:paraId="73D9BA68" w14:textId="77777777" w:rsidR="007D534A" w:rsidRPr="007D534A" w:rsidRDefault="007D534A" w:rsidP="007D534A">
            <w:pPr>
              <w:pStyle w:val="TableText"/>
            </w:pPr>
            <w:r w:rsidRPr="0079294E">
              <w:t>Frequency</w:t>
            </w:r>
            <w:r w:rsidRPr="007D534A">
              <w:t xml:space="preserve"> Type</w:t>
            </w:r>
          </w:p>
        </w:tc>
        <w:tc>
          <w:tcPr>
            <w:tcW w:w="2767" w:type="dxa"/>
          </w:tcPr>
          <w:p w14:paraId="02D10C57" w14:textId="77777777" w:rsidR="007D534A" w:rsidRPr="007D534A" w:rsidRDefault="007D534A" w:rsidP="007D534A">
            <w:pPr>
              <w:pStyle w:val="TableText"/>
            </w:pPr>
            <w:r w:rsidRPr="0079294E">
              <w:t>&lt;Frqcy&gt;</w:t>
            </w:r>
            <w:r w:rsidRPr="007D534A">
              <w:t>&lt;Tp&gt;</w:t>
            </w:r>
          </w:p>
        </w:tc>
        <w:tc>
          <w:tcPr>
            <w:tcW w:w="2741" w:type="dxa"/>
          </w:tcPr>
          <w:p w14:paraId="28D31017" w14:textId="77777777" w:rsidR="007D534A" w:rsidRPr="007D534A" w:rsidRDefault="007D534A" w:rsidP="007D534A">
            <w:pPr>
              <w:pStyle w:val="TableText"/>
            </w:pPr>
            <w:r w:rsidRPr="0079294E">
              <w:t>MNTH</w:t>
            </w:r>
          </w:p>
        </w:tc>
      </w:tr>
      <w:tr w:rsidR="001352F9" w14:paraId="15106AED" w14:textId="77777777" w:rsidTr="007D534A">
        <w:tc>
          <w:tcPr>
            <w:tcW w:w="2857" w:type="dxa"/>
          </w:tcPr>
          <w:p w14:paraId="2BC1337D" w14:textId="77777777" w:rsidR="001352F9" w:rsidRPr="001352F9" w:rsidRDefault="001352F9" w:rsidP="001352F9">
            <w:pPr>
              <w:pStyle w:val="TableText"/>
            </w:pPr>
            <w:r>
              <w:t>TrackingIndicator</w:t>
            </w:r>
          </w:p>
        </w:tc>
        <w:tc>
          <w:tcPr>
            <w:tcW w:w="2767" w:type="dxa"/>
          </w:tcPr>
          <w:p w14:paraId="2DE100FA" w14:textId="77777777" w:rsidR="001352F9" w:rsidRPr="001352F9" w:rsidRDefault="001352F9" w:rsidP="001352F9">
            <w:pPr>
              <w:pStyle w:val="TableText"/>
            </w:pPr>
            <w:r>
              <w:t>&lt;TrckgInd&gt;</w:t>
            </w:r>
          </w:p>
        </w:tc>
        <w:tc>
          <w:tcPr>
            <w:tcW w:w="2741" w:type="dxa"/>
          </w:tcPr>
          <w:p w14:paraId="2BEF43FF" w14:textId="77777777" w:rsidR="001352F9" w:rsidRPr="001352F9" w:rsidRDefault="001352F9" w:rsidP="001352F9">
            <w:pPr>
              <w:pStyle w:val="TableText"/>
            </w:pPr>
            <w:r>
              <w:t>false</w:t>
            </w:r>
          </w:p>
        </w:tc>
      </w:tr>
      <w:tr w:rsidR="001352F9" w14:paraId="39819246" w14:textId="77777777" w:rsidTr="007D534A">
        <w:tc>
          <w:tcPr>
            <w:tcW w:w="2857" w:type="dxa"/>
          </w:tcPr>
          <w:p w14:paraId="31E2BF0B" w14:textId="77777777" w:rsidR="001352F9" w:rsidRPr="001352F9" w:rsidRDefault="001352F9" w:rsidP="001352F9">
            <w:pPr>
              <w:pStyle w:val="TableText"/>
            </w:pPr>
            <w:r w:rsidRPr="0079294E">
              <w:t>CollectionAmount</w:t>
            </w:r>
          </w:p>
        </w:tc>
        <w:tc>
          <w:tcPr>
            <w:tcW w:w="2767" w:type="dxa"/>
          </w:tcPr>
          <w:p w14:paraId="62C7E4A2" w14:textId="77777777" w:rsidR="001352F9" w:rsidRPr="001352F9" w:rsidRDefault="001352F9" w:rsidP="001352F9">
            <w:pPr>
              <w:pStyle w:val="TableText"/>
            </w:pPr>
            <w:r w:rsidRPr="0079294E">
              <w:t>&lt;ColltnAmt&gt;</w:t>
            </w:r>
          </w:p>
        </w:tc>
        <w:tc>
          <w:tcPr>
            <w:tcW w:w="2741" w:type="dxa"/>
          </w:tcPr>
          <w:p w14:paraId="299AFA50" w14:textId="77777777" w:rsidR="001352F9" w:rsidRPr="001352F9" w:rsidRDefault="001352F9" w:rsidP="001352F9">
            <w:pPr>
              <w:pStyle w:val="TableText"/>
            </w:pPr>
            <w:r w:rsidRPr="0079294E">
              <w:t>USD 100</w:t>
            </w:r>
          </w:p>
        </w:tc>
      </w:tr>
      <w:tr w:rsidR="001352F9" w14:paraId="24C612DA" w14:textId="77777777" w:rsidTr="007D534A">
        <w:tc>
          <w:tcPr>
            <w:tcW w:w="2857" w:type="dxa"/>
          </w:tcPr>
          <w:p w14:paraId="3AD55EA6" w14:textId="77777777" w:rsidR="001352F9" w:rsidRPr="001352F9" w:rsidRDefault="001352F9" w:rsidP="001352F9">
            <w:pPr>
              <w:pStyle w:val="TableText"/>
            </w:pPr>
            <w:r w:rsidRPr="0079294E">
              <w:t>Creditor</w:t>
            </w:r>
          </w:p>
        </w:tc>
        <w:tc>
          <w:tcPr>
            <w:tcW w:w="2767" w:type="dxa"/>
          </w:tcPr>
          <w:p w14:paraId="269CCA44" w14:textId="77777777" w:rsidR="001352F9" w:rsidRPr="001352F9" w:rsidRDefault="001352F9" w:rsidP="001352F9">
            <w:pPr>
              <w:pStyle w:val="TableText"/>
            </w:pPr>
            <w:r w:rsidRPr="0079294E">
              <w:t>&lt;Cdtr&gt;</w:t>
            </w:r>
          </w:p>
        </w:tc>
        <w:tc>
          <w:tcPr>
            <w:tcW w:w="2741" w:type="dxa"/>
          </w:tcPr>
          <w:p w14:paraId="680862E0" w14:textId="77777777" w:rsidR="001352F9" w:rsidRPr="0079294E" w:rsidRDefault="001352F9" w:rsidP="001352F9">
            <w:pPr>
              <w:pStyle w:val="TableText"/>
            </w:pPr>
          </w:p>
        </w:tc>
      </w:tr>
      <w:tr w:rsidR="001352F9" w14:paraId="72D0CEC1" w14:textId="77777777" w:rsidTr="007D534A">
        <w:tc>
          <w:tcPr>
            <w:tcW w:w="2857" w:type="dxa"/>
          </w:tcPr>
          <w:p w14:paraId="5DCE091D" w14:textId="77777777" w:rsidR="001352F9" w:rsidRPr="001352F9" w:rsidRDefault="001352F9" w:rsidP="001352F9">
            <w:pPr>
              <w:pStyle w:val="TableText"/>
            </w:pPr>
            <w:r w:rsidRPr="0079294E">
              <w:t>Name</w:t>
            </w:r>
          </w:p>
        </w:tc>
        <w:tc>
          <w:tcPr>
            <w:tcW w:w="2767" w:type="dxa"/>
          </w:tcPr>
          <w:p w14:paraId="44408828" w14:textId="77777777" w:rsidR="001352F9" w:rsidRPr="001352F9" w:rsidRDefault="001352F9" w:rsidP="001352F9">
            <w:pPr>
              <w:pStyle w:val="TableText"/>
            </w:pPr>
            <w:r w:rsidRPr="0079294E">
              <w:t>&lt;Nm&gt;</w:t>
            </w:r>
          </w:p>
        </w:tc>
        <w:tc>
          <w:tcPr>
            <w:tcW w:w="2741" w:type="dxa"/>
          </w:tcPr>
          <w:p w14:paraId="7AB45293" w14:textId="77777777" w:rsidR="001352F9" w:rsidRPr="001352F9" w:rsidRDefault="001352F9" w:rsidP="001352F9">
            <w:pPr>
              <w:pStyle w:val="TableText"/>
            </w:pPr>
            <w:r w:rsidRPr="0079294E">
              <w:t>Virgay Insurance Company</w:t>
            </w:r>
          </w:p>
        </w:tc>
      </w:tr>
      <w:tr w:rsidR="001352F9" w14:paraId="5FB78D50" w14:textId="77777777" w:rsidTr="007D534A">
        <w:tc>
          <w:tcPr>
            <w:tcW w:w="2857" w:type="dxa"/>
          </w:tcPr>
          <w:p w14:paraId="4F98BDF8" w14:textId="77777777" w:rsidR="001352F9" w:rsidRPr="001352F9" w:rsidRDefault="001352F9" w:rsidP="001352F9">
            <w:pPr>
              <w:pStyle w:val="TableText"/>
            </w:pPr>
            <w:r w:rsidRPr="0079294E">
              <w:t>Debtor</w:t>
            </w:r>
          </w:p>
        </w:tc>
        <w:tc>
          <w:tcPr>
            <w:tcW w:w="2767" w:type="dxa"/>
          </w:tcPr>
          <w:p w14:paraId="31BCB6AD" w14:textId="77777777" w:rsidR="001352F9" w:rsidRPr="001352F9" w:rsidRDefault="001352F9" w:rsidP="001352F9">
            <w:pPr>
              <w:pStyle w:val="TableText"/>
            </w:pPr>
            <w:r w:rsidRPr="0079294E">
              <w:t>&lt;Dbtr&gt;</w:t>
            </w:r>
          </w:p>
        </w:tc>
        <w:tc>
          <w:tcPr>
            <w:tcW w:w="2741" w:type="dxa"/>
          </w:tcPr>
          <w:p w14:paraId="2FB8CDAF" w14:textId="77777777" w:rsidR="001352F9" w:rsidRPr="0079294E" w:rsidRDefault="001352F9" w:rsidP="001352F9">
            <w:pPr>
              <w:pStyle w:val="TableText"/>
            </w:pPr>
          </w:p>
        </w:tc>
      </w:tr>
      <w:tr w:rsidR="001352F9" w14:paraId="2076AFAB" w14:textId="77777777" w:rsidTr="007D534A">
        <w:tc>
          <w:tcPr>
            <w:tcW w:w="2857" w:type="dxa"/>
          </w:tcPr>
          <w:p w14:paraId="1FB50EA1" w14:textId="77777777" w:rsidR="001352F9" w:rsidRPr="001352F9" w:rsidRDefault="001352F9" w:rsidP="001352F9">
            <w:pPr>
              <w:pStyle w:val="TableText"/>
            </w:pPr>
            <w:r w:rsidRPr="0079294E">
              <w:t>Name</w:t>
            </w:r>
          </w:p>
        </w:tc>
        <w:tc>
          <w:tcPr>
            <w:tcW w:w="2767" w:type="dxa"/>
          </w:tcPr>
          <w:p w14:paraId="7FFF04C9" w14:textId="77777777" w:rsidR="001352F9" w:rsidRPr="001352F9" w:rsidRDefault="001352F9" w:rsidP="001352F9">
            <w:pPr>
              <w:pStyle w:val="TableText"/>
            </w:pPr>
            <w:r w:rsidRPr="0079294E">
              <w:t>&lt;Nm&gt;</w:t>
            </w:r>
          </w:p>
        </w:tc>
        <w:tc>
          <w:tcPr>
            <w:tcW w:w="2741" w:type="dxa"/>
          </w:tcPr>
          <w:p w14:paraId="75678C1A" w14:textId="77777777" w:rsidR="001352F9" w:rsidRPr="001352F9" w:rsidRDefault="001352F9" w:rsidP="001352F9">
            <w:pPr>
              <w:pStyle w:val="TableText"/>
            </w:pPr>
            <w:r w:rsidRPr="0079294E">
              <w:t>Carter</w:t>
            </w:r>
          </w:p>
        </w:tc>
      </w:tr>
      <w:tr w:rsidR="001352F9" w14:paraId="4D7498DD" w14:textId="77777777" w:rsidTr="007D534A">
        <w:tc>
          <w:tcPr>
            <w:tcW w:w="2857" w:type="dxa"/>
          </w:tcPr>
          <w:p w14:paraId="043DEE18" w14:textId="77777777" w:rsidR="001352F9" w:rsidRPr="001352F9" w:rsidRDefault="001352F9" w:rsidP="001352F9">
            <w:pPr>
              <w:pStyle w:val="TableText"/>
            </w:pPr>
            <w:r w:rsidRPr="0079294E">
              <w:t>DebtorAccount</w:t>
            </w:r>
          </w:p>
        </w:tc>
        <w:tc>
          <w:tcPr>
            <w:tcW w:w="2767" w:type="dxa"/>
          </w:tcPr>
          <w:p w14:paraId="56E3C052" w14:textId="77777777" w:rsidR="001352F9" w:rsidRPr="001352F9" w:rsidRDefault="001352F9" w:rsidP="001352F9">
            <w:pPr>
              <w:pStyle w:val="TableText"/>
            </w:pPr>
            <w:r w:rsidRPr="0079294E">
              <w:t>&lt;DbtrAcct&gt;</w:t>
            </w:r>
          </w:p>
        </w:tc>
        <w:tc>
          <w:tcPr>
            <w:tcW w:w="2741" w:type="dxa"/>
          </w:tcPr>
          <w:p w14:paraId="7A55ED11" w14:textId="77777777" w:rsidR="001352F9" w:rsidRPr="0079294E" w:rsidRDefault="001352F9" w:rsidP="001352F9">
            <w:pPr>
              <w:pStyle w:val="TableText"/>
            </w:pPr>
          </w:p>
        </w:tc>
      </w:tr>
      <w:tr w:rsidR="001352F9" w14:paraId="6CCCDB44" w14:textId="77777777" w:rsidTr="007D534A">
        <w:tc>
          <w:tcPr>
            <w:tcW w:w="2857" w:type="dxa"/>
          </w:tcPr>
          <w:p w14:paraId="0D194183" w14:textId="77777777" w:rsidR="001352F9" w:rsidRPr="001352F9" w:rsidRDefault="001352F9" w:rsidP="001352F9">
            <w:pPr>
              <w:pStyle w:val="TableText"/>
            </w:pPr>
            <w:r w:rsidRPr="0079294E">
              <w:t>Identification</w:t>
            </w:r>
          </w:p>
        </w:tc>
        <w:tc>
          <w:tcPr>
            <w:tcW w:w="2767" w:type="dxa"/>
          </w:tcPr>
          <w:p w14:paraId="1CF2EF4C" w14:textId="77777777" w:rsidR="001352F9" w:rsidRPr="001352F9" w:rsidRDefault="001352F9" w:rsidP="001352F9">
            <w:pPr>
              <w:pStyle w:val="TableText"/>
            </w:pPr>
            <w:r w:rsidRPr="0079294E">
              <w:t>&lt;Id&gt;</w:t>
            </w:r>
          </w:p>
        </w:tc>
        <w:tc>
          <w:tcPr>
            <w:tcW w:w="2741" w:type="dxa"/>
          </w:tcPr>
          <w:p w14:paraId="2ED2ECA2" w14:textId="77777777" w:rsidR="001352F9" w:rsidRPr="0079294E" w:rsidRDefault="001352F9" w:rsidP="001352F9">
            <w:pPr>
              <w:pStyle w:val="TableText"/>
            </w:pPr>
          </w:p>
        </w:tc>
      </w:tr>
      <w:tr w:rsidR="001352F9" w14:paraId="5756203B" w14:textId="77777777" w:rsidTr="007D534A">
        <w:tc>
          <w:tcPr>
            <w:tcW w:w="2857" w:type="dxa"/>
          </w:tcPr>
          <w:p w14:paraId="0A04A66F" w14:textId="77777777" w:rsidR="001352F9" w:rsidRPr="001352F9" w:rsidRDefault="001352F9" w:rsidP="001352F9">
            <w:pPr>
              <w:pStyle w:val="TableText"/>
            </w:pPr>
            <w:r w:rsidRPr="0079294E">
              <w:t>Other</w:t>
            </w:r>
          </w:p>
        </w:tc>
        <w:tc>
          <w:tcPr>
            <w:tcW w:w="2767" w:type="dxa"/>
          </w:tcPr>
          <w:p w14:paraId="6F71A4FF" w14:textId="77777777" w:rsidR="001352F9" w:rsidRPr="001352F9" w:rsidRDefault="001352F9" w:rsidP="001352F9">
            <w:pPr>
              <w:pStyle w:val="TableText"/>
            </w:pPr>
            <w:r w:rsidRPr="0079294E">
              <w:t>&lt;Othr&gt;</w:t>
            </w:r>
          </w:p>
        </w:tc>
        <w:tc>
          <w:tcPr>
            <w:tcW w:w="2741" w:type="dxa"/>
          </w:tcPr>
          <w:p w14:paraId="75D3BF13" w14:textId="77777777" w:rsidR="001352F9" w:rsidRPr="0079294E" w:rsidRDefault="001352F9" w:rsidP="001352F9">
            <w:pPr>
              <w:pStyle w:val="TableText"/>
            </w:pPr>
          </w:p>
        </w:tc>
      </w:tr>
      <w:tr w:rsidR="001352F9" w14:paraId="1A5D98AE" w14:textId="77777777" w:rsidTr="007D534A">
        <w:tc>
          <w:tcPr>
            <w:tcW w:w="2857" w:type="dxa"/>
          </w:tcPr>
          <w:p w14:paraId="1E1F59AB" w14:textId="77777777" w:rsidR="001352F9" w:rsidRPr="001352F9" w:rsidRDefault="001352F9" w:rsidP="001352F9">
            <w:pPr>
              <w:pStyle w:val="TableText"/>
            </w:pPr>
            <w:r w:rsidRPr="0079294E">
              <w:t>Identification</w:t>
            </w:r>
          </w:p>
        </w:tc>
        <w:tc>
          <w:tcPr>
            <w:tcW w:w="2767" w:type="dxa"/>
          </w:tcPr>
          <w:p w14:paraId="33BFAD9E" w14:textId="77777777" w:rsidR="001352F9" w:rsidRPr="001352F9" w:rsidRDefault="001352F9" w:rsidP="001352F9">
            <w:pPr>
              <w:pStyle w:val="TableText"/>
            </w:pPr>
            <w:r w:rsidRPr="0079294E">
              <w:t>&lt;Id&gt;</w:t>
            </w:r>
          </w:p>
        </w:tc>
        <w:tc>
          <w:tcPr>
            <w:tcW w:w="2741" w:type="dxa"/>
          </w:tcPr>
          <w:p w14:paraId="5B745E96" w14:textId="77777777" w:rsidR="001352F9" w:rsidRPr="001352F9" w:rsidRDefault="001352F9" w:rsidP="001352F9">
            <w:pPr>
              <w:pStyle w:val="TableText"/>
            </w:pPr>
            <w:r w:rsidRPr="0079294E">
              <w:t>33445</w:t>
            </w:r>
          </w:p>
        </w:tc>
      </w:tr>
      <w:tr w:rsidR="001352F9" w14:paraId="2C72199D" w14:textId="77777777" w:rsidTr="007D534A">
        <w:tc>
          <w:tcPr>
            <w:tcW w:w="2857" w:type="dxa"/>
          </w:tcPr>
          <w:p w14:paraId="13B70C2D" w14:textId="77777777" w:rsidR="001352F9" w:rsidRPr="001352F9" w:rsidRDefault="001352F9" w:rsidP="001352F9">
            <w:pPr>
              <w:pStyle w:val="TableText"/>
            </w:pPr>
            <w:r w:rsidRPr="0079294E">
              <w:t>DebtorAgent</w:t>
            </w:r>
          </w:p>
        </w:tc>
        <w:tc>
          <w:tcPr>
            <w:tcW w:w="2767" w:type="dxa"/>
          </w:tcPr>
          <w:p w14:paraId="705AE054" w14:textId="77777777" w:rsidR="001352F9" w:rsidRPr="001352F9" w:rsidRDefault="001352F9" w:rsidP="001352F9">
            <w:pPr>
              <w:pStyle w:val="TableText"/>
            </w:pPr>
            <w:r w:rsidRPr="0079294E">
              <w:t>&lt;DbtrAgt&gt;</w:t>
            </w:r>
          </w:p>
        </w:tc>
        <w:tc>
          <w:tcPr>
            <w:tcW w:w="2741" w:type="dxa"/>
          </w:tcPr>
          <w:p w14:paraId="695CE961" w14:textId="77777777" w:rsidR="001352F9" w:rsidRPr="0079294E" w:rsidRDefault="001352F9" w:rsidP="001352F9">
            <w:pPr>
              <w:pStyle w:val="TableText"/>
            </w:pPr>
          </w:p>
        </w:tc>
      </w:tr>
      <w:tr w:rsidR="001352F9" w14:paraId="4631CF5F" w14:textId="77777777" w:rsidTr="007D534A">
        <w:tc>
          <w:tcPr>
            <w:tcW w:w="2857" w:type="dxa"/>
          </w:tcPr>
          <w:p w14:paraId="304D5AAD" w14:textId="77777777" w:rsidR="001352F9" w:rsidRPr="001352F9" w:rsidRDefault="001352F9" w:rsidP="001352F9">
            <w:pPr>
              <w:pStyle w:val="TableText"/>
            </w:pPr>
            <w:r w:rsidRPr="0079294E">
              <w:t>FinancialInstitutionIdentification</w:t>
            </w:r>
          </w:p>
        </w:tc>
        <w:tc>
          <w:tcPr>
            <w:tcW w:w="2767" w:type="dxa"/>
          </w:tcPr>
          <w:p w14:paraId="229C72FF" w14:textId="77777777" w:rsidR="001352F9" w:rsidRPr="001352F9" w:rsidRDefault="001352F9" w:rsidP="001352F9">
            <w:pPr>
              <w:pStyle w:val="TableText"/>
            </w:pPr>
            <w:r w:rsidRPr="0079294E">
              <w:t>&lt;FinInstnId&gt;</w:t>
            </w:r>
          </w:p>
        </w:tc>
        <w:tc>
          <w:tcPr>
            <w:tcW w:w="2741" w:type="dxa"/>
          </w:tcPr>
          <w:p w14:paraId="66F45370" w14:textId="77777777" w:rsidR="001352F9" w:rsidRPr="0079294E" w:rsidRDefault="001352F9" w:rsidP="001352F9">
            <w:pPr>
              <w:pStyle w:val="TableText"/>
            </w:pPr>
          </w:p>
        </w:tc>
      </w:tr>
      <w:tr w:rsidR="001352F9" w14:paraId="1873A591" w14:textId="77777777" w:rsidTr="007D534A">
        <w:tc>
          <w:tcPr>
            <w:tcW w:w="2857" w:type="dxa"/>
          </w:tcPr>
          <w:p w14:paraId="7FED47A0" w14:textId="77777777" w:rsidR="001352F9" w:rsidRPr="001352F9" w:rsidRDefault="001352F9" w:rsidP="001352F9">
            <w:pPr>
              <w:pStyle w:val="TableText"/>
            </w:pPr>
            <w:r w:rsidRPr="0079294E">
              <w:t>BICFI</w:t>
            </w:r>
          </w:p>
        </w:tc>
        <w:tc>
          <w:tcPr>
            <w:tcW w:w="2767" w:type="dxa"/>
          </w:tcPr>
          <w:p w14:paraId="4CE1B657" w14:textId="77777777" w:rsidR="001352F9" w:rsidRPr="001352F9" w:rsidRDefault="001352F9" w:rsidP="001352F9">
            <w:pPr>
              <w:pStyle w:val="TableText"/>
            </w:pPr>
            <w:r w:rsidRPr="0079294E">
              <w:t>&lt;BICFI&gt;</w:t>
            </w:r>
          </w:p>
        </w:tc>
        <w:tc>
          <w:tcPr>
            <w:tcW w:w="2741" w:type="dxa"/>
          </w:tcPr>
          <w:p w14:paraId="0A1D1322" w14:textId="77777777" w:rsidR="001352F9" w:rsidRPr="001352F9" w:rsidRDefault="001352F9" w:rsidP="001352F9">
            <w:pPr>
              <w:pStyle w:val="TableText"/>
            </w:pPr>
            <w:r w:rsidRPr="0079294E">
              <w:t>MMMMUS31</w:t>
            </w:r>
          </w:p>
        </w:tc>
      </w:tr>
      <w:tr w:rsidR="001352F9" w14:paraId="3307B177" w14:textId="77777777" w:rsidTr="007D534A">
        <w:tc>
          <w:tcPr>
            <w:tcW w:w="2857" w:type="dxa"/>
          </w:tcPr>
          <w:p w14:paraId="27A37794" w14:textId="77777777" w:rsidR="001352F9" w:rsidRPr="001352F9" w:rsidRDefault="001352F9" w:rsidP="001352F9">
            <w:pPr>
              <w:pStyle w:val="TableText"/>
            </w:pPr>
            <w:r w:rsidRPr="0079294E">
              <w:t>OriginalMandate</w:t>
            </w:r>
          </w:p>
        </w:tc>
        <w:tc>
          <w:tcPr>
            <w:tcW w:w="2767" w:type="dxa"/>
          </w:tcPr>
          <w:p w14:paraId="452F42AE" w14:textId="77777777" w:rsidR="001352F9" w:rsidRPr="001352F9" w:rsidRDefault="001352F9" w:rsidP="001352F9">
            <w:pPr>
              <w:pStyle w:val="TableText"/>
            </w:pPr>
            <w:r w:rsidRPr="0079294E">
              <w:t>&lt;OrgnMndt&gt;</w:t>
            </w:r>
          </w:p>
        </w:tc>
        <w:tc>
          <w:tcPr>
            <w:tcW w:w="2741" w:type="dxa"/>
          </w:tcPr>
          <w:p w14:paraId="411DE5DA" w14:textId="77777777" w:rsidR="001352F9" w:rsidRPr="0079294E" w:rsidRDefault="001352F9" w:rsidP="001352F9">
            <w:pPr>
              <w:pStyle w:val="TableText"/>
            </w:pPr>
          </w:p>
        </w:tc>
      </w:tr>
      <w:tr w:rsidR="001352F9" w14:paraId="6D2A3989" w14:textId="77777777" w:rsidTr="007D534A">
        <w:tc>
          <w:tcPr>
            <w:tcW w:w="2857" w:type="dxa"/>
          </w:tcPr>
          <w:p w14:paraId="492FF0D4" w14:textId="77777777" w:rsidR="001352F9" w:rsidRPr="001352F9" w:rsidRDefault="001352F9" w:rsidP="001352F9">
            <w:pPr>
              <w:pStyle w:val="TableText"/>
            </w:pPr>
            <w:r w:rsidRPr="0079294E">
              <w:t>OriginalMandate</w:t>
            </w:r>
          </w:p>
        </w:tc>
        <w:tc>
          <w:tcPr>
            <w:tcW w:w="2767" w:type="dxa"/>
          </w:tcPr>
          <w:p w14:paraId="4F36E39C" w14:textId="77777777" w:rsidR="001352F9" w:rsidRPr="001352F9" w:rsidRDefault="001352F9" w:rsidP="001352F9">
            <w:pPr>
              <w:pStyle w:val="TableText"/>
            </w:pPr>
            <w:r w:rsidRPr="0079294E">
              <w:t>&lt;OrgnMndt&gt;</w:t>
            </w:r>
          </w:p>
        </w:tc>
        <w:tc>
          <w:tcPr>
            <w:tcW w:w="2741" w:type="dxa"/>
          </w:tcPr>
          <w:p w14:paraId="07C6B569" w14:textId="77777777" w:rsidR="001352F9" w:rsidRPr="0079294E" w:rsidRDefault="001352F9" w:rsidP="001352F9">
            <w:pPr>
              <w:pStyle w:val="TableText"/>
            </w:pPr>
          </w:p>
        </w:tc>
      </w:tr>
      <w:tr w:rsidR="001352F9" w14:paraId="07C08050" w14:textId="77777777" w:rsidTr="007D534A">
        <w:tc>
          <w:tcPr>
            <w:tcW w:w="2857" w:type="dxa"/>
          </w:tcPr>
          <w:p w14:paraId="07EE260C" w14:textId="77777777" w:rsidR="001352F9" w:rsidRPr="001352F9" w:rsidRDefault="001352F9" w:rsidP="001352F9">
            <w:pPr>
              <w:pStyle w:val="TableText"/>
            </w:pPr>
            <w:r w:rsidRPr="0079294E">
              <w:t>MandateIdentification</w:t>
            </w:r>
          </w:p>
        </w:tc>
        <w:tc>
          <w:tcPr>
            <w:tcW w:w="2767" w:type="dxa"/>
          </w:tcPr>
          <w:p w14:paraId="563655C7" w14:textId="77777777" w:rsidR="001352F9" w:rsidRPr="001352F9" w:rsidRDefault="001352F9" w:rsidP="001352F9">
            <w:pPr>
              <w:pStyle w:val="TableText"/>
            </w:pPr>
            <w:r w:rsidRPr="0079294E">
              <w:t>&lt;MndtId&gt;</w:t>
            </w:r>
          </w:p>
        </w:tc>
        <w:tc>
          <w:tcPr>
            <w:tcW w:w="2741" w:type="dxa"/>
          </w:tcPr>
          <w:p w14:paraId="7D858EB4" w14:textId="77777777" w:rsidR="001352F9" w:rsidRPr="001352F9" w:rsidRDefault="001352F9" w:rsidP="001352F9">
            <w:pPr>
              <w:pStyle w:val="TableText"/>
            </w:pPr>
            <w:r w:rsidRPr="0079294E">
              <w:t>3344/54</w:t>
            </w:r>
          </w:p>
        </w:tc>
      </w:tr>
      <w:tr w:rsidR="001352F9" w14:paraId="28762276" w14:textId="77777777" w:rsidTr="007D534A">
        <w:tc>
          <w:tcPr>
            <w:tcW w:w="2857" w:type="dxa"/>
          </w:tcPr>
          <w:p w14:paraId="7F072658" w14:textId="77777777" w:rsidR="001352F9" w:rsidRPr="001352F9" w:rsidRDefault="001352F9" w:rsidP="001352F9">
            <w:pPr>
              <w:pStyle w:val="TableText"/>
            </w:pPr>
            <w:r w:rsidRPr="0079294E">
              <w:t>Occurrences</w:t>
            </w:r>
          </w:p>
        </w:tc>
        <w:tc>
          <w:tcPr>
            <w:tcW w:w="2767" w:type="dxa"/>
          </w:tcPr>
          <w:p w14:paraId="50570164" w14:textId="77777777" w:rsidR="001352F9" w:rsidRPr="001352F9" w:rsidRDefault="001352F9" w:rsidP="001352F9">
            <w:pPr>
              <w:pStyle w:val="TableText"/>
            </w:pPr>
            <w:r w:rsidRPr="0079294E">
              <w:t>&lt;Ocrncs&gt;</w:t>
            </w:r>
          </w:p>
        </w:tc>
        <w:tc>
          <w:tcPr>
            <w:tcW w:w="2741" w:type="dxa"/>
          </w:tcPr>
          <w:p w14:paraId="34DD4A3F" w14:textId="77777777" w:rsidR="001352F9" w:rsidRPr="0079294E" w:rsidRDefault="001352F9" w:rsidP="001352F9">
            <w:pPr>
              <w:pStyle w:val="TableText"/>
            </w:pPr>
          </w:p>
        </w:tc>
      </w:tr>
      <w:tr w:rsidR="001352F9" w14:paraId="0CFA6700" w14:textId="77777777" w:rsidTr="007D534A">
        <w:tc>
          <w:tcPr>
            <w:tcW w:w="2857" w:type="dxa"/>
          </w:tcPr>
          <w:p w14:paraId="5714DEF5" w14:textId="77777777" w:rsidR="001352F9" w:rsidRPr="001352F9" w:rsidRDefault="001352F9" w:rsidP="001352F9">
            <w:pPr>
              <w:pStyle w:val="TableText"/>
            </w:pPr>
            <w:r w:rsidRPr="0079294E">
              <w:t>SequenceType</w:t>
            </w:r>
          </w:p>
        </w:tc>
        <w:tc>
          <w:tcPr>
            <w:tcW w:w="2767" w:type="dxa"/>
          </w:tcPr>
          <w:p w14:paraId="56BA51E4" w14:textId="77777777" w:rsidR="001352F9" w:rsidRPr="001352F9" w:rsidRDefault="001352F9" w:rsidP="001352F9">
            <w:pPr>
              <w:pStyle w:val="TableText"/>
            </w:pPr>
            <w:r w:rsidRPr="0079294E">
              <w:t>&lt;SeqTp&gt;</w:t>
            </w:r>
          </w:p>
        </w:tc>
        <w:tc>
          <w:tcPr>
            <w:tcW w:w="2741" w:type="dxa"/>
          </w:tcPr>
          <w:p w14:paraId="44E47F74" w14:textId="77777777" w:rsidR="001352F9" w:rsidRPr="001352F9" w:rsidRDefault="001352F9" w:rsidP="001352F9">
            <w:pPr>
              <w:pStyle w:val="TableText"/>
            </w:pPr>
            <w:r w:rsidRPr="0079294E">
              <w:t>RCUR</w:t>
            </w:r>
          </w:p>
        </w:tc>
      </w:tr>
      <w:tr w:rsidR="001352F9" w14:paraId="1F0CDB1A" w14:textId="77777777" w:rsidTr="007D534A">
        <w:tc>
          <w:tcPr>
            <w:tcW w:w="2857" w:type="dxa"/>
          </w:tcPr>
          <w:p w14:paraId="7D4E2704" w14:textId="77777777" w:rsidR="001352F9" w:rsidRPr="001352F9" w:rsidRDefault="001352F9" w:rsidP="001352F9">
            <w:pPr>
              <w:pStyle w:val="TableText"/>
            </w:pPr>
            <w:r w:rsidRPr="0079294E">
              <w:t>Frequency</w:t>
            </w:r>
            <w:r w:rsidRPr="001352F9">
              <w:t xml:space="preserve"> Type</w:t>
            </w:r>
          </w:p>
        </w:tc>
        <w:tc>
          <w:tcPr>
            <w:tcW w:w="2767" w:type="dxa"/>
          </w:tcPr>
          <w:p w14:paraId="3A3BB140" w14:textId="77777777" w:rsidR="001352F9" w:rsidRPr="001352F9" w:rsidRDefault="001352F9" w:rsidP="001352F9">
            <w:pPr>
              <w:pStyle w:val="TableText"/>
            </w:pPr>
            <w:r w:rsidRPr="0079294E">
              <w:t>&lt;Frqcy&gt;</w:t>
            </w:r>
            <w:r w:rsidRPr="001352F9">
              <w:t>&lt;Tp&gt;</w:t>
            </w:r>
          </w:p>
        </w:tc>
        <w:tc>
          <w:tcPr>
            <w:tcW w:w="2741" w:type="dxa"/>
          </w:tcPr>
          <w:p w14:paraId="1F0BB433" w14:textId="77777777" w:rsidR="001352F9" w:rsidRPr="001352F9" w:rsidRDefault="001352F9" w:rsidP="001352F9">
            <w:pPr>
              <w:pStyle w:val="TableText"/>
            </w:pPr>
            <w:r w:rsidRPr="0079294E">
              <w:t>YEAR</w:t>
            </w:r>
          </w:p>
        </w:tc>
      </w:tr>
      <w:tr w:rsidR="00F26258" w14:paraId="70BB54A5" w14:textId="77777777" w:rsidTr="007D534A">
        <w:tc>
          <w:tcPr>
            <w:tcW w:w="2857" w:type="dxa"/>
          </w:tcPr>
          <w:p w14:paraId="4B3E2E5D" w14:textId="77777777" w:rsidR="00F26258" w:rsidRPr="00F26258" w:rsidRDefault="00F26258" w:rsidP="00F26258">
            <w:pPr>
              <w:pStyle w:val="TableText"/>
            </w:pPr>
            <w:r>
              <w:t>TrackingIndicator</w:t>
            </w:r>
          </w:p>
        </w:tc>
        <w:tc>
          <w:tcPr>
            <w:tcW w:w="2767" w:type="dxa"/>
          </w:tcPr>
          <w:p w14:paraId="2B858F49" w14:textId="77777777" w:rsidR="00F26258" w:rsidRPr="00F26258" w:rsidRDefault="00F26258" w:rsidP="00F26258">
            <w:pPr>
              <w:pStyle w:val="TableText"/>
            </w:pPr>
            <w:r>
              <w:t>&lt;TrckgInd&gt;</w:t>
            </w:r>
          </w:p>
        </w:tc>
        <w:tc>
          <w:tcPr>
            <w:tcW w:w="2741" w:type="dxa"/>
          </w:tcPr>
          <w:p w14:paraId="3DD6B3C5" w14:textId="77777777" w:rsidR="00F26258" w:rsidRPr="00F26258" w:rsidRDefault="00F26258" w:rsidP="00F26258">
            <w:pPr>
              <w:pStyle w:val="TableText"/>
            </w:pPr>
            <w:r>
              <w:t>false</w:t>
            </w:r>
          </w:p>
        </w:tc>
      </w:tr>
      <w:tr w:rsidR="00F26258" w14:paraId="1BE5C90C" w14:textId="77777777" w:rsidTr="007D534A">
        <w:tc>
          <w:tcPr>
            <w:tcW w:w="2857" w:type="dxa"/>
          </w:tcPr>
          <w:p w14:paraId="5DAB341A" w14:textId="77777777" w:rsidR="00F26258" w:rsidRPr="00F26258" w:rsidRDefault="00F26258" w:rsidP="00F26258">
            <w:pPr>
              <w:pStyle w:val="TableText"/>
            </w:pPr>
            <w:r w:rsidRPr="0079294E">
              <w:t>CollectionAmount</w:t>
            </w:r>
          </w:p>
        </w:tc>
        <w:tc>
          <w:tcPr>
            <w:tcW w:w="2767" w:type="dxa"/>
          </w:tcPr>
          <w:p w14:paraId="0BFAB485" w14:textId="77777777" w:rsidR="00F26258" w:rsidRPr="00F26258" w:rsidRDefault="00F26258" w:rsidP="00F26258">
            <w:pPr>
              <w:pStyle w:val="TableText"/>
            </w:pPr>
            <w:r w:rsidRPr="0079294E">
              <w:t>&lt;ColltnAmt&gt;</w:t>
            </w:r>
          </w:p>
        </w:tc>
        <w:tc>
          <w:tcPr>
            <w:tcW w:w="2741" w:type="dxa"/>
          </w:tcPr>
          <w:p w14:paraId="2BEC1B73" w14:textId="77777777" w:rsidR="00F26258" w:rsidRPr="00F26258" w:rsidRDefault="00F26258" w:rsidP="00F26258">
            <w:pPr>
              <w:pStyle w:val="TableText"/>
            </w:pPr>
            <w:r w:rsidRPr="0079294E">
              <w:t>USD 1200</w:t>
            </w:r>
          </w:p>
        </w:tc>
      </w:tr>
      <w:tr w:rsidR="00F26258" w14:paraId="1189EDE7" w14:textId="77777777" w:rsidTr="007D534A">
        <w:tc>
          <w:tcPr>
            <w:tcW w:w="2857" w:type="dxa"/>
          </w:tcPr>
          <w:p w14:paraId="595E82A9" w14:textId="77777777" w:rsidR="00F26258" w:rsidRPr="00F26258" w:rsidRDefault="00F26258" w:rsidP="00F26258">
            <w:pPr>
              <w:pStyle w:val="TableText"/>
            </w:pPr>
            <w:r w:rsidRPr="0079294E">
              <w:t>Creditor</w:t>
            </w:r>
          </w:p>
        </w:tc>
        <w:tc>
          <w:tcPr>
            <w:tcW w:w="2767" w:type="dxa"/>
          </w:tcPr>
          <w:p w14:paraId="19C77B2B" w14:textId="77777777" w:rsidR="00F26258" w:rsidRPr="00F26258" w:rsidRDefault="00F26258" w:rsidP="00F26258">
            <w:pPr>
              <w:pStyle w:val="TableText"/>
            </w:pPr>
            <w:r w:rsidRPr="0079294E">
              <w:t>&lt;Cdtr&gt;</w:t>
            </w:r>
          </w:p>
        </w:tc>
        <w:tc>
          <w:tcPr>
            <w:tcW w:w="2741" w:type="dxa"/>
          </w:tcPr>
          <w:p w14:paraId="14CCD812" w14:textId="77777777" w:rsidR="00F26258" w:rsidRPr="0079294E" w:rsidRDefault="00F26258" w:rsidP="00F26258">
            <w:pPr>
              <w:pStyle w:val="TableText"/>
            </w:pPr>
          </w:p>
        </w:tc>
      </w:tr>
      <w:tr w:rsidR="00F26258" w14:paraId="09EB6624" w14:textId="77777777" w:rsidTr="007D534A">
        <w:tc>
          <w:tcPr>
            <w:tcW w:w="2857" w:type="dxa"/>
          </w:tcPr>
          <w:p w14:paraId="737875B4" w14:textId="77777777" w:rsidR="00F26258" w:rsidRPr="00F26258" w:rsidRDefault="00F26258" w:rsidP="00F26258">
            <w:pPr>
              <w:pStyle w:val="TableText"/>
            </w:pPr>
            <w:r w:rsidRPr="0079294E">
              <w:t>Name</w:t>
            </w:r>
          </w:p>
        </w:tc>
        <w:tc>
          <w:tcPr>
            <w:tcW w:w="2767" w:type="dxa"/>
          </w:tcPr>
          <w:p w14:paraId="6F4882D5" w14:textId="77777777" w:rsidR="00F26258" w:rsidRPr="00F26258" w:rsidRDefault="00F26258" w:rsidP="00F26258">
            <w:pPr>
              <w:pStyle w:val="TableText"/>
            </w:pPr>
            <w:r w:rsidRPr="0079294E">
              <w:t>&lt;Nm</w:t>
            </w:r>
            <w:r w:rsidRPr="00F26258">
              <w:t>&gt;</w:t>
            </w:r>
          </w:p>
        </w:tc>
        <w:tc>
          <w:tcPr>
            <w:tcW w:w="2741" w:type="dxa"/>
          </w:tcPr>
          <w:p w14:paraId="4BD01CBD" w14:textId="77777777" w:rsidR="00F26258" w:rsidRPr="00F26258" w:rsidRDefault="00F26258" w:rsidP="00F26258">
            <w:pPr>
              <w:pStyle w:val="TableText"/>
            </w:pPr>
            <w:r w:rsidRPr="0079294E">
              <w:t>Virgay Insurance Company</w:t>
            </w:r>
          </w:p>
        </w:tc>
      </w:tr>
      <w:tr w:rsidR="00F26258" w14:paraId="706C2C5A" w14:textId="77777777" w:rsidTr="007D534A">
        <w:tc>
          <w:tcPr>
            <w:tcW w:w="2857" w:type="dxa"/>
          </w:tcPr>
          <w:p w14:paraId="26BA20A3" w14:textId="77777777" w:rsidR="00F26258" w:rsidRPr="00F26258" w:rsidRDefault="00F26258" w:rsidP="00F26258">
            <w:pPr>
              <w:pStyle w:val="TableText"/>
            </w:pPr>
            <w:r w:rsidRPr="0079294E">
              <w:t>Debtor</w:t>
            </w:r>
          </w:p>
        </w:tc>
        <w:tc>
          <w:tcPr>
            <w:tcW w:w="2767" w:type="dxa"/>
          </w:tcPr>
          <w:p w14:paraId="4D82D179" w14:textId="77777777" w:rsidR="00F26258" w:rsidRPr="00F26258" w:rsidRDefault="00F26258" w:rsidP="00F26258">
            <w:pPr>
              <w:pStyle w:val="TableText"/>
            </w:pPr>
            <w:r w:rsidRPr="0079294E">
              <w:t>&lt;Dbtr&gt;</w:t>
            </w:r>
          </w:p>
        </w:tc>
        <w:tc>
          <w:tcPr>
            <w:tcW w:w="2741" w:type="dxa"/>
          </w:tcPr>
          <w:p w14:paraId="2EAAFB01" w14:textId="77777777" w:rsidR="00F26258" w:rsidRPr="0079294E" w:rsidRDefault="00F26258" w:rsidP="00F26258">
            <w:pPr>
              <w:pStyle w:val="TableText"/>
            </w:pPr>
          </w:p>
        </w:tc>
      </w:tr>
      <w:tr w:rsidR="00F26258" w14:paraId="5444D798" w14:textId="77777777" w:rsidTr="007D534A">
        <w:tc>
          <w:tcPr>
            <w:tcW w:w="2857" w:type="dxa"/>
          </w:tcPr>
          <w:p w14:paraId="00EE747B" w14:textId="77777777" w:rsidR="00F26258" w:rsidRPr="00F26258" w:rsidRDefault="00F26258" w:rsidP="00F26258">
            <w:pPr>
              <w:pStyle w:val="TableText"/>
            </w:pPr>
            <w:r w:rsidRPr="0079294E">
              <w:t>Name</w:t>
            </w:r>
          </w:p>
        </w:tc>
        <w:tc>
          <w:tcPr>
            <w:tcW w:w="2767" w:type="dxa"/>
          </w:tcPr>
          <w:p w14:paraId="56F748DB" w14:textId="77777777" w:rsidR="00F26258" w:rsidRPr="00F26258" w:rsidRDefault="00F26258" w:rsidP="00F26258">
            <w:pPr>
              <w:pStyle w:val="TableText"/>
            </w:pPr>
            <w:r w:rsidRPr="0079294E">
              <w:t>&lt;Nm&gt;</w:t>
            </w:r>
          </w:p>
        </w:tc>
        <w:tc>
          <w:tcPr>
            <w:tcW w:w="2741" w:type="dxa"/>
          </w:tcPr>
          <w:p w14:paraId="67B2DFE9" w14:textId="77777777" w:rsidR="00F26258" w:rsidRPr="00F26258" w:rsidRDefault="00F26258" w:rsidP="00F26258">
            <w:pPr>
              <w:pStyle w:val="TableText"/>
            </w:pPr>
            <w:r w:rsidRPr="0079294E">
              <w:t>Carter</w:t>
            </w:r>
          </w:p>
        </w:tc>
      </w:tr>
      <w:tr w:rsidR="00F26258" w14:paraId="7752EF43" w14:textId="77777777" w:rsidTr="007D534A">
        <w:tc>
          <w:tcPr>
            <w:tcW w:w="2857" w:type="dxa"/>
          </w:tcPr>
          <w:p w14:paraId="700FB5E9" w14:textId="77777777" w:rsidR="00F26258" w:rsidRPr="00F26258" w:rsidRDefault="00F26258" w:rsidP="00F26258">
            <w:pPr>
              <w:pStyle w:val="TableText"/>
            </w:pPr>
            <w:r w:rsidRPr="0079294E">
              <w:t>DebtorAgent</w:t>
            </w:r>
          </w:p>
        </w:tc>
        <w:tc>
          <w:tcPr>
            <w:tcW w:w="2767" w:type="dxa"/>
          </w:tcPr>
          <w:p w14:paraId="25C2A7BA" w14:textId="77777777" w:rsidR="00F26258" w:rsidRPr="00F26258" w:rsidRDefault="00F26258" w:rsidP="00F26258">
            <w:pPr>
              <w:pStyle w:val="TableText"/>
            </w:pPr>
            <w:r w:rsidRPr="0079294E">
              <w:t>&lt;DbtrAgt&gt;</w:t>
            </w:r>
          </w:p>
        </w:tc>
        <w:tc>
          <w:tcPr>
            <w:tcW w:w="2741" w:type="dxa"/>
          </w:tcPr>
          <w:p w14:paraId="37A95C9E" w14:textId="77777777" w:rsidR="00F26258" w:rsidRPr="0079294E" w:rsidRDefault="00F26258" w:rsidP="00F26258">
            <w:pPr>
              <w:pStyle w:val="TableText"/>
            </w:pPr>
          </w:p>
        </w:tc>
      </w:tr>
      <w:tr w:rsidR="00F26258" w14:paraId="380441D5" w14:textId="77777777" w:rsidTr="007D534A">
        <w:tc>
          <w:tcPr>
            <w:tcW w:w="2857" w:type="dxa"/>
          </w:tcPr>
          <w:p w14:paraId="43B1E3B0" w14:textId="77777777" w:rsidR="00F26258" w:rsidRPr="00F26258" w:rsidRDefault="00F26258" w:rsidP="00F26258">
            <w:pPr>
              <w:pStyle w:val="TableText"/>
            </w:pPr>
            <w:r w:rsidRPr="0079294E">
              <w:t>FinancialInstitutionIdentification</w:t>
            </w:r>
          </w:p>
        </w:tc>
        <w:tc>
          <w:tcPr>
            <w:tcW w:w="2767" w:type="dxa"/>
          </w:tcPr>
          <w:p w14:paraId="1A78A4A4" w14:textId="77777777" w:rsidR="00F26258" w:rsidRPr="00F26258" w:rsidRDefault="00F26258" w:rsidP="00F26258">
            <w:pPr>
              <w:pStyle w:val="TableText"/>
            </w:pPr>
            <w:r w:rsidRPr="0079294E">
              <w:t>&lt;FinInstnId&gt;</w:t>
            </w:r>
          </w:p>
        </w:tc>
        <w:tc>
          <w:tcPr>
            <w:tcW w:w="2741" w:type="dxa"/>
          </w:tcPr>
          <w:p w14:paraId="2150E8EB" w14:textId="77777777" w:rsidR="00F26258" w:rsidRPr="0079294E" w:rsidRDefault="00F26258" w:rsidP="00F26258">
            <w:pPr>
              <w:pStyle w:val="TableText"/>
            </w:pPr>
          </w:p>
        </w:tc>
      </w:tr>
      <w:tr w:rsidR="00F26258" w14:paraId="597F62A8" w14:textId="77777777" w:rsidTr="007D534A">
        <w:tc>
          <w:tcPr>
            <w:tcW w:w="2857" w:type="dxa"/>
          </w:tcPr>
          <w:p w14:paraId="165E66A4" w14:textId="77777777" w:rsidR="00F26258" w:rsidRPr="00F26258" w:rsidRDefault="00F26258" w:rsidP="00F26258">
            <w:pPr>
              <w:pStyle w:val="TableText"/>
            </w:pPr>
            <w:r w:rsidRPr="0079294E">
              <w:t>BICFI</w:t>
            </w:r>
          </w:p>
        </w:tc>
        <w:tc>
          <w:tcPr>
            <w:tcW w:w="2767" w:type="dxa"/>
          </w:tcPr>
          <w:p w14:paraId="3E946863" w14:textId="77777777" w:rsidR="00F26258" w:rsidRPr="00F26258" w:rsidRDefault="00F26258" w:rsidP="00F26258">
            <w:pPr>
              <w:pStyle w:val="TableText"/>
            </w:pPr>
            <w:r w:rsidRPr="0079294E">
              <w:t>&lt;BICFI&gt;</w:t>
            </w:r>
          </w:p>
        </w:tc>
        <w:tc>
          <w:tcPr>
            <w:tcW w:w="2741" w:type="dxa"/>
          </w:tcPr>
          <w:p w14:paraId="5E756A64" w14:textId="77777777" w:rsidR="00F26258" w:rsidRPr="00F26258" w:rsidRDefault="00F26258" w:rsidP="00F26258">
            <w:pPr>
              <w:pStyle w:val="TableText"/>
            </w:pPr>
            <w:r w:rsidRPr="0079294E">
              <w:t>MMMMUS31</w:t>
            </w:r>
          </w:p>
        </w:tc>
      </w:tr>
    </w:tbl>
    <w:p w14:paraId="06F8A931" w14:textId="77777777" w:rsidR="006E4585" w:rsidRPr="006E4585" w:rsidRDefault="00326369" w:rsidP="00FB275E">
      <w:pPr>
        <w:pStyle w:val="BlockLabelBeforeXML"/>
      </w:pPr>
      <w:r>
        <w:t>XML Instance</w:t>
      </w:r>
    </w:p>
    <w:p w14:paraId="0C7F6E55" w14:textId="77777777" w:rsidR="006E4585" w:rsidRPr="006E4585" w:rsidRDefault="006E4585" w:rsidP="00D61BDB">
      <w:pPr>
        <w:pStyle w:val="XMLCode"/>
        <w:rPr>
          <w:highlight w:val="white"/>
        </w:rPr>
      </w:pPr>
      <w:r w:rsidRPr="006E4585">
        <w:rPr>
          <w:highlight w:val="white"/>
        </w:rPr>
        <w:t>&lt;MndtAmdmntReq&gt;</w:t>
      </w:r>
    </w:p>
    <w:p w14:paraId="0FB868D5" w14:textId="77777777" w:rsidR="006E4585" w:rsidRPr="006E4585" w:rsidRDefault="006E4585" w:rsidP="00D61BDB">
      <w:pPr>
        <w:pStyle w:val="XMLCode"/>
        <w:rPr>
          <w:highlight w:val="white"/>
        </w:rPr>
      </w:pPr>
      <w:r w:rsidRPr="006E4585">
        <w:rPr>
          <w:highlight w:val="white"/>
        </w:rPr>
        <w:tab/>
        <w:t>&lt;GrpHdr&gt;</w:t>
      </w:r>
    </w:p>
    <w:p w14:paraId="309A5E77" w14:textId="77777777" w:rsidR="006E4585" w:rsidRPr="006E4585" w:rsidRDefault="006E4585" w:rsidP="00D61BDB">
      <w:pPr>
        <w:pStyle w:val="XMLCode"/>
        <w:rPr>
          <w:highlight w:val="white"/>
        </w:rPr>
      </w:pPr>
      <w:r w:rsidRPr="006E4585">
        <w:rPr>
          <w:highlight w:val="white"/>
        </w:rPr>
        <w:tab/>
      </w:r>
      <w:r w:rsidRPr="006E4585">
        <w:rPr>
          <w:highlight w:val="white"/>
        </w:rPr>
        <w:tab/>
        <w:t>&lt;MsgId&gt;DDFF12345&lt;/MsgId&gt;</w:t>
      </w:r>
    </w:p>
    <w:p w14:paraId="2D26BFB7" w14:textId="77777777" w:rsidR="006E4585" w:rsidRPr="006E4585" w:rsidRDefault="006E4585" w:rsidP="00D61BDB">
      <w:pPr>
        <w:pStyle w:val="XMLCode"/>
        <w:rPr>
          <w:highlight w:val="white"/>
        </w:rPr>
      </w:pPr>
      <w:r w:rsidRPr="006E4585">
        <w:rPr>
          <w:highlight w:val="white"/>
        </w:rPr>
        <w:tab/>
      </w:r>
      <w:r w:rsidRPr="006E4585">
        <w:rPr>
          <w:highlight w:val="white"/>
        </w:rPr>
        <w:tab/>
        <w:t>&lt;CreDtTm&gt;2011-12-16T11:25:00&lt;/CreDtTm&gt;</w:t>
      </w:r>
    </w:p>
    <w:p w14:paraId="4295AA12" w14:textId="77777777" w:rsidR="006E4585" w:rsidRPr="006E4585" w:rsidRDefault="006E4585" w:rsidP="00D61BDB">
      <w:pPr>
        <w:pStyle w:val="XMLCode"/>
        <w:rPr>
          <w:highlight w:val="white"/>
        </w:rPr>
      </w:pPr>
      <w:r w:rsidRPr="006E4585">
        <w:rPr>
          <w:highlight w:val="white"/>
        </w:rPr>
        <w:tab/>
      </w:r>
      <w:r w:rsidRPr="006E4585">
        <w:rPr>
          <w:highlight w:val="white"/>
        </w:rPr>
        <w:tab/>
        <w:t>&lt;InitgPty&gt;</w:t>
      </w:r>
    </w:p>
    <w:p w14:paraId="02AA3F2C"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Nm&gt;Virgay Insurance Company&lt;/Nm&gt;</w:t>
      </w:r>
    </w:p>
    <w:p w14:paraId="58462B2A" w14:textId="77777777" w:rsidR="006E4585" w:rsidRPr="006E4585" w:rsidRDefault="006E4585" w:rsidP="00D61BDB">
      <w:pPr>
        <w:pStyle w:val="XMLCode"/>
        <w:rPr>
          <w:highlight w:val="white"/>
        </w:rPr>
      </w:pPr>
      <w:r w:rsidRPr="006E4585">
        <w:rPr>
          <w:highlight w:val="white"/>
        </w:rPr>
        <w:lastRenderedPageBreak/>
        <w:tab/>
      </w:r>
      <w:r w:rsidRPr="006E4585">
        <w:rPr>
          <w:highlight w:val="white"/>
        </w:rPr>
        <w:tab/>
      </w:r>
      <w:r w:rsidRPr="006E4585">
        <w:rPr>
          <w:highlight w:val="white"/>
        </w:rPr>
        <w:tab/>
        <w:t>&lt;PstlAdr&gt;</w:t>
      </w:r>
    </w:p>
    <w:p w14:paraId="16F2BC3C"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StrtNm&gt;High Street&lt;/StrtNm&gt;</w:t>
      </w:r>
    </w:p>
    <w:p w14:paraId="792C0955"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BldgNb&gt;12&lt;/BldgNb&gt;</w:t>
      </w:r>
    </w:p>
    <w:p w14:paraId="296F0348" w14:textId="77777777" w:rsidR="006E4585" w:rsidRPr="006E4585" w:rsidRDefault="006E4585" w:rsidP="00D61BDB">
      <w:pPr>
        <w:pStyle w:val="XMLCode"/>
        <w:rPr>
          <w:highlight w:val="white"/>
        </w:rPr>
      </w:pPr>
      <w:r w:rsidRPr="006E4585">
        <w:rPr>
          <w:highlight w:val="white"/>
        </w:rPr>
        <w:tab/>
      </w:r>
      <w:r w:rsidRPr="006E4585">
        <w:rPr>
          <w:highlight w:val="white"/>
        </w:rPr>
        <w:tab/>
      </w:r>
      <w:r w:rsidR="0055228D">
        <w:rPr>
          <w:highlight w:val="white"/>
        </w:rPr>
        <w:tab/>
      </w:r>
      <w:r w:rsidRPr="006E4585">
        <w:rPr>
          <w:highlight w:val="white"/>
        </w:rPr>
        <w:tab/>
        <w:t>&lt;PstCd&gt;NJ 65005&lt;/PstCd&gt;</w:t>
      </w:r>
    </w:p>
    <w:p w14:paraId="22DDAF4F"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TwnNm&gt;Jersey City&lt;/TwnNm&gt;</w:t>
      </w:r>
    </w:p>
    <w:p w14:paraId="2D9B2E7C"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try&gt;US&lt;/Ctry&gt;</w:t>
      </w:r>
    </w:p>
    <w:p w14:paraId="35531B25" w14:textId="77777777" w:rsidR="006E4585" w:rsidRPr="00D874D9" w:rsidRDefault="006E4585" w:rsidP="00D61BDB">
      <w:pPr>
        <w:pStyle w:val="XMLCode"/>
        <w:rPr>
          <w:highlight w:val="white"/>
          <w:lang w:val="nl-BE"/>
        </w:rPr>
      </w:pPr>
      <w:r w:rsidRPr="006E4585">
        <w:rPr>
          <w:highlight w:val="white"/>
        </w:rPr>
        <w:tab/>
      </w:r>
      <w:r w:rsidRPr="006E4585">
        <w:rPr>
          <w:highlight w:val="white"/>
        </w:rPr>
        <w:tab/>
      </w:r>
      <w:r w:rsidRPr="006E4585">
        <w:rPr>
          <w:highlight w:val="white"/>
        </w:rPr>
        <w:tab/>
      </w:r>
      <w:r w:rsidRPr="00D874D9">
        <w:rPr>
          <w:highlight w:val="white"/>
          <w:lang w:val="nl-BE"/>
        </w:rPr>
        <w:t>&lt;/PstlAdr&gt;</w:t>
      </w:r>
    </w:p>
    <w:p w14:paraId="50453AF3" w14:textId="77777777"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t>&lt;/InitgPty&gt;</w:t>
      </w:r>
    </w:p>
    <w:p w14:paraId="0AF35452" w14:textId="77777777"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t>&lt;InstgAgt&gt;</w:t>
      </w:r>
    </w:p>
    <w:p w14:paraId="33F691AD" w14:textId="77777777"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t>&lt;FinInstnId&gt;</w:t>
      </w:r>
    </w:p>
    <w:p w14:paraId="153F630E" w14:textId="77777777"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t>&lt;BICFI&gt;BBBBUS21&lt;/BICFI&gt;</w:t>
      </w:r>
    </w:p>
    <w:p w14:paraId="3BC7D552" w14:textId="77777777"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t>&lt;/FinInstnId&gt;</w:t>
      </w:r>
    </w:p>
    <w:p w14:paraId="7C4F7E55" w14:textId="77777777"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t>&lt;/InstgAgt&gt;</w:t>
      </w:r>
    </w:p>
    <w:p w14:paraId="10AE7107" w14:textId="77777777"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t>&lt;InstdAgt&gt;</w:t>
      </w:r>
    </w:p>
    <w:p w14:paraId="0F32CD9F" w14:textId="77777777"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t>&lt;FinInstnId&gt;</w:t>
      </w:r>
    </w:p>
    <w:p w14:paraId="2B070975" w14:textId="77777777"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t>&lt;BICFI&gt;MMMMUS31&lt;/BICFI&gt;</w:t>
      </w:r>
    </w:p>
    <w:p w14:paraId="480285ED" w14:textId="77777777"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t>&lt;/FinInstnId&gt;</w:t>
      </w:r>
    </w:p>
    <w:p w14:paraId="23D8A652" w14:textId="77777777"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t>&lt;/InstdAgt&gt;</w:t>
      </w:r>
    </w:p>
    <w:p w14:paraId="49716DBB" w14:textId="77777777" w:rsidR="006E4585" w:rsidRPr="00D874D9" w:rsidRDefault="006E4585" w:rsidP="00D61BDB">
      <w:pPr>
        <w:pStyle w:val="XMLCode"/>
        <w:rPr>
          <w:highlight w:val="white"/>
          <w:lang w:val="nl-BE"/>
        </w:rPr>
      </w:pPr>
      <w:r w:rsidRPr="00D874D9">
        <w:rPr>
          <w:highlight w:val="white"/>
          <w:lang w:val="nl-BE"/>
        </w:rPr>
        <w:tab/>
        <w:t>&lt;/GrpHdr&gt;</w:t>
      </w:r>
    </w:p>
    <w:p w14:paraId="1F8B85E3" w14:textId="77777777" w:rsidR="006E4585" w:rsidRPr="00D874D9" w:rsidRDefault="006E4585" w:rsidP="00D61BDB">
      <w:pPr>
        <w:pStyle w:val="XMLCode"/>
        <w:rPr>
          <w:highlight w:val="white"/>
          <w:lang w:val="nl-BE"/>
        </w:rPr>
      </w:pPr>
      <w:r w:rsidRPr="00D874D9">
        <w:rPr>
          <w:highlight w:val="white"/>
          <w:lang w:val="nl-BE"/>
        </w:rPr>
        <w:tab/>
        <w:t>&lt;UndrlygAmdmntDtls&gt;</w:t>
      </w:r>
    </w:p>
    <w:p w14:paraId="469C1EF8" w14:textId="77777777" w:rsidR="006E4585" w:rsidRPr="006E4585" w:rsidRDefault="006E4585" w:rsidP="00D61BDB">
      <w:pPr>
        <w:pStyle w:val="XMLCode"/>
        <w:rPr>
          <w:highlight w:val="white"/>
        </w:rPr>
      </w:pPr>
      <w:r w:rsidRPr="00D874D9">
        <w:rPr>
          <w:highlight w:val="white"/>
          <w:lang w:val="nl-BE"/>
        </w:rPr>
        <w:tab/>
      </w:r>
      <w:r w:rsidRPr="00D874D9">
        <w:rPr>
          <w:highlight w:val="white"/>
          <w:lang w:val="nl-BE"/>
        </w:rPr>
        <w:tab/>
      </w:r>
      <w:r w:rsidRPr="006E4585">
        <w:rPr>
          <w:highlight w:val="white"/>
        </w:rPr>
        <w:t>&lt;AmdmntRsn&gt;</w:t>
      </w:r>
    </w:p>
    <w:p w14:paraId="6E5CF133"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Rsn&gt;</w:t>
      </w:r>
    </w:p>
    <w:p w14:paraId="7E9E1AF3"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Prtry&gt;Change on the contract&lt;/Prtry&gt;</w:t>
      </w:r>
    </w:p>
    <w:p w14:paraId="127CCC00"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Rsn&gt;</w:t>
      </w:r>
    </w:p>
    <w:p w14:paraId="58AAC8E2" w14:textId="77777777" w:rsidR="006E4585" w:rsidRPr="006E4585" w:rsidRDefault="006E4585" w:rsidP="00D61BDB">
      <w:pPr>
        <w:pStyle w:val="XMLCode"/>
        <w:rPr>
          <w:highlight w:val="white"/>
        </w:rPr>
      </w:pPr>
      <w:r w:rsidRPr="006E4585">
        <w:rPr>
          <w:highlight w:val="white"/>
        </w:rPr>
        <w:tab/>
      </w:r>
      <w:r w:rsidRPr="006E4585">
        <w:rPr>
          <w:highlight w:val="white"/>
        </w:rPr>
        <w:tab/>
        <w:t>&lt;/AmdmntRsn&gt;</w:t>
      </w:r>
    </w:p>
    <w:p w14:paraId="2AE95860" w14:textId="77777777" w:rsidR="006E4585" w:rsidRPr="006E4585" w:rsidRDefault="006E4585" w:rsidP="00D61BDB">
      <w:pPr>
        <w:pStyle w:val="XMLCode"/>
        <w:rPr>
          <w:highlight w:val="white"/>
        </w:rPr>
      </w:pPr>
      <w:r w:rsidRPr="006E4585">
        <w:rPr>
          <w:highlight w:val="white"/>
        </w:rPr>
        <w:tab/>
      </w:r>
      <w:r w:rsidRPr="006E4585">
        <w:rPr>
          <w:highlight w:val="white"/>
        </w:rPr>
        <w:tab/>
        <w:t>&lt;Mndt&gt;</w:t>
      </w:r>
    </w:p>
    <w:p w14:paraId="54F01F49" w14:textId="77777777" w:rsidR="006E4585" w:rsidRPr="006E4585" w:rsidRDefault="006E4585" w:rsidP="00D61BDB">
      <w:pPr>
        <w:pStyle w:val="XMLCode"/>
        <w:rPr>
          <w:highlight w:val="white"/>
        </w:rPr>
      </w:pPr>
      <w:r w:rsidRPr="006E4585">
        <w:rPr>
          <w:highlight w:val="white"/>
        </w:rPr>
        <w:tab/>
      </w:r>
      <w:r w:rsidRPr="006E4585">
        <w:rPr>
          <w:highlight w:val="white"/>
        </w:rPr>
        <w:tab/>
        <w:t>&lt;MndtId&gt;3344/54&lt;/MndtId&gt;</w:t>
      </w:r>
    </w:p>
    <w:p w14:paraId="1AED0724" w14:textId="77777777" w:rsidR="006E4585" w:rsidRPr="006E4585" w:rsidRDefault="006E4585" w:rsidP="00D61BDB">
      <w:pPr>
        <w:pStyle w:val="XMLCode"/>
        <w:rPr>
          <w:highlight w:val="white"/>
        </w:rPr>
      </w:pPr>
      <w:r w:rsidRPr="006E4585">
        <w:rPr>
          <w:highlight w:val="white"/>
        </w:rPr>
        <w:tab/>
      </w:r>
      <w:r w:rsidRPr="006E4585">
        <w:rPr>
          <w:highlight w:val="white"/>
        </w:rPr>
        <w:tab/>
        <w:t>&lt;Ocrncs&gt;</w:t>
      </w:r>
    </w:p>
    <w:p w14:paraId="1237BED5"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SeqTp&gt;RCUR&lt;/SeqTp&gt;</w:t>
      </w:r>
    </w:p>
    <w:p w14:paraId="7FA0A12E"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rqcy&gt;&lt;Tp&gt;MNTH&lt;/Tp&gt;&lt;/Frqcy&gt;</w:t>
      </w:r>
    </w:p>
    <w:p w14:paraId="50545D91" w14:textId="77777777" w:rsidR="006E4585" w:rsidRPr="006E4585" w:rsidRDefault="0055228D" w:rsidP="00D61BDB">
      <w:pPr>
        <w:pStyle w:val="XMLCode"/>
        <w:rPr>
          <w:highlight w:val="white"/>
        </w:rPr>
      </w:pPr>
      <w:r>
        <w:rPr>
          <w:highlight w:val="white"/>
        </w:rPr>
        <w:tab/>
      </w:r>
      <w:r w:rsidR="006E4585" w:rsidRPr="006E4585">
        <w:rPr>
          <w:highlight w:val="white"/>
        </w:rPr>
        <w:tab/>
        <w:t>&lt;/Ocrncs&gt;</w:t>
      </w:r>
    </w:p>
    <w:p w14:paraId="4F966741" w14:textId="77777777" w:rsidR="00F26258" w:rsidRPr="006E4585" w:rsidRDefault="00F26258" w:rsidP="00F26258">
      <w:pPr>
        <w:pStyle w:val="XMLCode"/>
        <w:rPr>
          <w:highlight w:val="white"/>
        </w:rPr>
      </w:pPr>
      <w:r>
        <w:rPr>
          <w:highlight w:val="white"/>
        </w:rPr>
        <w:tab/>
      </w:r>
      <w:r>
        <w:rPr>
          <w:highlight w:val="white"/>
        </w:rPr>
        <w:tab/>
      </w:r>
      <w:r w:rsidRPr="00783D70">
        <w:rPr>
          <w:highlight w:val="white"/>
        </w:rPr>
        <w:t>&lt;TrckgInd&gt;false&lt;/TrckgInd&gt;</w:t>
      </w:r>
    </w:p>
    <w:p w14:paraId="580411D0" w14:textId="77777777" w:rsidR="006E4585" w:rsidRPr="006E4585" w:rsidRDefault="00F26258" w:rsidP="00D61BDB">
      <w:pPr>
        <w:pStyle w:val="XMLCode"/>
        <w:rPr>
          <w:highlight w:val="white"/>
        </w:rPr>
      </w:pPr>
      <w:r>
        <w:rPr>
          <w:highlight w:val="white"/>
        </w:rPr>
        <w:tab/>
      </w:r>
      <w:r w:rsidR="006E4585" w:rsidRPr="006E4585">
        <w:rPr>
          <w:highlight w:val="white"/>
        </w:rPr>
        <w:tab/>
      </w:r>
      <w:r w:rsidR="0055228D">
        <w:rPr>
          <w:highlight w:val="white"/>
        </w:rPr>
        <w:tab/>
      </w:r>
      <w:r w:rsidR="006E4585" w:rsidRPr="006E4585">
        <w:rPr>
          <w:highlight w:val="white"/>
        </w:rPr>
        <w:t>&lt;ColltnAmt Ccy="USD"&gt;100&lt;/ColltnAmt&gt;</w:t>
      </w:r>
    </w:p>
    <w:p w14:paraId="2F2C334D"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Cdtr&gt;</w:t>
      </w:r>
    </w:p>
    <w:p w14:paraId="4DB8E98A"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003F452D">
        <w:rPr>
          <w:highlight w:val="white"/>
        </w:rPr>
        <w:tab/>
      </w:r>
      <w:r w:rsidRPr="006E4585">
        <w:rPr>
          <w:highlight w:val="white"/>
        </w:rPr>
        <w:t>&lt;Nm&gt;Virgay Insurance Company&lt;/Nm&gt;</w:t>
      </w:r>
    </w:p>
    <w:p w14:paraId="49E4216F"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Cdtr&gt;</w:t>
      </w:r>
    </w:p>
    <w:p w14:paraId="4FE3720B"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Dbtr&gt;</w:t>
      </w:r>
    </w:p>
    <w:p w14:paraId="639AFE37"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Nm&gt;Carter&lt;/Nm&gt;</w:t>
      </w:r>
    </w:p>
    <w:p w14:paraId="4C17653D" w14:textId="77777777" w:rsidR="006E4585" w:rsidRPr="006E4585" w:rsidRDefault="006E4585" w:rsidP="00D61BDB">
      <w:pPr>
        <w:pStyle w:val="XMLCode"/>
        <w:rPr>
          <w:highlight w:val="white"/>
        </w:rPr>
      </w:pPr>
      <w:r w:rsidRPr="006E4585">
        <w:rPr>
          <w:highlight w:val="white"/>
        </w:rPr>
        <w:tab/>
      </w:r>
      <w:r w:rsidRPr="006E4585">
        <w:rPr>
          <w:highlight w:val="white"/>
        </w:rPr>
        <w:tab/>
      </w:r>
      <w:r w:rsidR="00FB275E">
        <w:rPr>
          <w:highlight w:val="white"/>
        </w:rPr>
        <w:tab/>
      </w:r>
      <w:r w:rsidRPr="006E4585">
        <w:rPr>
          <w:highlight w:val="white"/>
        </w:rPr>
        <w:t>&lt;/Dbtr&gt;</w:t>
      </w:r>
    </w:p>
    <w:p w14:paraId="3893A629" w14:textId="77777777" w:rsidR="006E4585" w:rsidRPr="006E4585" w:rsidRDefault="006E4585" w:rsidP="00D61BDB">
      <w:pPr>
        <w:pStyle w:val="XMLCode"/>
        <w:rPr>
          <w:highlight w:val="white"/>
        </w:rPr>
      </w:pPr>
      <w:r w:rsidRPr="006E4585">
        <w:rPr>
          <w:highlight w:val="white"/>
        </w:rPr>
        <w:lastRenderedPageBreak/>
        <w:tab/>
      </w:r>
      <w:r w:rsidRPr="006E4585">
        <w:rPr>
          <w:highlight w:val="white"/>
        </w:rPr>
        <w:tab/>
      </w:r>
      <w:r w:rsidRPr="006E4585">
        <w:rPr>
          <w:highlight w:val="white"/>
        </w:rPr>
        <w:tab/>
        <w:t>&lt;DbtrAcct&gt;</w:t>
      </w:r>
    </w:p>
    <w:p w14:paraId="135A33EF"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Id&gt;</w:t>
      </w:r>
    </w:p>
    <w:p w14:paraId="068724C8"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14:paraId="099AAEAD"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33445&lt;/Id&gt;</w:t>
      </w:r>
    </w:p>
    <w:p w14:paraId="0E2BE829"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14:paraId="4576210B"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Id&gt;</w:t>
      </w:r>
    </w:p>
    <w:p w14:paraId="5FDE8D05"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DbtrAcct&gt;</w:t>
      </w:r>
    </w:p>
    <w:p w14:paraId="77D4D37A"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DbtrAgt&gt;</w:t>
      </w:r>
    </w:p>
    <w:p w14:paraId="3AC1E748"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FinInstnId&gt;</w:t>
      </w:r>
    </w:p>
    <w:p w14:paraId="3BD287A7" w14:textId="77777777" w:rsidR="006E4585" w:rsidRPr="00A3013C" w:rsidRDefault="006E4585" w:rsidP="00D61BDB">
      <w:pPr>
        <w:pStyle w:val="XMLCode"/>
        <w:rPr>
          <w:highlight w:val="white"/>
          <w:lang w:val="fr-B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A3013C">
        <w:rPr>
          <w:highlight w:val="white"/>
          <w:lang w:val="fr-BE"/>
        </w:rPr>
        <w:t>&lt;BICFI&gt;MMMMUS31&lt;/BICFI&gt;</w:t>
      </w:r>
    </w:p>
    <w:p w14:paraId="16AAEAFC" w14:textId="77777777" w:rsidR="006E4585" w:rsidRPr="00A3013C" w:rsidRDefault="006E4585" w:rsidP="00D61BDB">
      <w:pPr>
        <w:pStyle w:val="XMLCode"/>
        <w:rPr>
          <w:highlight w:val="white"/>
          <w:lang w:val="fr-BE"/>
        </w:rPr>
      </w:pPr>
      <w:r w:rsidRPr="00A3013C">
        <w:rPr>
          <w:highlight w:val="white"/>
          <w:lang w:val="fr-BE"/>
        </w:rPr>
        <w:tab/>
      </w:r>
      <w:r w:rsidRPr="00A3013C">
        <w:rPr>
          <w:highlight w:val="white"/>
          <w:lang w:val="fr-BE"/>
        </w:rPr>
        <w:tab/>
      </w:r>
      <w:r w:rsidRPr="00A3013C">
        <w:rPr>
          <w:highlight w:val="white"/>
          <w:lang w:val="fr-BE"/>
        </w:rPr>
        <w:tab/>
      </w:r>
      <w:r w:rsidRPr="00A3013C">
        <w:rPr>
          <w:highlight w:val="white"/>
          <w:lang w:val="fr-BE"/>
        </w:rPr>
        <w:tab/>
        <w:t>&lt;/FinInstnId&gt;</w:t>
      </w:r>
    </w:p>
    <w:p w14:paraId="36058CCE" w14:textId="77777777" w:rsidR="006E4585" w:rsidRPr="00A3013C" w:rsidRDefault="006E4585" w:rsidP="00D61BDB">
      <w:pPr>
        <w:pStyle w:val="XMLCode"/>
        <w:rPr>
          <w:highlight w:val="white"/>
          <w:lang w:val="fr-BE"/>
        </w:rPr>
      </w:pPr>
      <w:r w:rsidRPr="00A3013C">
        <w:rPr>
          <w:highlight w:val="white"/>
          <w:lang w:val="fr-BE"/>
        </w:rPr>
        <w:tab/>
      </w:r>
      <w:r w:rsidRPr="00A3013C">
        <w:rPr>
          <w:highlight w:val="white"/>
          <w:lang w:val="fr-BE"/>
        </w:rPr>
        <w:tab/>
      </w:r>
      <w:r w:rsidRPr="00A3013C">
        <w:rPr>
          <w:highlight w:val="white"/>
          <w:lang w:val="fr-BE"/>
        </w:rPr>
        <w:tab/>
        <w:t>&lt;/DbtrAgt&gt;</w:t>
      </w:r>
    </w:p>
    <w:p w14:paraId="0DF78AB6" w14:textId="77777777" w:rsidR="006E4585" w:rsidRPr="00D874D9" w:rsidRDefault="006E4585" w:rsidP="00D61BDB">
      <w:pPr>
        <w:pStyle w:val="XMLCode"/>
        <w:rPr>
          <w:highlight w:val="white"/>
          <w:lang w:val="nl-BE"/>
        </w:rPr>
      </w:pPr>
      <w:r w:rsidRPr="00A3013C">
        <w:rPr>
          <w:highlight w:val="white"/>
          <w:lang w:val="fr-BE"/>
        </w:rPr>
        <w:tab/>
      </w:r>
      <w:r w:rsidRPr="00A3013C">
        <w:rPr>
          <w:highlight w:val="white"/>
          <w:lang w:val="fr-BE"/>
        </w:rPr>
        <w:tab/>
      </w:r>
      <w:r w:rsidRPr="00D874D9">
        <w:rPr>
          <w:highlight w:val="white"/>
          <w:lang w:val="nl-BE"/>
        </w:rPr>
        <w:t>&lt;/Mndt&gt;</w:t>
      </w:r>
    </w:p>
    <w:p w14:paraId="6C9133B8" w14:textId="77777777"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t>&lt;OrgnlMndt&gt;</w:t>
      </w:r>
    </w:p>
    <w:p w14:paraId="1979FE40" w14:textId="77777777"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t>&lt;OrgnlMndt&gt;</w:t>
      </w:r>
    </w:p>
    <w:p w14:paraId="781BA002" w14:textId="77777777"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t>&lt;MndtId&gt;3344/54&lt;/MndtId&gt;</w:t>
      </w:r>
    </w:p>
    <w:p w14:paraId="56D666DC" w14:textId="77777777" w:rsidR="006E4585" w:rsidRPr="00C5596D"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r>
      <w:r w:rsidRPr="00C5596D">
        <w:rPr>
          <w:highlight w:val="white"/>
          <w:lang w:val="nl-BE"/>
        </w:rPr>
        <w:t>&lt;Ocrncs&gt;</w:t>
      </w:r>
    </w:p>
    <w:p w14:paraId="7A34E2C1" w14:textId="77777777" w:rsidR="006E4585" w:rsidRPr="00C5596D" w:rsidRDefault="006E4585" w:rsidP="00D61BDB">
      <w:pPr>
        <w:pStyle w:val="XMLCode"/>
        <w:rPr>
          <w:highlight w:val="white"/>
          <w:lang w:val="nl-BE"/>
        </w:rPr>
      </w:pPr>
      <w:r w:rsidRPr="00C5596D">
        <w:rPr>
          <w:highlight w:val="white"/>
          <w:lang w:val="nl-BE"/>
        </w:rPr>
        <w:tab/>
      </w:r>
      <w:r w:rsidRPr="00C5596D">
        <w:rPr>
          <w:highlight w:val="white"/>
          <w:lang w:val="nl-BE"/>
        </w:rPr>
        <w:tab/>
      </w:r>
      <w:r w:rsidRPr="00C5596D">
        <w:rPr>
          <w:highlight w:val="white"/>
          <w:lang w:val="nl-BE"/>
        </w:rPr>
        <w:tab/>
      </w:r>
      <w:r w:rsidRPr="00C5596D">
        <w:rPr>
          <w:highlight w:val="white"/>
          <w:lang w:val="nl-BE"/>
        </w:rPr>
        <w:tab/>
      </w:r>
      <w:r w:rsidRPr="00C5596D">
        <w:rPr>
          <w:highlight w:val="white"/>
          <w:lang w:val="nl-BE"/>
        </w:rPr>
        <w:tab/>
        <w:t>&lt;SeqTp&gt;RCUR&lt;/SeqTp&gt;</w:t>
      </w:r>
    </w:p>
    <w:p w14:paraId="59EC0856" w14:textId="77777777" w:rsidR="006E4585" w:rsidRPr="00C5596D" w:rsidRDefault="006E4585" w:rsidP="00D61BDB">
      <w:pPr>
        <w:pStyle w:val="XMLCode"/>
        <w:rPr>
          <w:highlight w:val="white"/>
          <w:lang w:val="nl-BE"/>
        </w:rPr>
      </w:pPr>
      <w:r w:rsidRPr="00C5596D">
        <w:rPr>
          <w:highlight w:val="white"/>
          <w:lang w:val="nl-BE"/>
        </w:rPr>
        <w:tab/>
      </w:r>
      <w:r w:rsidRPr="00C5596D">
        <w:rPr>
          <w:highlight w:val="white"/>
          <w:lang w:val="nl-BE"/>
        </w:rPr>
        <w:tab/>
      </w:r>
      <w:r w:rsidRPr="00C5596D">
        <w:rPr>
          <w:highlight w:val="white"/>
          <w:lang w:val="nl-BE"/>
        </w:rPr>
        <w:tab/>
      </w:r>
      <w:r w:rsidRPr="00C5596D">
        <w:rPr>
          <w:highlight w:val="white"/>
          <w:lang w:val="nl-BE"/>
        </w:rPr>
        <w:tab/>
      </w:r>
      <w:r w:rsidRPr="00C5596D">
        <w:rPr>
          <w:highlight w:val="white"/>
          <w:lang w:val="nl-BE"/>
        </w:rPr>
        <w:tab/>
        <w:t>&lt;Frqcy&gt;&lt;Tp&gt;YEAR&lt;/Tp&gt;&lt;/Frqcy&gt;</w:t>
      </w:r>
    </w:p>
    <w:p w14:paraId="4F08BFC1" w14:textId="77777777" w:rsidR="006E4585" w:rsidRPr="006E4585" w:rsidRDefault="006E4585" w:rsidP="00D61BDB">
      <w:pPr>
        <w:pStyle w:val="XMLCode"/>
        <w:rPr>
          <w:highlight w:val="white"/>
        </w:rPr>
      </w:pPr>
      <w:r w:rsidRPr="00C5596D">
        <w:rPr>
          <w:highlight w:val="white"/>
          <w:lang w:val="nl-BE"/>
        </w:rPr>
        <w:tab/>
      </w:r>
      <w:r w:rsidRPr="00C5596D">
        <w:rPr>
          <w:highlight w:val="white"/>
          <w:lang w:val="nl-BE"/>
        </w:rPr>
        <w:tab/>
      </w:r>
      <w:r w:rsidRPr="00C5596D">
        <w:rPr>
          <w:highlight w:val="white"/>
          <w:lang w:val="nl-BE"/>
        </w:rPr>
        <w:tab/>
      </w:r>
      <w:r w:rsidRPr="00C5596D">
        <w:rPr>
          <w:highlight w:val="white"/>
          <w:lang w:val="nl-BE"/>
        </w:rPr>
        <w:tab/>
      </w:r>
      <w:r w:rsidRPr="006E4585">
        <w:rPr>
          <w:highlight w:val="white"/>
        </w:rPr>
        <w:t>&lt;/Ocrncs&gt;</w:t>
      </w:r>
    </w:p>
    <w:p w14:paraId="1DB13A43" w14:textId="77777777" w:rsidR="00F26258" w:rsidRPr="006E4585" w:rsidRDefault="00F26258" w:rsidP="00F26258">
      <w:pPr>
        <w:pStyle w:val="XMLCode"/>
        <w:rPr>
          <w:highlight w:val="white"/>
        </w:rPr>
      </w:pPr>
      <w:r>
        <w:rPr>
          <w:highlight w:val="white"/>
        </w:rPr>
        <w:tab/>
      </w:r>
      <w:r>
        <w:rPr>
          <w:highlight w:val="white"/>
        </w:rPr>
        <w:tab/>
      </w:r>
      <w:r>
        <w:rPr>
          <w:highlight w:val="white"/>
        </w:rPr>
        <w:tab/>
      </w:r>
      <w:r>
        <w:rPr>
          <w:highlight w:val="white"/>
        </w:rPr>
        <w:tab/>
      </w:r>
      <w:r w:rsidRPr="00783D70">
        <w:rPr>
          <w:highlight w:val="white"/>
        </w:rPr>
        <w:t>&lt;TrckgInd&gt;false&lt;/TrckgInd&gt;</w:t>
      </w:r>
    </w:p>
    <w:p w14:paraId="3314EC70"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olltnAmt Ccy="USD"&gt;1200&lt;/ColltnAmt&gt;</w:t>
      </w:r>
    </w:p>
    <w:p w14:paraId="44BF6532"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gt;</w:t>
      </w:r>
    </w:p>
    <w:p w14:paraId="7D9A0734"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Nm&gt;Virgay Insurance Company&lt;/Nm&gt;</w:t>
      </w:r>
    </w:p>
    <w:p w14:paraId="19134024"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gt;</w:t>
      </w:r>
    </w:p>
    <w:p w14:paraId="12906E70"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gt;</w:t>
      </w:r>
    </w:p>
    <w:p w14:paraId="49E96B7F"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Nm&gt;Carter&lt;/Nm&gt;</w:t>
      </w:r>
    </w:p>
    <w:p w14:paraId="1ACDB271"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gt;</w:t>
      </w:r>
    </w:p>
    <w:p w14:paraId="60436194"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Agt&gt;</w:t>
      </w:r>
    </w:p>
    <w:p w14:paraId="14036461" w14:textId="77777777" w:rsidR="006E4585" w:rsidRPr="00A3013C"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A3013C">
        <w:rPr>
          <w:highlight w:val="white"/>
        </w:rPr>
        <w:t>&lt;FinInstnId&gt;</w:t>
      </w:r>
    </w:p>
    <w:p w14:paraId="612E8925" w14:textId="77777777" w:rsidR="006E4585" w:rsidRPr="00A3013C" w:rsidRDefault="006E4585" w:rsidP="00D61BDB">
      <w:pPr>
        <w:pStyle w:val="XMLCode"/>
        <w:rPr>
          <w:highlight w:val="white"/>
        </w:rPr>
      </w:pPr>
      <w:r w:rsidRPr="00A3013C">
        <w:rPr>
          <w:highlight w:val="white"/>
        </w:rPr>
        <w:tab/>
      </w:r>
      <w:r w:rsidRPr="00A3013C">
        <w:rPr>
          <w:highlight w:val="white"/>
        </w:rPr>
        <w:tab/>
      </w:r>
      <w:r w:rsidRPr="00A3013C">
        <w:rPr>
          <w:highlight w:val="white"/>
        </w:rPr>
        <w:tab/>
      </w:r>
      <w:r w:rsidRPr="00A3013C">
        <w:rPr>
          <w:highlight w:val="white"/>
        </w:rPr>
        <w:tab/>
      </w:r>
      <w:r w:rsidRPr="00A3013C">
        <w:rPr>
          <w:highlight w:val="white"/>
        </w:rPr>
        <w:tab/>
      </w:r>
      <w:r w:rsidRPr="00A3013C">
        <w:rPr>
          <w:highlight w:val="white"/>
        </w:rPr>
        <w:tab/>
        <w:t>&lt;BICFI&gt;MMMMUS31&lt;/BICFI&gt;</w:t>
      </w:r>
    </w:p>
    <w:p w14:paraId="51503B37" w14:textId="77777777" w:rsidR="006E4585" w:rsidRPr="00A3013C" w:rsidRDefault="006E4585" w:rsidP="00D61BDB">
      <w:pPr>
        <w:pStyle w:val="XMLCode"/>
        <w:rPr>
          <w:highlight w:val="white"/>
        </w:rPr>
      </w:pPr>
      <w:r w:rsidRPr="00A3013C">
        <w:rPr>
          <w:highlight w:val="white"/>
        </w:rPr>
        <w:tab/>
      </w:r>
      <w:r w:rsidRPr="00A3013C">
        <w:rPr>
          <w:highlight w:val="white"/>
        </w:rPr>
        <w:tab/>
      </w:r>
      <w:r w:rsidRPr="00A3013C">
        <w:rPr>
          <w:highlight w:val="white"/>
        </w:rPr>
        <w:tab/>
      </w:r>
      <w:r w:rsidRPr="00A3013C">
        <w:rPr>
          <w:highlight w:val="white"/>
        </w:rPr>
        <w:tab/>
      </w:r>
      <w:r w:rsidRPr="00A3013C">
        <w:rPr>
          <w:highlight w:val="white"/>
        </w:rPr>
        <w:tab/>
        <w:t>&lt;/FinInstnId&gt;</w:t>
      </w:r>
    </w:p>
    <w:p w14:paraId="0DFC809B" w14:textId="77777777" w:rsidR="006E4585" w:rsidRPr="00A3013C" w:rsidRDefault="006E4585" w:rsidP="00D61BDB">
      <w:pPr>
        <w:pStyle w:val="XMLCode"/>
        <w:rPr>
          <w:highlight w:val="white"/>
        </w:rPr>
      </w:pPr>
      <w:r w:rsidRPr="00A3013C">
        <w:rPr>
          <w:highlight w:val="white"/>
        </w:rPr>
        <w:tab/>
      </w:r>
      <w:r w:rsidRPr="00A3013C">
        <w:rPr>
          <w:highlight w:val="white"/>
        </w:rPr>
        <w:tab/>
      </w:r>
      <w:r w:rsidRPr="00A3013C">
        <w:rPr>
          <w:highlight w:val="white"/>
        </w:rPr>
        <w:tab/>
      </w:r>
      <w:r w:rsidRPr="00A3013C">
        <w:rPr>
          <w:highlight w:val="white"/>
        </w:rPr>
        <w:tab/>
        <w:t>&lt;/DbtrAgt&gt;</w:t>
      </w:r>
    </w:p>
    <w:p w14:paraId="2ADE62B2" w14:textId="77777777" w:rsidR="006E4585" w:rsidRPr="00A3013C" w:rsidRDefault="006E4585" w:rsidP="00D61BDB">
      <w:pPr>
        <w:pStyle w:val="XMLCode"/>
        <w:rPr>
          <w:highlight w:val="white"/>
        </w:rPr>
      </w:pPr>
      <w:r w:rsidRPr="00A3013C">
        <w:rPr>
          <w:highlight w:val="white"/>
        </w:rPr>
        <w:tab/>
      </w:r>
      <w:r w:rsidRPr="00A3013C">
        <w:rPr>
          <w:highlight w:val="white"/>
        </w:rPr>
        <w:tab/>
      </w:r>
      <w:r w:rsidRPr="00A3013C">
        <w:rPr>
          <w:highlight w:val="white"/>
        </w:rPr>
        <w:tab/>
        <w:t>&lt;/OrgnlMndt&gt;</w:t>
      </w:r>
    </w:p>
    <w:p w14:paraId="307D1CD5" w14:textId="77777777" w:rsidR="006E4585" w:rsidRPr="00A3013C" w:rsidRDefault="006E4585" w:rsidP="00D61BDB">
      <w:pPr>
        <w:pStyle w:val="XMLCode"/>
        <w:rPr>
          <w:highlight w:val="white"/>
        </w:rPr>
      </w:pPr>
      <w:r w:rsidRPr="00A3013C">
        <w:rPr>
          <w:highlight w:val="white"/>
        </w:rPr>
        <w:tab/>
      </w:r>
      <w:r w:rsidRPr="00A3013C">
        <w:rPr>
          <w:highlight w:val="white"/>
        </w:rPr>
        <w:tab/>
        <w:t>&lt;/OrgnlMndt&gt;</w:t>
      </w:r>
    </w:p>
    <w:p w14:paraId="4AC7ECDF" w14:textId="77777777" w:rsidR="006E4585" w:rsidRPr="00A3013C" w:rsidRDefault="0055228D" w:rsidP="00D61BDB">
      <w:pPr>
        <w:pStyle w:val="XMLCode"/>
        <w:rPr>
          <w:highlight w:val="white"/>
        </w:rPr>
      </w:pPr>
      <w:r w:rsidRPr="00A3013C">
        <w:rPr>
          <w:highlight w:val="white"/>
        </w:rPr>
        <w:tab/>
      </w:r>
      <w:r w:rsidR="006E4585" w:rsidRPr="00A3013C">
        <w:rPr>
          <w:highlight w:val="white"/>
        </w:rPr>
        <w:t>&lt;/UndrlygAmdmntDtls&gt;</w:t>
      </w:r>
    </w:p>
    <w:p w14:paraId="72D70A84" w14:textId="77777777" w:rsidR="006E4585" w:rsidRPr="00A3013C" w:rsidRDefault="006E4585" w:rsidP="00D61BDB">
      <w:pPr>
        <w:pStyle w:val="XMLCode"/>
      </w:pPr>
      <w:r w:rsidRPr="00A3013C">
        <w:rPr>
          <w:highlight w:val="white"/>
        </w:rPr>
        <w:t>&lt;/MndtAmdmntReq&gt;</w:t>
      </w:r>
    </w:p>
    <w:p w14:paraId="3EBB4C2F" w14:textId="77777777" w:rsidR="006E4585" w:rsidRPr="006E4585" w:rsidRDefault="006E4585" w:rsidP="006E4585">
      <w:pPr>
        <w:pStyle w:val="Heading2"/>
      </w:pPr>
      <w:bookmarkStart w:id="85" w:name="_Toc411521391"/>
      <w:bookmarkStart w:id="86" w:name="_Toc531340863"/>
      <w:r w:rsidRPr="00720E06">
        <w:lastRenderedPageBreak/>
        <w:t xml:space="preserve">MandateAmendmentRequest - </w:t>
      </w:r>
      <w:r w:rsidRPr="006E4585">
        <w:t>Example 2</w:t>
      </w:r>
      <w:bookmarkEnd w:id="85"/>
      <w:bookmarkEnd w:id="86"/>
    </w:p>
    <w:p w14:paraId="32668602" w14:textId="77777777" w:rsidR="006E4585" w:rsidRPr="006E4585" w:rsidRDefault="0034408E" w:rsidP="0034408E">
      <w:pPr>
        <w:pStyle w:val="BlockLabel"/>
      </w:pPr>
      <w:r>
        <w:t>Description</w:t>
      </w:r>
    </w:p>
    <w:p w14:paraId="222FD9E3" w14:textId="77777777" w:rsidR="006E4585" w:rsidRPr="0079294E" w:rsidRDefault="006E4585" w:rsidP="006E4585">
      <w:r w:rsidRPr="0079294E">
        <w:t>Debtor Moulin et Cie. has an existing mandate, identification number 66613/06, with creditor Jacquelin Freres for a monthly recurring direct debit for the amount of EUR 25.</w:t>
      </w:r>
    </w:p>
    <w:p w14:paraId="20C6A72B" w14:textId="77777777" w:rsidR="006E4585" w:rsidRPr="0079294E" w:rsidRDefault="006E4585" w:rsidP="006E4585">
      <w:r w:rsidRPr="0079294E">
        <w:t xml:space="preserve">Debtor Moulin </w:t>
      </w:r>
      <w:proofErr w:type="gramStart"/>
      <w:r w:rsidRPr="0079294E">
        <w:t>et</w:t>
      </w:r>
      <w:proofErr w:type="gramEnd"/>
      <w:r w:rsidRPr="0079294E">
        <w:t xml:space="preserve"> Cie is changing account numbers from FR142066333888050021M05505 to FR131005203006040010M04304 with the same debtor agent MMMMFR23 because of a cash management optimi</w:t>
      </w:r>
      <w:r w:rsidR="003F4754">
        <w:t>s</w:t>
      </w:r>
      <w:r w:rsidRPr="0079294E">
        <w:t>ation.</w:t>
      </w:r>
    </w:p>
    <w:p w14:paraId="0007DDF6" w14:textId="77777777" w:rsidR="006E4585" w:rsidRPr="0079294E" w:rsidRDefault="006E4585" w:rsidP="006E4585">
      <w:r w:rsidRPr="0079294E">
        <w:t xml:space="preserve">Debtor Moulin </w:t>
      </w:r>
      <w:proofErr w:type="gramStart"/>
      <w:r w:rsidRPr="0079294E">
        <w:t>et</w:t>
      </w:r>
      <w:proofErr w:type="gramEnd"/>
      <w:r w:rsidRPr="0079294E">
        <w:t xml:space="preserve"> Cie. sends a MandateAmendmentRequest message to its account servicer, MMMMFR23. MMMMFR23 forwards the MandateAmendmentRequest message, unchanged, to the account servicer of the creditor Jacquelin Freres, GGGGUS31.</w:t>
      </w:r>
    </w:p>
    <w:p w14:paraId="48DAE8D4" w14:textId="77777777" w:rsidR="006E4585" w:rsidRPr="006E4585" w:rsidRDefault="006E4585" w:rsidP="0034408E">
      <w:pPr>
        <w:pStyle w:val="BlockLabel"/>
      </w:pPr>
      <w:r w:rsidRPr="006E4585">
        <w:t xml:space="preserve">Business </w:t>
      </w:r>
      <w:r w:rsidR="0034408E">
        <w:t>Data</w:t>
      </w:r>
    </w:p>
    <w:p w14:paraId="1122EB48" w14:textId="77777777" w:rsidR="006E4585" w:rsidRPr="006E4585" w:rsidRDefault="006E4585" w:rsidP="00326369">
      <w:pPr>
        <w:pStyle w:val="Normalbeforetable"/>
      </w:pPr>
      <w:r w:rsidRPr="0079294E">
        <w:t xml:space="preserve">MandateAmendmentRequest message from Moulin </w:t>
      </w:r>
      <w:proofErr w:type="gramStart"/>
      <w:r w:rsidRPr="0079294E">
        <w:t>et</w:t>
      </w:r>
      <w:proofErr w:type="gramEnd"/>
      <w:r w:rsidRPr="0079294E">
        <w:t xml:space="preserve"> Cie to MMMMFR23.</w:t>
      </w:r>
    </w:p>
    <w:tbl>
      <w:tblPr>
        <w:tblStyle w:val="TableShaded1stRow"/>
        <w:tblW w:w="0" w:type="auto"/>
        <w:tblLook w:val="04A0" w:firstRow="1" w:lastRow="0" w:firstColumn="1" w:lastColumn="0" w:noHBand="0" w:noVBand="1"/>
      </w:tblPr>
      <w:tblGrid>
        <w:gridCol w:w="2857"/>
        <w:gridCol w:w="2450"/>
        <w:gridCol w:w="3058"/>
      </w:tblGrid>
      <w:tr w:rsidR="0034408E" w14:paraId="58E78C3D" w14:textId="77777777" w:rsidTr="0034408E">
        <w:trPr>
          <w:cnfStyle w:val="100000000000" w:firstRow="1" w:lastRow="0" w:firstColumn="0" w:lastColumn="0" w:oddVBand="0" w:evenVBand="0" w:oddHBand="0" w:evenHBand="0" w:firstRowFirstColumn="0" w:firstRowLastColumn="0" w:lastRowFirstColumn="0" w:lastRowLastColumn="0"/>
        </w:trPr>
        <w:tc>
          <w:tcPr>
            <w:tcW w:w="2857" w:type="dxa"/>
          </w:tcPr>
          <w:p w14:paraId="03A8D73E" w14:textId="77777777" w:rsidR="0034408E" w:rsidRPr="0034408E" w:rsidRDefault="0034408E" w:rsidP="0034408E">
            <w:pPr>
              <w:pStyle w:val="TableHeading"/>
            </w:pPr>
            <w:r>
              <w:t>Element</w:t>
            </w:r>
          </w:p>
        </w:tc>
        <w:tc>
          <w:tcPr>
            <w:tcW w:w="2450" w:type="dxa"/>
          </w:tcPr>
          <w:p w14:paraId="7F560DD5" w14:textId="77777777" w:rsidR="0034408E" w:rsidRPr="0034408E" w:rsidRDefault="0034408E" w:rsidP="0034408E">
            <w:pPr>
              <w:pStyle w:val="TableHeading"/>
            </w:pPr>
            <w:r>
              <w:t>&lt;XMLTag&gt;</w:t>
            </w:r>
          </w:p>
        </w:tc>
        <w:tc>
          <w:tcPr>
            <w:tcW w:w="3058" w:type="dxa"/>
          </w:tcPr>
          <w:p w14:paraId="235D99F2" w14:textId="77777777" w:rsidR="0034408E" w:rsidRPr="0034408E" w:rsidRDefault="0034408E" w:rsidP="0034408E">
            <w:pPr>
              <w:pStyle w:val="TableHeading"/>
            </w:pPr>
            <w:r>
              <w:t>Content</w:t>
            </w:r>
          </w:p>
        </w:tc>
      </w:tr>
      <w:tr w:rsidR="0034408E" w14:paraId="701879BF" w14:textId="77777777" w:rsidTr="0034408E">
        <w:tc>
          <w:tcPr>
            <w:tcW w:w="2857" w:type="dxa"/>
          </w:tcPr>
          <w:p w14:paraId="45FBEA42" w14:textId="77777777" w:rsidR="0034408E" w:rsidRPr="0034408E" w:rsidRDefault="0034408E" w:rsidP="0034408E">
            <w:pPr>
              <w:pStyle w:val="TableText"/>
            </w:pPr>
            <w:r w:rsidRPr="0079294E">
              <w:t xml:space="preserve">Group </w:t>
            </w:r>
            <w:r w:rsidRPr="0034408E">
              <w:t>Header</w:t>
            </w:r>
          </w:p>
        </w:tc>
        <w:tc>
          <w:tcPr>
            <w:tcW w:w="2450" w:type="dxa"/>
          </w:tcPr>
          <w:p w14:paraId="6C56C79B" w14:textId="77777777" w:rsidR="0034408E" w:rsidRPr="0034408E" w:rsidRDefault="0034408E" w:rsidP="0034408E">
            <w:pPr>
              <w:pStyle w:val="TableText"/>
            </w:pPr>
            <w:r w:rsidRPr="0079294E">
              <w:t>&lt;GrpHdr&gt;</w:t>
            </w:r>
          </w:p>
        </w:tc>
        <w:tc>
          <w:tcPr>
            <w:tcW w:w="3058" w:type="dxa"/>
          </w:tcPr>
          <w:p w14:paraId="58347926" w14:textId="77777777" w:rsidR="0034408E" w:rsidRPr="0079294E" w:rsidRDefault="0034408E" w:rsidP="0034408E">
            <w:pPr>
              <w:pStyle w:val="TableText"/>
            </w:pPr>
          </w:p>
        </w:tc>
      </w:tr>
      <w:tr w:rsidR="0034408E" w14:paraId="59FA061C" w14:textId="77777777" w:rsidTr="0034408E">
        <w:tc>
          <w:tcPr>
            <w:tcW w:w="2857" w:type="dxa"/>
          </w:tcPr>
          <w:p w14:paraId="76039782" w14:textId="77777777" w:rsidR="0034408E" w:rsidRPr="0034408E" w:rsidRDefault="0034408E" w:rsidP="0034408E">
            <w:pPr>
              <w:pStyle w:val="TableText"/>
            </w:pPr>
            <w:r w:rsidRPr="0079294E">
              <w:t>MessageIdentification</w:t>
            </w:r>
          </w:p>
        </w:tc>
        <w:tc>
          <w:tcPr>
            <w:tcW w:w="2450" w:type="dxa"/>
          </w:tcPr>
          <w:p w14:paraId="02D851A3" w14:textId="77777777" w:rsidR="0034408E" w:rsidRPr="0034408E" w:rsidRDefault="0034408E" w:rsidP="0034408E">
            <w:pPr>
              <w:pStyle w:val="TableText"/>
            </w:pPr>
            <w:r w:rsidRPr="0079294E">
              <w:t>&lt;MsgId&gt;</w:t>
            </w:r>
          </w:p>
        </w:tc>
        <w:tc>
          <w:tcPr>
            <w:tcW w:w="3058" w:type="dxa"/>
          </w:tcPr>
          <w:p w14:paraId="3FC093FC" w14:textId="77777777" w:rsidR="0034408E" w:rsidRPr="0034408E" w:rsidRDefault="0034408E" w:rsidP="0034408E">
            <w:pPr>
              <w:pStyle w:val="TableText"/>
            </w:pPr>
            <w:r w:rsidRPr="0079294E">
              <w:t>CFFC33445</w:t>
            </w:r>
          </w:p>
        </w:tc>
      </w:tr>
      <w:tr w:rsidR="0034408E" w14:paraId="400D4042" w14:textId="77777777" w:rsidTr="0034408E">
        <w:tc>
          <w:tcPr>
            <w:tcW w:w="2857" w:type="dxa"/>
          </w:tcPr>
          <w:p w14:paraId="67C94FAA" w14:textId="77777777" w:rsidR="0034408E" w:rsidRPr="0034408E" w:rsidRDefault="0034408E" w:rsidP="0034408E">
            <w:pPr>
              <w:pStyle w:val="TableText"/>
            </w:pPr>
            <w:r w:rsidRPr="0079294E">
              <w:t>CreationDateTime</w:t>
            </w:r>
          </w:p>
        </w:tc>
        <w:tc>
          <w:tcPr>
            <w:tcW w:w="2450" w:type="dxa"/>
          </w:tcPr>
          <w:p w14:paraId="31021163" w14:textId="77777777" w:rsidR="0034408E" w:rsidRPr="0034408E" w:rsidRDefault="0034408E" w:rsidP="0034408E">
            <w:pPr>
              <w:pStyle w:val="TableText"/>
            </w:pPr>
            <w:r w:rsidRPr="0079294E">
              <w:t>&lt;CredDtTm&gt;</w:t>
            </w:r>
          </w:p>
        </w:tc>
        <w:tc>
          <w:tcPr>
            <w:tcW w:w="3058" w:type="dxa"/>
          </w:tcPr>
          <w:p w14:paraId="3761DAA2" w14:textId="77777777" w:rsidR="0034408E" w:rsidRPr="0034408E" w:rsidRDefault="0034408E" w:rsidP="0034408E">
            <w:pPr>
              <w:pStyle w:val="TableText"/>
            </w:pPr>
            <w:r w:rsidRPr="0079294E">
              <w:t>2011-12-15T16:25:00</w:t>
            </w:r>
          </w:p>
        </w:tc>
      </w:tr>
      <w:tr w:rsidR="0034408E" w14:paraId="2F8B136E" w14:textId="77777777" w:rsidTr="0034408E">
        <w:tc>
          <w:tcPr>
            <w:tcW w:w="2857" w:type="dxa"/>
          </w:tcPr>
          <w:p w14:paraId="576701C9" w14:textId="77777777" w:rsidR="0034408E" w:rsidRPr="0034408E" w:rsidRDefault="0034408E" w:rsidP="0034408E">
            <w:pPr>
              <w:pStyle w:val="TableText"/>
            </w:pPr>
            <w:r w:rsidRPr="0079294E">
              <w:t>InitiatingParty</w:t>
            </w:r>
          </w:p>
        </w:tc>
        <w:tc>
          <w:tcPr>
            <w:tcW w:w="2450" w:type="dxa"/>
          </w:tcPr>
          <w:p w14:paraId="25BC65BF" w14:textId="77777777" w:rsidR="0034408E" w:rsidRPr="0034408E" w:rsidRDefault="0034408E" w:rsidP="0034408E">
            <w:pPr>
              <w:pStyle w:val="TableText"/>
            </w:pPr>
            <w:r w:rsidRPr="0079294E">
              <w:t>&lt;InitgPty&gt;</w:t>
            </w:r>
          </w:p>
        </w:tc>
        <w:tc>
          <w:tcPr>
            <w:tcW w:w="3058" w:type="dxa"/>
          </w:tcPr>
          <w:p w14:paraId="47980F2D" w14:textId="77777777" w:rsidR="0034408E" w:rsidRPr="00DC29C9" w:rsidRDefault="0034408E" w:rsidP="0034408E">
            <w:pPr>
              <w:pStyle w:val="TableText"/>
            </w:pPr>
          </w:p>
        </w:tc>
      </w:tr>
      <w:tr w:rsidR="0034408E" w14:paraId="39754BA0" w14:textId="77777777" w:rsidTr="0034408E">
        <w:tc>
          <w:tcPr>
            <w:tcW w:w="2857" w:type="dxa"/>
          </w:tcPr>
          <w:p w14:paraId="057533E3" w14:textId="77777777" w:rsidR="0034408E" w:rsidRPr="0034408E" w:rsidRDefault="0034408E" w:rsidP="0034408E">
            <w:pPr>
              <w:pStyle w:val="TableText"/>
            </w:pPr>
            <w:r w:rsidRPr="0079294E">
              <w:t>Name</w:t>
            </w:r>
          </w:p>
        </w:tc>
        <w:tc>
          <w:tcPr>
            <w:tcW w:w="2450" w:type="dxa"/>
          </w:tcPr>
          <w:p w14:paraId="7C544588" w14:textId="77777777" w:rsidR="0034408E" w:rsidRPr="0034408E" w:rsidRDefault="0034408E" w:rsidP="0034408E">
            <w:pPr>
              <w:pStyle w:val="TableText"/>
            </w:pPr>
            <w:r w:rsidRPr="0079294E">
              <w:t>&lt;Nm&gt;</w:t>
            </w:r>
          </w:p>
        </w:tc>
        <w:tc>
          <w:tcPr>
            <w:tcW w:w="3058" w:type="dxa"/>
          </w:tcPr>
          <w:p w14:paraId="47FC69D8" w14:textId="77777777" w:rsidR="0034408E" w:rsidRPr="0034408E" w:rsidRDefault="0034408E" w:rsidP="0034408E">
            <w:pPr>
              <w:pStyle w:val="TableText"/>
            </w:pPr>
            <w:r w:rsidRPr="0079294E">
              <w:t>Moulin et Cie</w:t>
            </w:r>
          </w:p>
        </w:tc>
      </w:tr>
      <w:tr w:rsidR="0034408E" w14:paraId="5EC9BA1C" w14:textId="77777777" w:rsidTr="0034408E">
        <w:tc>
          <w:tcPr>
            <w:tcW w:w="2857" w:type="dxa"/>
          </w:tcPr>
          <w:p w14:paraId="63E30FE4" w14:textId="77777777" w:rsidR="0034408E" w:rsidRPr="0034408E" w:rsidRDefault="0034408E" w:rsidP="0034408E">
            <w:pPr>
              <w:pStyle w:val="TableText"/>
            </w:pPr>
            <w:r w:rsidRPr="0079294E">
              <w:t>PostalAddress</w:t>
            </w:r>
          </w:p>
        </w:tc>
        <w:tc>
          <w:tcPr>
            <w:tcW w:w="2450" w:type="dxa"/>
          </w:tcPr>
          <w:p w14:paraId="18E584B5" w14:textId="77777777" w:rsidR="0034408E" w:rsidRPr="0034408E" w:rsidRDefault="0034408E" w:rsidP="0034408E">
            <w:pPr>
              <w:pStyle w:val="TableText"/>
            </w:pPr>
            <w:r w:rsidRPr="0079294E">
              <w:t>&lt;PstlAdr&gt;</w:t>
            </w:r>
          </w:p>
        </w:tc>
        <w:tc>
          <w:tcPr>
            <w:tcW w:w="3058" w:type="dxa"/>
          </w:tcPr>
          <w:p w14:paraId="3820D64B" w14:textId="77777777" w:rsidR="0034408E" w:rsidRPr="00DC29C9" w:rsidRDefault="0034408E" w:rsidP="0034408E">
            <w:pPr>
              <w:pStyle w:val="TableText"/>
            </w:pPr>
          </w:p>
        </w:tc>
      </w:tr>
      <w:tr w:rsidR="0034408E" w14:paraId="236B22B1" w14:textId="77777777" w:rsidTr="0034408E">
        <w:tc>
          <w:tcPr>
            <w:tcW w:w="2857" w:type="dxa"/>
          </w:tcPr>
          <w:p w14:paraId="7BF5AD38" w14:textId="77777777" w:rsidR="0034408E" w:rsidRPr="0034408E" w:rsidRDefault="0034408E" w:rsidP="0034408E">
            <w:pPr>
              <w:pStyle w:val="TableText"/>
            </w:pPr>
            <w:r w:rsidRPr="0079294E">
              <w:t>StreetName</w:t>
            </w:r>
          </w:p>
        </w:tc>
        <w:tc>
          <w:tcPr>
            <w:tcW w:w="2450" w:type="dxa"/>
          </w:tcPr>
          <w:p w14:paraId="1B033083" w14:textId="77777777" w:rsidR="0034408E" w:rsidRPr="0034408E" w:rsidRDefault="0034408E" w:rsidP="0034408E">
            <w:pPr>
              <w:pStyle w:val="TableText"/>
            </w:pPr>
            <w:r w:rsidRPr="0079294E">
              <w:t>&lt;StrtNm&gt;</w:t>
            </w:r>
          </w:p>
        </w:tc>
        <w:tc>
          <w:tcPr>
            <w:tcW w:w="3058" w:type="dxa"/>
          </w:tcPr>
          <w:p w14:paraId="6468CC1B" w14:textId="77777777" w:rsidR="0034408E" w:rsidRPr="0034408E" w:rsidRDefault="0034408E" w:rsidP="0034408E">
            <w:pPr>
              <w:pStyle w:val="TableText"/>
            </w:pPr>
            <w:r w:rsidRPr="0079294E">
              <w:t>Rue de Bretagne</w:t>
            </w:r>
          </w:p>
        </w:tc>
      </w:tr>
      <w:tr w:rsidR="0034408E" w14:paraId="1B2D72F3" w14:textId="77777777" w:rsidTr="0034408E">
        <w:tc>
          <w:tcPr>
            <w:tcW w:w="2857" w:type="dxa"/>
          </w:tcPr>
          <w:p w14:paraId="601EB5F1" w14:textId="77777777" w:rsidR="0034408E" w:rsidRPr="0034408E" w:rsidRDefault="0034408E" w:rsidP="0034408E">
            <w:pPr>
              <w:pStyle w:val="TableText"/>
            </w:pPr>
            <w:r w:rsidRPr="0079294E">
              <w:t>BuildingNumber</w:t>
            </w:r>
          </w:p>
        </w:tc>
        <w:tc>
          <w:tcPr>
            <w:tcW w:w="2450" w:type="dxa"/>
          </w:tcPr>
          <w:p w14:paraId="1536CFFF" w14:textId="77777777" w:rsidR="0034408E" w:rsidRPr="0034408E" w:rsidRDefault="0034408E" w:rsidP="0034408E">
            <w:pPr>
              <w:pStyle w:val="TableText"/>
            </w:pPr>
            <w:r w:rsidRPr="0079294E">
              <w:t>&lt;BldgNb&gt;</w:t>
            </w:r>
          </w:p>
        </w:tc>
        <w:tc>
          <w:tcPr>
            <w:tcW w:w="3058" w:type="dxa"/>
          </w:tcPr>
          <w:p w14:paraId="72D61D42" w14:textId="77777777" w:rsidR="0034408E" w:rsidRPr="0034408E" w:rsidRDefault="0034408E" w:rsidP="0034408E">
            <w:pPr>
              <w:pStyle w:val="TableText"/>
            </w:pPr>
            <w:r w:rsidRPr="0079294E">
              <w:t>10</w:t>
            </w:r>
          </w:p>
        </w:tc>
      </w:tr>
      <w:tr w:rsidR="0034408E" w14:paraId="2278BAAB" w14:textId="77777777" w:rsidTr="0034408E">
        <w:tc>
          <w:tcPr>
            <w:tcW w:w="2857" w:type="dxa"/>
          </w:tcPr>
          <w:p w14:paraId="399FA56D" w14:textId="77777777" w:rsidR="0034408E" w:rsidRPr="0034408E" w:rsidRDefault="0034408E" w:rsidP="0034408E">
            <w:pPr>
              <w:pStyle w:val="TableText"/>
            </w:pPr>
            <w:r w:rsidRPr="0079294E">
              <w:t>PostCode</w:t>
            </w:r>
          </w:p>
        </w:tc>
        <w:tc>
          <w:tcPr>
            <w:tcW w:w="2450" w:type="dxa"/>
          </w:tcPr>
          <w:p w14:paraId="3C9A1593" w14:textId="77777777" w:rsidR="0034408E" w:rsidRPr="0034408E" w:rsidRDefault="0034408E" w:rsidP="0034408E">
            <w:pPr>
              <w:pStyle w:val="TableText"/>
            </w:pPr>
            <w:r w:rsidRPr="0079294E">
              <w:t>&lt;PstCd&gt;</w:t>
            </w:r>
          </w:p>
        </w:tc>
        <w:tc>
          <w:tcPr>
            <w:tcW w:w="3058" w:type="dxa"/>
          </w:tcPr>
          <w:p w14:paraId="7E3A6D1C" w14:textId="77777777" w:rsidR="0034408E" w:rsidRPr="0034408E" w:rsidRDefault="0034408E" w:rsidP="0034408E">
            <w:pPr>
              <w:pStyle w:val="TableText"/>
            </w:pPr>
            <w:r w:rsidRPr="0079294E">
              <w:t>75005</w:t>
            </w:r>
          </w:p>
        </w:tc>
      </w:tr>
      <w:tr w:rsidR="0034408E" w14:paraId="34AA5CCA" w14:textId="77777777" w:rsidTr="0034408E">
        <w:tc>
          <w:tcPr>
            <w:tcW w:w="2857" w:type="dxa"/>
          </w:tcPr>
          <w:p w14:paraId="0C9DF064" w14:textId="77777777" w:rsidR="0034408E" w:rsidRPr="0034408E" w:rsidRDefault="0034408E" w:rsidP="0034408E">
            <w:pPr>
              <w:pStyle w:val="TableText"/>
            </w:pPr>
            <w:r w:rsidRPr="0079294E">
              <w:t>TownName</w:t>
            </w:r>
          </w:p>
        </w:tc>
        <w:tc>
          <w:tcPr>
            <w:tcW w:w="2450" w:type="dxa"/>
          </w:tcPr>
          <w:p w14:paraId="221BDDA2" w14:textId="77777777" w:rsidR="0034408E" w:rsidRPr="0034408E" w:rsidRDefault="0034408E" w:rsidP="0034408E">
            <w:pPr>
              <w:pStyle w:val="TableText"/>
            </w:pPr>
            <w:r w:rsidRPr="0079294E">
              <w:t>&lt;TwnNm&gt;</w:t>
            </w:r>
          </w:p>
        </w:tc>
        <w:tc>
          <w:tcPr>
            <w:tcW w:w="3058" w:type="dxa"/>
          </w:tcPr>
          <w:p w14:paraId="22125743" w14:textId="77777777" w:rsidR="0034408E" w:rsidRPr="0034408E" w:rsidRDefault="0034408E" w:rsidP="0034408E">
            <w:pPr>
              <w:pStyle w:val="TableText"/>
            </w:pPr>
            <w:r w:rsidRPr="0079294E">
              <w:t>Paris</w:t>
            </w:r>
          </w:p>
        </w:tc>
      </w:tr>
      <w:tr w:rsidR="0034408E" w14:paraId="230F7EE3" w14:textId="77777777" w:rsidTr="0034408E">
        <w:tc>
          <w:tcPr>
            <w:tcW w:w="2857" w:type="dxa"/>
          </w:tcPr>
          <w:p w14:paraId="06B674BF" w14:textId="77777777" w:rsidR="0034408E" w:rsidRPr="0034408E" w:rsidRDefault="0034408E" w:rsidP="0034408E">
            <w:pPr>
              <w:pStyle w:val="TableText"/>
            </w:pPr>
            <w:r w:rsidRPr="0079294E">
              <w:t>Country</w:t>
            </w:r>
          </w:p>
        </w:tc>
        <w:tc>
          <w:tcPr>
            <w:tcW w:w="2450" w:type="dxa"/>
          </w:tcPr>
          <w:p w14:paraId="20A9822E" w14:textId="77777777" w:rsidR="0034408E" w:rsidRPr="0034408E" w:rsidRDefault="0034408E" w:rsidP="0034408E">
            <w:pPr>
              <w:pStyle w:val="TableText"/>
            </w:pPr>
            <w:r w:rsidRPr="0079294E">
              <w:t>&lt;Ctry&gt;</w:t>
            </w:r>
          </w:p>
        </w:tc>
        <w:tc>
          <w:tcPr>
            <w:tcW w:w="3058" w:type="dxa"/>
          </w:tcPr>
          <w:p w14:paraId="21F3DA6E" w14:textId="77777777" w:rsidR="0034408E" w:rsidRPr="0034408E" w:rsidRDefault="0034408E" w:rsidP="0034408E">
            <w:pPr>
              <w:pStyle w:val="TableText"/>
            </w:pPr>
            <w:r w:rsidRPr="0079294E">
              <w:t>FR</w:t>
            </w:r>
          </w:p>
        </w:tc>
      </w:tr>
      <w:tr w:rsidR="0034408E" w14:paraId="03018B28" w14:textId="77777777" w:rsidTr="0034408E">
        <w:tc>
          <w:tcPr>
            <w:tcW w:w="2857" w:type="dxa"/>
          </w:tcPr>
          <w:p w14:paraId="24838489" w14:textId="77777777" w:rsidR="0034408E" w:rsidRPr="0034408E" w:rsidRDefault="0034408E" w:rsidP="0034408E">
            <w:pPr>
              <w:pStyle w:val="TableText"/>
            </w:pPr>
            <w:r w:rsidRPr="0079294E">
              <w:t>UnderlyingAmendmentDetails</w:t>
            </w:r>
          </w:p>
        </w:tc>
        <w:tc>
          <w:tcPr>
            <w:tcW w:w="2450" w:type="dxa"/>
          </w:tcPr>
          <w:p w14:paraId="64804CD7" w14:textId="77777777" w:rsidR="0034408E" w:rsidRPr="0034408E" w:rsidRDefault="0034408E" w:rsidP="0034408E">
            <w:pPr>
              <w:pStyle w:val="TableText"/>
            </w:pPr>
            <w:r w:rsidRPr="0079294E">
              <w:t>&lt;UndrlygAmdmntDtls&gt;</w:t>
            </w:r>
          </w:p>
        </w:tc>
        <w:tc>
          <w:tcPr>
            <w:tcW w:w="3058" w:type="dxa"/>
          </w:tcPr>
          <w:p w14:paraId="2910C27A" w14:textId="77777777" w:rsidR="0034408E" w:rsidRPr="00DC29C9" w:rsidRDefault="0034408E" w:rsidP="0034408E">
            <w:pPr>
              <w:pStyle w:val="TableText"/>
            </w:pPr>
          </w:p>
        </w:tc>
      </w:tr>
      <w:tr w:rsidR="0034408E" w14:paraId="4EEFAA93" w14:textId="77777777" w:rsidTr="0034408E">
        <w:tc>
          <w:tcPr>
            <w:tcW w:w="2857" w:type="dxa"/>
          </w:tcPr>
          <w:p w14:paraId="6D441FEC" w14:textId="77777777" w:rsidR="0034408E" w:rsidRPr="0034408E" w:rsidRDefault="0034408E" w:rsidP="0034408E">
            <w:pPr>
              <w:pStyle w:val="TableText"/>
            </w:pPr>
            <w:r w:rsidRPr="0079294E">
              <w:t>AmendmentReason</w:t>
            </w:r>
          </w:p>
        </w:tc>
        <w:tc>
          <w:tcPr>
            <w:tcW w:w="2450" w:type="dxa"/>
          </w:tcPr>
          <w:p w14:paraId="698988E3" w14:textId="77777777" w:rsidR="0034408E" w:rsidRPr="0034408E" w:rsidRDefault="0034408E" w:rsidP="0034408E">
            <w:pPr>
              <w:pStyle w:val="TableText"/>
            </w:pPr>
            <w:r w:rsidRPr="0079294E">
              <w:t>&lt;AmdlntRsn&gt;</w:t>
            </w:r>
          </w:p>
        </w:tc>
        <w:tc>
          <w:tcPr>
            <w:tcW w:w="3058" w:type="dxa"/>
          </w:tcPr>
          <w:p w14:paraId="5C554973" w14:textId="77777777" w:rsidR="0034408E" w:rsidRPr="00DC29C9" w:rsidRDefault="0034408E" w:rsidP="0034408E">
            <w:pPr>
              <w:pStyle w:val="TableText"/>
            </w:pPr>
          </w:p>
        </w:tc>
      </w:tr>
      <w:tr w:rsidR="0034408E" w14:paraId="6FBA4D49" w14:textId="77777777" w:rsidTr="0034408E">
        <w:tc>
          <w:tcPr>
            <w:tcW w:w="2857" w:type="dxa"/>
          </w:tcPr>
          <w:p w14:paraId="5B6FB586" w14:textId="77777777" w:rsidR="0034408E" w:rsidRPr="0034408E" w:rsidRDefault="0034408E" w:rsidP="0034408E">
            <w:pPr>
              <w:pStyle w:val="TableText"/>
            </w:pPr>
            <w:r w:rsidRPr="0079294E">
              <w:t>Originator</w:t>
            </w:r>
          </w:p>
        </w:tc>
        <w:tc>
          <w:tcPr>
            <w:tcW w:w="2450" w:type="dxa"/>
          </w:tcPr>
          <w:p w14:paraId="6793B3A3" w14:textId="77777777" w:rsidR="0034408E" w:rsidRPr="0034408E" w:rsidRDefault="0034408E" w:rsidP="0034408E">
            <w:pPr>
              <w:pStyle w:val="TableText"/>
            </w:pPr>
            <w:r w:rsidRPr="0079294E">
              <w:t>&lt;Orgtr&gt;</w:t>
            </w:r>
          </w:p>
        </w:tc>
        <w:tc>
          <w:tcPr>
            <w:tcW w:w="3058" w:type="dxa"/>
          </w:tcPr>
          <w:p w14:paraId="285F6BE1" w14:textId="77777777" w:rsidR="0034408E" w:rsidRPr="00DC29C9" w:rsidRDefault="0034408E" w:rsidP="0034408E">
            <w:pPr>
              <w:pStyle w:val="TableText"/>
            </w:pPr>
          </w:p>
        </w:tc>
      </w:tr>
      <w:tr w:rsidR="0034408E" w14:paraId="53AFEE9E" w14:textId="77777777" w:rsidTr="0034408E">
        <w:tc>
          <w:tcPr>
            <w:tcW w:w="2857" w:type="dxa"/>
          </w:tcPr>
          <w:p w14:paraId="5933CC59" w14:textId="77777777" w:rsidR="0034408E" w:rsidRPr="0034408E" w:rsidRDefault="0034408E" w:rsidP="0034408E">
            <w:pPr>
              <w:pStyle w:val="TableText"/>
            </w:pPr>
            <w:r w:rsidRPr="0079294E">
              <w:t>Name</w:t>
            </w:r>
          </w:p>
        </w:tc>
        <w:tc>
          <w:tcPr>
            <w:tcW w:w="2450" w:type="dxa"/>
          </w:tcPr>
          <w:p w14:paraId="333362A7" w14:textId="77777777" w:rsidR="0034408E" w:rsidRPr="0034408E" w:rsidRDefault="0034408E" w:rsidP="0034408E">
            <w:pPr>
              <w:pStyle w:val="TableText"/>
            </w:pPr>
            <w:r w:rsidRPr="0079294E">
              <w:t>&lt;Nm&gt;</w:t>
            </w:r>
          </w:p>
        </w:tc>
        <w:tc>
          <w:tcPr>
            <w:tcW w:w="3058" w:type="dxa"/>
          </w:tcPr>
          <w:p w14:paraId="555C5EDC" w14:textId="77777777" w:rsidR="0034408E" w:rsidRPr="0034408E" w:rsidRDefault="0034408E" w:rsidP="0034408E">
            <w:pPr>
              <w:pStyle w:val="TableText"/>
            </w:pPr>
            <w:r w:rsidRPr="00DC29C9">
              <w:t>Moulin et Cie</w:t>
            </w:r>
          </w:p>
        </w:tc>
      </w:tr>
      <w:tr w:rsidR="0034408E" w14:paraId="38E666E1" w14:textId="77777777" w:rsidTr="0034408E">
        <w:tc>
          <w:tcPr>
            <w:tcW w:w="2857" w:type="dxa"/>
          </w:tcPr>
          <w:p w14:paraId="1F62154B" w14:textId="77777777" w:rsidR="0034408E" w:rsidRPr="0034408E" w:rsidRDefault="0034408E" w:rsidP="0034408E">
            <w:pPr>
              <w:pStyle w:val="TableText"/>
            </w:pPr>
            <w:r w:rsidRPr="0079294E">
              <w:t>Reason</w:t>
            </w:r>
          </w:p>
        </w:tc>
        <w:tc>
          <w:tcPr>
            <w:tcW w:w="2450" w:type="dxa"/>
          </w:tcPr>
          <w:p w14:paraId="10D79552" w14:textId="77777777" w:rsidR="0034408E" w:rsidRPr="0034408E" w:rsidRDefault="0034408E" w:rsidP="0034408E">
            <w:pPr>
              <w:pStyle w:val="TableText"/>
            </w:pPr>
            <w:r w:rsidRPr="0079294E">
              <w:t>&lt;Rsn&gt;</w:t>
            </w:r>
          </w:p>
        </w:tc>
        <w:tc>
          <w:tcPr>
            <w:tcW w:w="3058" w:type="dxa"/>
          </w:tcPr>
          <w:p w14:paraId="398831AC" w14:textId="77777777" w:rsidR="0034408E" w:rsidRPr="00DC29C9" w:rsidRDefault="0034408E" w:rsidP="0034408E">
            <w:pPr>
              <w:pStyle w:val="TableText"/>
            </w:pPr>
          </w:p>
        </w:tc>
      </w:tr>
      <w:tr w:rsidR="0034408E" w14:paraId="2C4A7A99" w14:textId="77777777" w:rsidTr="0034408E">
        <w:tc>
          <w:tcPr>
            <w:tcW w:w="2857" w:type="dxa"/>
          </w:tcPr>
          <w:p w14:paraId="7A05A5F1" w14:textId="77777777" w:rsidR="0034408E" w:rsidRPr="0034408E" w:rsidRDefault="0034408E" w:rsidP="0034408E">
            <w:pPr>
              <w:pStyle w:val="TableText"/>
            </w:pPr>
            <w:r w:rsidRPr="0079294E">
              <w:t>Proprietary</w:t>
            </w:r>
          </w:p>
        </w:tc>
        <w:tc>
          <w:tcPr>
            <w:tcW w:w="2450" w:type="dxa"/>
          </w:tcPr>
          <w:p w14:paraId="45BC1772" w14:textId="77777777" w:rsidR="0034408E" w:rsidRPr="0034408E" w:rsidRDefault="0034408E" w:rsidP="0034408E">
            <w:pPr>
              <w:pStyle w:val="TableText"/>
            </w:pPr>
            <w:r w:rsidRPr="0079294E">
              <w:t>&lt;Prtry&gt;</w:t>
            </w:r>
          </w:p>
        </w:tc>
        <w:tc>
          <w:tcPr>
            <w:tcW w:w="3058" w:type="dxa"/>
          </w:tcPr>
          <w:p w14:paraId="5BDC44DB" w14:textId="77777777" w:rsidR="0034408E" w:rsidRPr="0034408E" w:rsidRDefault="0034408E" w:rsidP="0034408E">
            <w:pPr>
              <w:pStyle w:val="TableText"/>
            </w:pPr>
            <w:r w:rsidRPr="00DC29C9">
              <w:t xml:space="preserve">Change account for </w:t>
            </w:r>
            <w:r w:rsidR="003F4754">
              <w:t>optimis</w:t>
            </w:r>
            <w:r w:rsidRPr="0034408E">
              <w:t>ation</w:t>
            </w:r>
          </w:p>
        </w:tc>
      </w:tr>
      <w:tr w:rsidR="0034408E" w14:paraId="4B3F9DEB" w14:textId="77777777" w:rsidTr="0034408E">
        <w:tc>
          <w:tcPr>
            <w:tcW w:w="2857" w:type="dxa"/>
          </w:tcPr>
          <w:p w14:paraId="404E0EC8" w14:textId="77777777" w:rsidR="0034408E" w:rsidRPr="0034408E" w:rsidRDefault="0034408E" w:rsidP="0034408E">
            <w:pPr>
              <w:pStyle w:val="TableText"/>
            </w:pPr>
            <w:r w:rsidRPr="0079294E">
              <w:t>Mandate</w:t>
            </w:r>
          </w:p>
        </w:tc>
        <w:tc>
          <w:tcPr>
            <w:tcW w:w="2450" w:type="dxa"/>
          </w:tcPr>
          <w:p w14:paraId="0D99E846" w14:textId="77777777" w:rsidR="0034408E" w:rsidRPr="0034408E" w:rsidRDefault="0034408E" w:rsidP="0034408E">
            <w:pPr>
              <w:pStyle w:val="TableText"/>
            </w:pPr>
            <w:r w:rsidRPr="0079294E">
              <w:t>&lt;Mndt&gt;</w:t>
            </w:r>
          </w:p>
        </w:tc>
        <w:tc>
          <w:tcPr>
            <w:tcW w:w="3058" w:type="dxa"/>
          </w:tcPr>
          <w:p w14:paraId="64708232" w14:textId="77777777" w:rsidR="0034408E" w:rsidRPr="00DC29C9" w:rsidRDefault="0034408E" w:rsidP="0034408E">
            <w:pPr>
              <w:pStyle w:val="TableText"/>
            </w:pPr>
          </w:p>
        </w:tc>
      </w:tr>
      <w:tr w:rsidR="0034408E" w14:paraId="197EAC30" w14:textId="77777777" w:rsidTr="0034408E">
        <w:tc>
          <w:tcPr>
            <w:tcW w:w="2857" w:type="dxa"/>
          </w:tcPr>
          <w:p w14:paraId="629A0D78" w14:textId="77777777" w:rsidR="0034408E" w:rsidRPr="0034408E" w:rsidRDefault="0034408E" w:rsidP="0034408E">
            <w:pPr>
              <w:pStyle w:val="TableText"/>
            </w:pPr>
            <w:r w:rsidRPr="0079294E">
              <w:t>MandateIdentification</w:t>
            </w:r>
          </w:p>
        </w:tc>
        <w:tc>
          <w:tcPr>
            <w:tcW w:w="2450" w:type="dxa"/>
          </w:tcPr>
          <w:p w14:paraId="4B03B146" w14:textId="77777777" w:rsidR="0034408E" w:rsidRPr="0034408E" w:rsidRDefault="0034408E" w:rsidP="0034408E">
            <w:pPr>
              <w:pStyle w:val="TableText"/>
            </w:pPr>
            <w:r w:rsidRPr="0079294E">
              <w:t>&lt;MndtId&gt;</w:t>
            </w:r>
          </w:p>
        </w:tc>
        <w:tc>
          <w:tcPr>
            <w:tcW w:w="3058" w:type="dxa"/>
          </w:tcPr>
          <w:p w14:paraId="67B4ADDC" w14:textId="77777777" w:rsidR="0034408E" w:rsidRPr="0034408E" w:rsidRDefault="0034408E" w:rsidP="0034408E">
            <w:pPr>
              <w:pStyle w:val="TableText"/>
            </w:pPr>
            <w:r w:rsidRPr="00DC29C9">
              <w:t>66613/06</w:t>
            </w:r>
          </w:p>
        </w:tc>
      </w:tr>
      <w:tr w:rsidR="00F26258" w14:paraId="674228E8" w14:textId="77777777" w:rsidTr="0034408E">
        <w:tc>
          <w:tcPr>
            <w:tcW w:w="2857" w:type="dxa"/>
          </w:tcPr>
          <w:p w14:paraId="2BA06A0E" w14:textId="77777777" w:rsidR="00F26258" w:rsidRPr="00F26258" w:rsidRDefault="00F26258" w:rsidP="00F26258">
            <w:pPr>
              <w:pStyle w:val="TableText"/>
            </w:pPr>
            <w:r>
              <w:t>TrackingIndicator</w:t>
            </w:r>
          </w:p>
        </w:tc>
        <w:tc>
          <w:tcPr>
            <w:tcW w:w="2450" w:type="dxa"/>
          </w:tcPr>
          <w:p w14:paraId="441172E7" w14:textId="77777777" w:rsidR="00F26258" w:rsidRPr="00F26258" w:rsidRDefault="00F26258" w:rsidP="00F26258">
            <w:pPr>
              <w:pStyle w:val="TableText"/>
            </w:pPr>
            <w:r>
              <w:t>&lt;TrckgInd&gt;</w:t>
            </w:r>
          </w:p>
        </w:tc>
        <w:tc>
          <w:tcPr>
            <w:tcW w:w="3058" w:type="dxa"/>
          </w:tcPr>
          <w:p w14:paraId="6C71DD42" w14:textId="77777777" w:rsidR="00F26258" w:rsidRPr="00F26258" w:rsidRDefault="00F26258" w:rsidP="00F26258">
            <w:pPr>
              <w:pStyle w:val="TableText"/>
            </w:pPr>
            <w:r>
              <w:t>false</w:t>
            </w:r>
          </w:p>
        </w:tc>
      </w:tr>
      <w:tr w:rsidR="00F26258" w14:paraId="27171F5E" w14:textId="77777777" w:rsidTr="0034408E">
        <w:tc>
          <w:tcPr>
            <w:tcW w:w="2857" w:type="dxa"/>
          </w:tcPr>
          <w:p w14:paraId="702836E7" w14:textId="77777777" w:rsidR="00F26258" w:rsidRPr="00F26258" w:rsidRDefault="00F26258" w:rsidP="00F26258">
            <w:pPr>
              <w:pStyle w:val="TableText"/>
            </w:pPr>
            <w:r w:rsidRPr="0079294E">
              <w:t>DebtorAccount</w:t>
            </w:r>
          </w:p>
        </w:tc>
        <w:tc>
          <w:tcPr>
            <w:tcW w:w="2450" w:type="dxa"/>
          </w:tcPr>
          <w:p w14:paraId="51CF27F7" w14:textId="77777777" w:rsidR="00F26258" w:rsidRPr="00F26258" w:rsidRDefault="00F26258" w:rsidP="00F26258">
            <w:pPr>
              <w:pStyle w:val="TableText"/>
            </w:pPr>
            <w:r w:rsidRPr="0079294E">
              <w:t>&lt;DbtrAcct&gt;</w:t>
            </w:r>
          </w:p>
        </w:tc>
        <w:tc>
          <w:tcPr>
            <w:tcW w:w="3058" w:type="dxa"/>
          </w:tcPr>
          <w:p w14:paraId="133D05E0" w14:textId="77777777" w:rsidR="00F26258" w:rsidRPr="00DC29C9" w:rsidRDefault="00F26258" w:rsidP="00F26258">
            <w:pPr>
              <w:pStyle w:val="TableText"/>
            </w:pPr>
          </w:p>
        </w:tc>
      </w:tr>
      <w:tr w:rsidR="00F26258" w14:paraId="3602B38A" w14:textId="77777777" w:rsidTr="0034408E">
        <w:tc>
          <w:tcPr>
            <w:tcW w:w="2857" w:type="dxa"/>
          </w:tcPr>
          <w:p w14:paraId="3D1B2D71" w14:textId="77777777" w:rsidR="00F26258" w:rsidRPr="00F26258" w:rsidRDefault="00F26258" w:rsidP="00F26258">
            <w:pPr>
              <w:pStyle w:val="TableText"/>
            </w:pPr>
            <w:r w:rsidRPr="0079294E">
              <w:t>Identification</w:t>
            </w:r>
          </w:p>
        </w:tc>
        <w:tc>
          <w:tcPr>
            <w:tcW w:w="2450" w:type="dxa"/>
          </w:tcPr>
          <w:p w14:paraId="56AB2F27" w14:textId="77777777" w:rsidR="00F26258" w:rsidRPr="00F26258" w:rsidRDefault="00F26258" w:rsidP="00F26258">
            <w:pPr>
              <w:pStyle w:val="TableText"/>
            </w:pPr>
            <w:r w:rsidRPr="0079294E">
              <w:t>&lt;Id&gt;</w:t>
            </w:r>
          </w:p>
        </w:tc>
        <w:tc>
          <w:tcPr>
            <w:tcW w:w="3058" w:type="dxa"/>
          </w:tcPr>
          <w:p w14:paraId="003CC29D" w14:textId="77777777" w:rsidR="00F26258" w:rsidRPr="00DC29C9" w:rsidRDefault="00F26258" w:rsidP="00F26258">
            <w:pPr>
              <w:pStyle w:val="TableText"/>
            </w:pPr>
          </w:p>
        </w:tc>
      </w:tr>
      <w:tr w:rsidR="00F26258" w14:paraId="47AEDDDB" w14:textId="77777777" w:rsidTr="0034408E">
        <w:tc>
          <w:tcPr>
            <w:tcW w:w="2857" w:type="dxa"/>
          </w:tcPr>
          <w:p w14:paraId="20AE78F2" w14:textId="77777777" w:rsidR="00F26258" w:rsidRPr="00F26258" w:rsidRDefault="00F26258" w:rsidP="00F26258">
            <w:pPr>
              <w:pStyle w:val="TableText"/>
            </w:pPr>
            <w:r w:rsidRPr="0079294E">
              <w:t>IBAN</w:t>
            </w:r>
          </w:p>
        </w:tc>
        <w:tc>
          <w:tcPr>
            <w:tcW w:w="2450" w:type="dxa"/>
          </w:tcPr>
          <w:p w14:paraId="6062AC89" w14:textId="77777777" w:rsidR="00F26258" w:rsidRPr="00F26258" w:rsidRDefault="00F26258" w:rsidP="00F26258">
            <w:pPr>
              <w:pStyle w:val="TableText"/>
            </w:pPr>
            <w:r w:rsidRPr="0079294E">
              <w:t>&lt;IBAN&gt;</w:t>
            </w:r>
          </w:p>
        </w:tc>
        <w:tc>
          <w:tcPr>
            <w:tcW w:w="3058" w:type="dxa"/>
          </w:tcPr>
          <w:p w14:paraId="4481EEB1" w14:textId="77777777" w:rsidR="00F26258" w:rsidRPr="00F26258" w:rsidRDefault="00F26258" w:rsidP="00F26258">
            <w:pPr>
              <w:pStyle w:val="TableText"/>
            </w:pPr>
            <w:r w:rsidRPr="00DC29C9">
              <w:t>FR131005203006040010M04304</w:t>
            </w:r>
          </w:p>
        </w:tc>
      </w:tr>
      <w:tr w:rsidR="00F26258" w14:paraId="5F704518" w14:textId="77777777" w:rsidTr="0034408E">
        <w:tc>
          <w:tcPr>
            <w:tcW w:w="2857" w:type="dxa"/>
          </w:tcPr>
          <w:p w14:paraId="1A82076F" w14:textId="77777777" w:rsidR="00F26258" w:rsidRPr="00F26258" w:rsidRDefault="00F26258" w:rsidP="00F26258">
            <w:pPr>
              <w:pStyle w:val="TableText"/>
            </w:pPr>
            <w:r w:rsidRPr="0079294E">
              <w:t>OriginalMandate</w:t>
            </w:r>
          </w:p>
        </w:tc>
        <w:tc>
          <w:tcPr>
            <w:tcW w:w="2450" w:type="dxa"/>
          </w:tcPr>
          <w:p w14:paraId="0963DDE2" w14:textId="77777777" w:rsidR="00F26258" w:rsidRPr="00F26258" w:rsidRDefault="00F26258" w:rsidP="00F26258">
            <w:pPr>
              <w:pStyle w:val="TableText"/>
            </w:pPr>
            <w:r w:rsidRPr="0079294E">
              <w:t>&lt;OrgnMndt&gt;</w:t>
            </w:r>
          </w:p>
        </w:tc>
        <w:tc>
          <w:tcPr>
            <w:tcW w:w="3058" w:type="dxa"/>
          </w:tcPr>
          <w:p w14:paraId="5743CF30" w14:textId="77777777" w:rsidR="00F26258" w:rsidRPr="00DC29C9" w:rsidRDefault="00F26258" w:rsidP="00F26258">
            <w:pPr>
              <w:pStyle w:val="TableText"/>
            </w:pPr>
          </w:p>
        </w:tc>
      </w:tr>
      <w:tr w:rsidR="00F26258" w14:paraId="2392463E" w14:textId="77777777" w:rsidTr="0034408E">
        <w:tc>
          <w:tcPr>
            <w:tcW w:w="2857" w:type="dxa"/>
          </w:tcPr>
          <w:p w14:paraId="71178FB2" w14:textId="77777777" w:rsidR="00F26258" w:rsidRPr="00F26258" w:rsidRDefault="00F26258" w:rsidP="00F26258">
            <w:pPr>
              <w:pStyle w:val="TableText"/>
            </w:pPr>
            <w:r w:rsidRPr="0079294E">
              <w:t>OriginalMandate</w:t>
            </w:r>
          </w:p>
        </w:tc>
        <w:tc>
          <w:tcPr>
            <w:tcW w:w="2450" w:type="dxa"/>
          </w:tcPr>
          <w:p w14:paraId="2FF081AC" w14:textId="77777777" w:rsidR="00F26258" w:rsidRPr="00F26258" w:rsidRDefault="00F26258" w:rsidP="00F26258">
            <w:pPr>
              <w:pStyle w:val="TableText"/>
            </w:pPr>
            <w:r w:rsidRPr="0079294E">
              <w:t>&lt;OrgnMndt&gt;</w:t>
            </w:r>
          </w:p>
        </w:tc>
        <w:tc>
          <w:tcPr>
            <w:tcW w:w="3058" w:type="dxa"/>
          </w:tcPr>
          <w:p w14:paraId="38AB6D70" w14:textId="77777777" w:rsidR="00F26258" w:rsidRPr="00DC29C9" w:rsidRDefault="00F26258" w:rsidP="00F26258">
            <w:pPr>
              <w:pStyle w:val="TableText"/>
            </w:pPr>
          </w:p>
        </w:tc>
      </w:tr>
      <w:tr w:rsidR="00F26258" w14:paraId="10E286AF" w14:textId="77777777" w:rsidTr="0034408E">
        <w:tc>
          <w:tcPr>
            <w:tcW w:w="2857" w:type="dxa"/>
          </w:tcPr>
          <w:p w14:paraId="3D9D8939" w14:textId="77777777" w:rsidR="00F26258" w:rsidRPr="00F26258" w:rsidRDefault="00F26258" w:rsidP="00F26258">
            <w:pPr>
              <w:pStyle w:val="TableText"/>
            </w:pPr>
            <w:r w:rsidRPr="0079294E">
              <w:t>MandateIdentification</w:t>
            </w:r>
          </w:p>
        </w:tc>
        <w:tc>
          <w:tcPr>
            <w:tcW w:w="2450" w:type="dxa"/>
          </w:tcPr>
          <w:p w14:paraId="5FA61B3C" w14:textId="77777777" w:rsidR="00F26258" w:rsidRPr="00F26258" w:rsidRDefault="00F26258" w:rsidP="00F26258">
            <w:pPr>
              <w:pStyle w:val="TableText"/>
            </w:pPr>
            <w:r w:rsidRPr="0079294E">
              <w:t>&lt;MndtId&gt;</w:t>
            </w:r>
          </w:p>
        </w:tc>
        <w:tc>
          <w:tcPr>
            <w:tcW w:w="3058" w:type="dxa"/>
          </w:tcPr>
          <w:p w14:paraId="026FAA3D" w14:textId="77777777" w:rsidR="00F26258" w:rsidRPr="00F26258" w:rsidRDefault="00F26258" w:rsidP="00F26258">
            <w:pPr>
              <w:pStyle w:val="TableText"/>
            </w:pPr>
            <w:r w:rsidRPr="00DC29C9">
              <w:t>66613/06</w:t>
            </w:r>
          </w:p>
        </w:tc>
      </w:tr>
      <w:tr w:rsidR="00F26258" w14:paraId="148075DA" w14:textId="77777777" w:rsidTr="0034408E">
        <w:tc>
          <w:tcPr>
            <w:tcW w:w="2857" w:type="dxa"/>
          </w:tcPr>
          <w:p w14:paraId="5D55949B" w14:textId="77777777" w:rsidR="00F26258" w:rsidRPr="00F26258" w:rsidRDefault="00F26258" w:rsidP="00F26258">
            <w:pPr>
              <w:pStyle w:val="TableText"/>
            </w:pPr>
            <w:r>
              <w:t>TrackingIndicator</w:t>
            </w:r>
          </w:p>
        </w:tc>
        <w:tc>
          <w:tcPr>
            <w:tcW w:w="2450" w:type="dxa"/>
          </w:tcPr>
          <w:p w14:paraId="3732F585" w14:textId="77777777" w:rsidR="00F26258" w:rsidRPr="00F26258" w:rsidRDefault="00F26258" w:rsidP="00F26258">
            <w:pPr>
              <w:pStyle w:val="TableText"/>
            </w:pPr>
            <w:r>
              <w:t>&lt;TrckgInd&gt;</w:t>
            </w:r>
          </w:p>
        </w:tc>
        <w:tc>
          <w:tcPr>
            <w:tcW w:w="3058" w:type="dxa"/>
          </w:tcPr>
          <w:p w14:paraId="3901C8C8" w14:textId="77777777" w:rsidR="00F26258" w:rsidRPr="00F26258" w:rsidRDefault="00F26258" w:rsidP="00F26258">
            <w:pPr>
              <w:pStyle w:val="TableText"/>
            </w:pPr>
            <w:r>
              <w:t>false</w:t>
            </w:r>
          </w:p>
        </w:tc>
      </w:tr>
      <w:tr w:rsidR="00F26258" w14:paraId="6AED40A7" w14:textId="77777777" w:rsidTr="0034408E">
        <w:tc>
          <w:tcPr>
            <w:tcW w:w="2857" w:type="dxa"/>
          </w:tcPr>
          <w:p w14:paraId="1F35F3D4" w14:textId="77777777" w:rsidR="00F26258" w:rsidRPr="00F26258" w:rsidRDefault="00F26258" w:rsidP="00F26258">
            <w:pPr>
              <w:pStyle w:val="TableText"/>
            </w:pPr>
            <w:r w:rsidRPr="0079294E">
              <w:t>Creditor</w:t>
            </w:r>
          </w:p>
        </w:tc>
        <w:tc>
          <w:tcPr>
            <w:tcW w:w="2450" w:type="dxa"/>
          </w:tcPr>
          <w:p w14:paraId="73D7D85D" w14:textId="77777777" w:rsidR="00F26258" w:rsidRPr="00F26258" w:rsidRDefault="00F26258" w:rsidP="00F26258">
            <w:pPr>
              <w:pStyle w:val="TableText"/>
            </w:pPr>
            <w:r w:rsidRPr="0079294E">
              <w:t>&lt;Cdtr&gt;</w:t>
            </w:r>
          </w:p>
        </w:tc>
        <w:tc>
          <w:tcPr>
            <w:tcW w:w="3058" w:type="dxa"/>
          </w:tcPr>
          <w:p w14:paraId="3A946B82" w14:textId="77777777" w:rsidR="00F26258" w:rsidRPr="00DC29C9" w:rsidRDefault="00F26258" w:rsidP="00F26258">
            <w:pPr>
              <w:pStyle w:val="TableText"/>
            </w:pPr>
          </w:p>
        </w:tc>
      </w:tr>
      <w:tr w:rsidR="00F26258" w14:paraId="34A8D180" w14:textId="77777777" w:rsidTr="0034408E">
        <w:tc>
          <w:tcPr>
            <w:tcW w:w="2857" w:type="dxa"/>
          </w:tcPr>
          <w:p w14:paraId="2AD62C1F" w14:textId="77777777" w:rsidR="00F26258" w:rsidRPr="00F26258" w:rsidRDefault="00F26258" w:rsidP="00F26258">
            <w:pPr>
              <w:pStyle w:val="TableText"/>
            </w:pPr>
            <w:r w:rsidRPr="0079294E">
              <w:lastRenderedPageBreak/>
              <w:t>Name</w:t>
            </w:r>
          </w:p>
        </w:tc>
        <w:tc>
          <w:tcPr>
            <w:tcW w:w="2450" w:type="dxa"/>
          </w:tcPr>
          <w:p w14:paraId="75677900" w14:textId="77777777" w:rsidR="00F26258" w:rsidRPr="00F26258" w:rsidRDefault="00F26258" w:rsidP="00F26258">
            <w:pPr>
              <w:pStyle w:val="TableText"/>
            </w:pPr>
            <w:r w:rsidRPr="0079294E">
              <w:t>&lt;Nm&gt;</w:t>
            </w:r>
          </w:p>
        </w:tc>
        <w:tc>
          <w:tcPr>
            <w:tcW w:w="3058" w:type="dxa"/>
          </w:tcPr>
          <w:p w14:paraId="1D99E9BE" w14:textId="77777777" w:rsidR="00F26258" w:rsidRPr="00F26258" w:rsidRDefault="00F26258" w:rsidP="00F26258">
            <w:pPr>
              <w:pStyle w:val="TableText"/>
            </w:pPr>
            <w:r w:rsidRPr="00DC29C9">
              <w:t>Jacquelin Freres</w:t>
            </w:r>
          </w:p>
        </w:tc>
      </w:tr>
      <w:tr w:rsidR="00F26258" w14:paraId="7A71D832" w14:textId="77777777" w:rsidTr="0034408E">
        <w:tc>
          <w:tcPr>
            <w:tcW w:w="2857" w:type="dxa"/>
          </w:tcPr>
          <w:p w14:paraId="4B79ED2C" w14:textId="77777777" w:rsidR="00F26258" w:rsidRPr="00F26258" w:rsidRDefault="00F26258" w:rsidP="00F26258">
            <w:pPr>
              <w:pStyle w:val="TableText"/>
            </w:pPr>
            <w:r w:rsidRPr="0079294E">
              <w:t>Debtor</w:t>
            </w:r>
          </w:p>
        </w:tc>
        <w:tc>
          <w:tcPr>
            <w:tcW w:w="2450" w:type="dxa"/>
          </w:tcPr>
          <w:p w14:paraId="1F8C8A60" w14:textId="77777777" w:rsidR="00F26258" w:rsidRPr="00F26258" w:rsidRDefault="00F26258" w:rsidP="00F26258">
            <w:pPr>
              <w:pStyle w:val="TableText"/>
            </w:pPr>
            <w:r w:rsidRPr="0079294E">
              <w:t>&lt;Dbtr&gt;</w:t>
            </w:r>
          </w:p>
        </w:tc>
        <w:tc>
          <w:tcPr>
            <w:tcW w:w="3058" w:type="dxa"/>
          </w:tcPr>
          <w:p w14:paraId="6DA55319" w14:textId="77777777" w:rsidR="00F26258" w:rsidRPr="00DC29C9" w:rsidRDefault="00F26258" w:rsidP="00F26258">
            <w:pPr>
              <w:pStyle w:val="TableText"/>
            </w:pPr>
          </w:p>
        </w:tc>
      </w:tr>
      <w:tr w:rsidR="00F26258" w14:paraId="44101FE3" w14:textId="77777777" w:rsidTr="0034408E">
        <w:tc>
          <w:tcPr>
            <w:tcW w:w="2857" w:type="dxa"/>
          </w:tcPr>
          <w:p w14:paraId="7C7FE894" w14:textId="77777777" w:rsidR="00F26258" w:rsidRPr="00F26258" w:rsidRDefault="00F26258" w:rsidP="00F26258">
            <w:pPr>
              <w:pStyle w:val="TableText"/>
            </w:pPr>
            <w:r w:rsidRPr="0079294E">
              <w:t>Name</w:t>
            </w:r>
          </w:p>
        </w:tc>
        <w:tc>
          <w:tcPr>
            <w:tcW w:w="2450" w:type="dxa"/>
          </w:tcPr>
          <w:p w14:paraId="520A5DB1" w14:textId="77777777" w:rsidR="00F26258" w:rsidRPr="00F26258" w:rsidRDefault="00F26258" w:rsidP="00F26258">
            <w:pPr>
              <w:pStyle w:val="TableText"/>
            </w:pPr>
            <w:r w:rsidRPr="0079294E">
              <w:t>&lt;Nm&gt;</w:t>
            </w:r>
          </w:p>
        </w:tc>
        <w:tc>
          <w:tcPr>
            <w:tcW w:w="3058" w:type="dxa"/>
          </w:tcPr>
          <w:p w14:paraId="72B926BD" w14:textId="77777777" w:rsidR="00F26258" w:rsidRPr="00F26258" w:rsidRDefault="00F26258" w:rsidP="00F26258">
            <w:pPr>
              <w:pStyle w:val="TableText"/>
            </w:pPr>
            <w:r w:rsidRPr="00DC29C9">
              <w:t>Moulin et Cie</w:t>
            </w:r>
          </w:p>
        </w:tc>
      </w:tr>
      <w:tr w:rsidR="00F26258" w:rsidRPr="00DC29C9" w14:paraId="2145BECF" w14:textId="77777777" w:rsidTr="00280A7D">
        <w:tc>
          <w:tcPr>
            <w:tcW w:w="2857" w:type="dxa"/>
          </w:tcPr>
          <w:p w14:paraId="39A431CA" w14:textId="77777777" w:rsidR="00F26258" w:rsidRPr="00F26258" w:rsidRDefault="00F26258" w:rsidP="00F26258">
            <w:pPr>
              <w:pStyle w:val="TableText"/>
            </w:pPr>
            <w:r w:rsidRPr="0079294E">
              <w:t>DebtorAccount</w:t>
            </w:r>
          </w:p>
        </w:tc>
        <w:tc>
          <w:tcPr>
            <w:tcW w:w="2450" w:type="dxa"/>
          </w:tcPr>
          <w:p w14:paraId="6B16E28E" w14:textId="77777777" w:rsidR="00F26258" w:rsidRPr="00F26258" w:rsidRDefault="00F26258" w:rsidP="00F26258">
            <w:pPr>
              <w:pStyle w:val="TableText"/>
            </w:pPr>
            <w:r w:rsidRPr="0079294E">
              <w:t>&lt;DbtrAcct&gt;</w:t>
            </w:r>
          </w:p>
        </w:tc>
        <w:tc>
          <w:tcPr>
            <w:tcW w:w="3058" w:type="dxa"/>
          </w:tcPr>
          <w:p w14:paraId="67FE490F" w14:textId="77777777" w:rsidR="00F26258" w:rsidRPr="00DC29C9" w:rsidRDefault="00F26258" w:rsidP="00F26258">
            <w:pPr>
              <w:pStyle w:val="TableText"/>
            </w:pPr>
          </w:p>
        </w:tc>
      </w:tr>
      <w:tr w:rsidR="00F26258" w14:paraId="67C76D41" w14:textId="77777777" w:rsidTr="0034408E">
        <w:tc>
          <w:tcPr>
            <w:tcW w:w="2857" w:type="dxa"/>
          </w:tcPr>
          <w:p w14:paraId="0BB5D66E" w14:textId="77777777" w:rsidR="00F26258" w:rsidRPr="00F26258" w:rsidRDefault="00F26258" w:rsidP="00F26258">
            <w:pPr>
              <w:pStyle w:val="TableText"/>
            </w:pPr>
            <w:r w:rsidRPr="0079294E">
              <w:t>Identification</w:t>
            </w:r>
          </w:p>
        </w:tc>
        <w:tc>
          <w:tcPr>
            <w:tcW w:w="2450" w:type="dxa"/>
          </w:tcPr>
          <w:p w14:paraId="59EFFB86" w14:textId="77777777" w:rsidR="00F26258" w:rsidRPr="00F26258" w:rsidRDefault="00F26258" w:rsidP="00F26258">
            <w:pPr>
              <w:pStyle w:val="TableText"/>
            </w:pPr>
            <w:r w:rsidRPr="0079294E">
              <w:t>&lt;Id&gt;</w:t>
            </w:r>
          </w:p>
        </w:tc>
        <w:tc>
          <w:tcPr>
            <w:tcW w:w="3058" w:type="dxa"/>
          </w:tcPr>
          <w:p w14:paraId="66911B0B" w14:textId="77777777" w:rsidR="00F26258" w:rsidRPr="00DC29C9" w:rsidRDefault="00F26258" w:rsidP="00F26258">
            <w:pPr>
              <w:pStyle w:val="TableText"/>
            </w:pPr>
          </w:p>
        </w:tc>
      </w:tr>
      <w:tr w:rsidR="00F26258" w14:paraId="63995538" w14:textId="77777777" w:rsidTr="0034408E">
        <w:tc>
          <w:tcPr>
            <w:tcW w:w="2857" w:type="dxa"/>
          </w:tcPr>
          <w:p w14:paraId="68B744E8" w14:textId="77777777" w:rsidR="00F26258" w:rsidRPr="00F26258" w:rsidRDefault="00F26258" w:rsidP="00F26258">
            <w:pPr>
              <w:pStyle w:val="TableText"/>
            </w:pPr>
            <w:r w:rsidRPr="0079294E">
              <w:t>IBAN</w:t>
            </w:r>
          </w:p>
        </w:tc>
        <w:tc>
          <w:tcPr>
            <w:tcW w:w="2450" w:type="dxa"/>
          </w:tcPr>
          <w:p w14:paraId="59DB6081" w14:textId="77777777" w:rsidR="00F26258" w:rsidRPr="00F26258" w:rsidRDefault="00F26258" w:rsidP="00F26258">
            <w:pPr>
              <w:pStyle w:val="TableText"/>
            </w:pPr>
            <w:r w:rsidRPr="0079294E">
              <w:t>&lt;IBAN&gt;</w:t>
            </w:r>
          </w:p>
        </w:tc>
        <w:tc>
          <w:tcPr>
            <w:tcW w:w="3058" w:type="dxa"/>
          </w:tcPr>
          <w:p w14:paraId="5012281A" w14:textId="77777777" w:rsidR="00F26258" w:rsidRPr="00F26258" w:rsidRDefault="00F26258" w:rsidP="00F26258">
            <w:pPr>
              <w:pStyle w:val="TableText"/>
            </w:pPr>
            <w:r w:rsidRPr="00DC29C9">
              <w:t>FR142066333888050021M05505</w:t>
            </w:r>
          </w:p>
        </w:tc>
      </w:tr>
      <w:tr w:rsidR="00F26258" w14:paraId="52A25B14" w14:textId="77777777" w:rsidTr="0034408E">
        <w:tc>
          <w:tcPr>
            <w:tcW w:w="2857" w:type="dxa"/>
          </w:tcPr>
          <w:p w14:paraId="0C673524" w14:textId="77777777" w:rsidR="00F26258" w:rsidRPr="00F26258" w:rsidRDefault="00F26258" w:rsidP="00F26258">
            <w:pPr>
              <w:pStyle w:val="TableText"/>
            </w:pPr>
            <w:r w:rsidRPr="0079294E">
              <w:t>DebtorAgent</w:t>
            </w:r>
          </w:p>
        </w:tc>
        <w:tc>
          <w:tcPr>
            <w:tcW w:w="2450" w:type="dxa"/>
          </w:tcPr>
          <w:p w14:paraId="6E6E59DA" w14:textId="77777777" w:rsidR="00F26258" w:rsidRPr="00F26258" w:rsidRDefault="00F26258" w:rsidP="00F26258">
            <w:pPr>
              <w:pStyle w:val="TableText"/>
            </w:pPr>
            <w:r w:rsidRPr="0079294E">
              <w:t>&lt;DbtrAgt&gt;</w:t>
            </w:r>
          </w:p>
        </w:tc>
        <w:tc>
          <w:tcPr>
            <w:tcW w:w="3058" w:type="dxa"/>
          </w:tcPr>
          <w:p w14:paraId="1A79EDBE" w14:textId="77777777" w:rsidR="00F26258" w:rsidRPr="00DC29C9" w:rsidRDefault="00F26258" w:rsidP="00F26258">
            <w:pPr>
              <w:pStyle w:val="TableText"/>
            </w:pPr>
          </w:p>
        </w:tc>
      </w:tr>
      <w:tr w:rsidR="00F26258" w14:paraId="45B7D678" w14:textId="77777777" w:rsidTr="0034408E">
        <w:tc>
          <w:tcPr>
            <w:tcW w:w="2857" w:type="dxa"/>
          </w:tcPr>
          <w:p w14:paraId="398CEBED" w14:textId="77777777" w:rsidR="00F26258" w:rsidRPr="00F26258" w:rsidRDefault="00F26258" w:rsidP="00F26258">
            <w:pPr>
              <w:pStyle w:val="TableText"/>
            </w:pPr>
            <w:r w:rsidRPr="0079294E">
              <w:t>FinancialInstitutionIdentification</w:t>
            </w:r>
          </w:p>
        </w:tc>
        <w:tc>
          <w:tcPr>
            <w:tcW w:w="2450" w:type="dxa"/>
          </w:tcPr>
          <w:p w14:paraId="6E43BEE2" w14:textId="77777777" w:rsidR="00F26258" w:rsidRPr="00F26258" w:rsidRDefault="00F26258" w:rsidP="00F26258">
            <w:pPr>
              <w:pStyle w:val="TableText"/>
            </w:pPr>
            <w:r w:rsidRPr="0079294E">
              <w:t>&lt;FinInstnId</w:t>
            </w:r>
            <w:r w:rsidRPr="00F26258">
              <w:t>&gt;</w:t>
            </w:r>
          </w:p>
        </w:tc>
        <w:tc>
          <w:tcPr>
            <w:tcW w:w="3058" w:type="dxa"/>
          </w:tcPr>
          <w:p w14:paraId="37FED17F" w14:textId="77777777" w:rsidR="00F26258" w:rsidRPr="00DC29C9" w:rsidRDefault="00F26258" w:rsidP="00F26258">
            <w:pPr>
              <w:pStyle w:val="TableText"/>
            </w:pPr>
          </w:p>
        </w:tc>
      </w:tr>
      <w:tr w:rsidR="00F26258" w14:paraId="62BEFFB2" w14:textId="77777777" w:rsidTr="0034408E">
        <w:tc>
          <w:tcPr>
            <w:tcW w:w="2857" w:type="dxa"/>
          </w:tcPr>
          <w:p w14:paraId="38AB918F" w14:textId="77777777" w:rsidR="00F26258" w:rsidRPr="00F26258" w:rsidRDefault="00F26258" w:rsidP="00F26258">
            <w:pPr>
              <w:pStyle w:val="TableText"/>
            </w:pPr>
            <w:r w:rsidRPr="0079294E">
              <w:t>BICFI</w:t>
            </w:r>
          </w:p>
        </w:tc>
        <w:tc>
          <w:tcPr>
            <w:tcW w:w="2450" w:type="dxa"/>
          </w:tcPr>
          <w:p w14:paraId="28FBFE3B" w14:textId="77777777" w:rsidR="00F26258" w:rsidRPr="00F26258" w:rsidRDefault="00F26258" w:rsidP="00F26258">
            <w:pPr>
              <w:pStyle w:val="TableText"/>
            </w:pPr>
            <w:r w:rsidRPr="0079294E">
              <w:t>&lt;BICFI&gt;</w:t>
            </w:r>
          </w:p>
        </w:tc>
        <w:tc>
          <w:tcPr>
            <w:tcW w:w="3058" w:type="dxa"/>
          </w:tcPr>
          <w:p w14:paraId="6654EAC2" w14:textId="77777777" w:rsidR="00F26258" w:rsidRPr="00F26258" w:rsidRDefault="00F26258" w:rsidP="00F26258">
            <w:pPr>
              <w:pStyle w:val="TableText"/>
            </w:pPr>
            <w:r w:rsidRPr="00DC29C9">
              <w:t>MMMMFR23</w:t>
            </w:r>
          </w:p>
        </w:tc>
      </w:tr>
    </w:tbl>
    <w:p w14:paraId="54644D18" w14:textId="77777777" w:rsidR="006E4585" w:rsidRPr="006E4585" w:rsidRDefault="00326369" w:rsidP="00FB275E">
      <w:pPr>
        <w:pStyle w:val="BlockLabelBeforeXML"/>
      </w:pPr>
      <w:r>
        <w:t>XML Instance</w:t>
      </w:r>
    </w:p>
    <w:p w14:paraId="26EE6E1B" w14:textId="77777777" w:rsidR="006E4585" w:rsidRPr="006E4585" w:rsidRDefault="006E4585" w:rsidP="00D61BDB">
      <w:pPr>
        <w:pStyle w:val="XMLCode"/>
        <w:rPr>
          <w:highlight w:val="white"/>
        </w:rPr>
      </w:pPr>
      <w:r w:rsidRPr="006E4585">
        <w:rPr>
          <w:highlight w:val="white"/>
        </w:rPr>
        <w:t>&lt;MndtAmdmntReq&gt;</w:t>
      </w:r>
    </w:p>
    <w:p w14:paraId="2402DA3A" w14:textId="77777777" w:rsidR="006E4585" w:rsidRPr="006E4585" w:rsidRDefault="006E4585" w:rsidP="00D61BDB">
      <w:pPr>
        <w:pStyle w:val="XMLCode"/>
        <w:rPr>
          <w:highlight w:val="white"/>
        </w:rPr>
      </w:pPr>
      <w:r w:rsidRPr="006E4585">
        <w:rPr>
          <w:highlight w:val="white"/>
        </w:rPr>
        <w:tab/>
        <w:t>&lt;GrpHdr&gt;</w:t>
      </w:r>
    </w:p>
    <w:p w14:paraId="1C7AA370" w14:textId="77777777" w:rsidR="006E4585" w:rsidRPr="006E4585" w:rsidRDefault="006E4585" w:rsidP="00D61BDB">
      <w:pPr>
        <w:pStyle w:val="XMLCode"/>
        <w:rPr>
          <w:highlight w:val="white"/>
        </w:rPr>
      </w:pPr>
      <w:r w:rsidRPr="006E4585">
        <w:rPr>
          <w:highlight w:val="white"/>
        </w:rPr>
        <w:tab/>
      </w:r>
      <w:r w:rsidRPr="006E4585">
        <w:rPr>
          <w:highlight w:val="white"/>
        </w:rPr>
        <w:tab/>
        <w:t>&lt;MsgId&gt;CFFC33445&lt;/MsgId&gt;</w:t>
      </w:r>
    </w:p>
    <w:p w14:paraId="27DCB44A" w14:textId="77777777" w:rsidR="006E4585" w:rsidRPr="006E4585" w:rsidRDefault="006E4585" w:rsidP="00D61BDB">
      <w:pPr>
        <w:pStyle w:val="XMLCode"/>
        <w:rPr>
          <w:highlight w:val="white"/>
        </w:rPr>
      </w:pPr>
      <w:r w:rsidRPr="006E4585">
        <w:rPr>
          <w:highlight w:val="white"/>
        </w:rPr>
        <w:tab/>
      </w:r>
      <w:r w:rsidRPr="006E4585">
        <w:rPr>
          <w:highlight w:val="white"/>
        </w:rPr>
        <w:tab/>
        <w:t>&lt;CreDtTm&gt;2011-12-15T16:25:00&lt;/CreDtTm&gt;</w:t>
      </w:r>
    </w:p>
    <w:p w14:paraId="58FD41FD" w14:textId="77777777" w:rsidR="006E4585" w:rsidRPr="006E4585" w:rsidRDefault="006E4585" w:rsidP="00D61BDB">
      <w:pPr>
        <w:pStyle w:val="XMLCode"/>
        <w:rPr>
          <w:highlight w:val="white"/>
        </w:rPr>
      </w:pPr>
      <w:r w:rsidRPr="006E4585">
        <w:rPr>
          <w:highlight w:val="white"/>
        </w:rPr>
        <w:tab/>
      </w:r>
      <w:r w:rsidRPr="006E4585">
        <w:rPr>
          <w:highlight w:val="white"/>
        </w:rPr>
        <w:tab/>
        <w:t>&lt;InitgPty&gt;</w:t>
      </w:r>
    </w:p>
    <w:p w14:paraId="06D96F37" w14:textId="77777777" w:rsidR="006E4585" w:rsidRPr="00120BB8" w:rsidRDefault="006E4585" w:rsidP="00D61BDB">
      <w:pPr>
        <w:pStyle w:val="XMLCode"/>
        <w:rPr>
          <w:highlight w:val="white"/>
          <w:lang w:val="fr-BE"/>
        </w:rPr>
      </w:pPr>
      <w:r w:rsidRPr="00120BB8">
        <w:rPr>
          <w:highlight w:val="white"/>
          <w:lang w:val="fr-BE"/>
        </w:rPr>
        <w:tab/>
      </w:r>
      <w:r w:rsidRPr="00120BB8">
        <w:rPr>
          <w:highlight w:val="white"/>
          <w:lang w:val="fr-BE"/>
        </w:rPr>
        <w:tab/>
      </w:r>
      <w:r w:rsidRPr="00120BB8">
        <w:rPr>
          <w:highlight w:val="white"/>
          <w:lang w:val="fr-BE"/>
        </w:rPr>
        <w:tab/>
        <w:t>&lt;Nm&gt;Moulin et Cie&lt;/Nm&gt;</w:t>
      </w:r>
    </w:p>
    <w:p w14:paraId="5E8C3E76" w14:textId="77777777" w:rsidR="006E4585" w:rsidRPr="00120BB8" w:rsidRDefault="006E4585" w:rsidP="00D61BDB">
      <w:pPr>
        <w:pStyle w:val="XMLCode"/>
        <w:rPr>
          <w:highlight w:val="white"/>
          <w:lang w:val="fr-BE"/>
        </w:rPr>
      </w:pPr>
      <w:r w:rsidRPr="00120BB8">
        <w:rPr>
          <w:highlight w:val="white"/>
          <w:lang w:val="fr-BE"/>
        </w:rPr>
        <w:tab/>
      </w:r>
      <w:r w:rsidRPr="00120BB8">
        <w:rPr>
          <w:highlight w:val="white"/>
          <w:lang w:val="fr-BE"/>
        </w:rPr>
        <w:tab/>
      </w:r>
      <w:r w:rsidRPr="00120BB8">
        <w:rPr>
          <w:highlight w:val="white"/>
          <w:lang w:val="fr-BE"/>
        </w:rPr>
        <w:tab/>
        <w:t>&lt;PstlAdr&gt;</w:t>
      </w:r>
    </w:p>
    <w:p w14:paraId="45451886" w14:textId="77777777" w:rsidR="006E4585" w:rsidRPr="00120BB8" w:rsidRDefault="006E4585" w:rsidP="00D61BDB">
      <w:pPr>
        <w:pStyle w:val="XMLCode"/>
        <w:rPr>
          <w:highlight w:val="white"/>
          <w:lang w:val="fr-BE"/>
        </w:rPr>
      </w:pPr>
      <w:r w:rsidRPr="00120BB8">
        <w:rPr>
          <w:highlight w:val="white"/>
          <w:lang w:val="fr-BE"/>
        </w:rPr>
        <w:tab/>
      </w:r>
      <w:r w:rsidRPr="00120BB8">
        <w:rPr>
          <w:highlight w:val="white"/>
          <w:lang w:val="fr-BE"/>
        </w:rPr>
        <w:tab/>
      </w:r>
      <w:r w:rsidRPr="00120BB8">
        <w:rPr>
          <w:highlight w:val="white"/>
          <w:lang w:val="fr-BE"/>
        </w:rPr>
        <w:tab/>
      </w:r>
      <w:r w:rsidRPr="00120BB8">
        <w:rPr>
          <w:highlight w:val="white"/>
          <w:lang w:val="fr-BE"/>
        </w:rPr>
        <w:tab/>
        <w:t>&lt;StrtNm&gt;Rue de Bretagne&lt;/StrtNm&gt;</w:t>
      </w:r>
    </w:p>
    <w:p w14:paraId="06CA967D" w14:textId="77777777" w:rsidR="006E4585" w:rsidRPr="006E4585" w:rsidRDefault="006E4585" w:rsidP="00D61BDB">
      <w:pPr>
        <w:pStyle w:val="XMLCode"/>
        <w:rPr>
          <w:highlight w:val="white"/>
        </w:rPr>
      </w:pPr>
      <w:r w:rsidRPr="00120BB8">
        <w:rPr>
          <w:highlight w:val="white"/>
          <w:lang w:val="fr-BE"/>
        </w:rPr>
        <w:tab/>
      </w:r>
      <w:r w:rsidRPr="00120BB8">
        <w:rPr>
          <w:highlight w:val="white"/>
          <w:lang w:val="fr-BE"/>
        </w:rPr>
        <w:tab/>
      </w:r>
      <w:r w:rsidRPr="00120BB8">
        <w:rPr>
          <w:highlight w:val="white"/>
          <w:lang w:val="fr-BE"/>
        </w:rPr>
        <w:tab/>
      </w:r>
      <w:r w:rsidRPr="00120BB8">
        <w:rPr>
          <w:highlight w:val="white"/>
          <w:lang w:val="fr-BE"/>
        </w:rPr>
        <w:tab/>
      </w:r>
      <w:r w:rsidRPr="006E4585">
        <w:rPr>
          <w:highlight w:val="white"/>
        </w:rPr>
        <w:t>&lt;BldgNb&gt;10&lt;/BldgNb&gt;</w:t>
      </w:r>
    </w:p>
    <w:p w14:paraId="24FBE9AA"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PstCd&gt;75005&lt;/PstCd&gt;</w:t>
      </w:r>
    </w:p>
    <w:p w14:paraId="6F3FF7B2"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TwnNm&gt;Paris&lt;/TwnNm&gt;</w:t>
      </w:r>
    </w:p>
    <w:p w14:paraId="040E58CF"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try&gt;FR&lt;/Ctry&gt;</w:t>
      </w:r>
    </w:p>
    <w:p w14:paraId="3571BB77"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PstlAdr&gt;</w:t>
      </w:r>
    </w:p>
    <w:p w14:paraId="67319BE5" w14:textId="77777777" w:rsidR="006E4585" w:rsidRPr="006E4585" w:rsidRDefault="006E4585" w:rsidP="00D61BDB">
      <w:pPr>
        <w:pStyle w:val="XMLCode"/>
        <w:rPr>
          <w:highlight w:val="white"/>
        </w:rPr>
      </w:pPr>
      <w:r w:rsidRPr="006E4585">
        <w:rPr>
          <w:highlight w:val="white"/>
        </w:rPr>
        <w:tab/>
      </w:r>
      <w:r w:rsidRPr="006E4585">
        <w:rPr>
          <w:highlight w:val="white"/>
        </w:rPr>
        <w:tab/>
        <w:t>&lt;/InitgPty&gt;</w:t>
      </w:r>
    </w:p>
    <w:p w14:paraId="75368DF5" w14:textId="77777777" w:rsidR="006E4585" w:rsidRPr="006E4585" w:rsidRDefault="006E4585" w:rsidP="00D61BDB">
      <w:pPr>
        <w:pStyle w:val="XMLCode"/>
        <w:rPr>
          <w:highlight w:val="white"/>
        </w:rPr>
      </w:pPr>
      <w:r w:rsidRPr="006E4585">
        <w:rPr>
          <w:highlight w:val="white"/>
        </w:rPr>
        <w:tab/>
        <w:t>&lt;/GrpHdr&gt;</w:t>
      </w:r>
    </w:p>
    <w:p w14:paraId="48F0F42D" w14:textId="77777777" w:rsidR="006E4585" w:rsidRPr="006E4585" w:rsidRDefault="006E4585" w:rsidP="00D61BDB">
      <w:pPr>
        <w:pStyle w:val="XMLCode"/>
        <w:rPr>
          <w:highlight w:val="white"/>
        </w:rPr>
      </w:pPr>
      <w:r w:rsidRPr="006E4585">
        <w:rPr>
          <w:highlight w:val="white"/>
        </w:rPr>
        <w:tab/>
        <w:t>&lt;UndrlygAmdmntDtls&gt;</w:t>
      </w:r>
    </w:p>
    <w:p w14:paraId="5ED44C12" w14:textId="77777777" w:rsidR="006E4585" w:rsidRPr="006E4585" w:rsidRDefault="006E4585" w:rsidP="00D61BDB">
      <w:pPr>
        <w:pStyle w:val="XMLCode"/>
        <w:rPr>
          <w:highlight w:val="white"/>
        </w:rPr>
      </w:pPr>
      <w:r w:rsidRPr="006E4585">
        <w:rPr>
          <w:highlight w:val="white"/>
        </w:rPr>
        <w:tab/>
      </w:r>
      <w:r w:rsidRPr="006E4585">
        <w:rPr>
          <w:highlight w:val="white"/>
        </w:rPr>
        <w:tab/>
        <w:t>&lt;AmdmntRsn&gt;</w:t>
      </w:r>
    </w:p>
    <w:p w14:paraId="117733B2"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Orgtr&gt;</w:t>
      </w:r>
    </w:p>
    <w:p w14:paraId="2506EF62" w14:textId="77777777" w:rsidR="006E4585" w:rsidRPr="00C5596D"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C5596D">
        <w:rPr>
          <w:highlight w:val="white"/>
        </w:rPr>
        <w:t xml:space="preserve">&lt;Nm&gt;Moulin </w:t>
      </w:r>
      <w:proofErr w:type="gramStart"/>
      <w:r w:rsidRPr="00C5596D">
        <w:rPr>
          <w:highlight w:val="white"/>
        </w:rPr>
        <w:t>et</w:t>
      </w:r>
      <w:proofErr w:type="gramEnd"/>
      <w:r w:rsidRPr="00C5596D">
        <w:rPr>
          <w:highlight w:val="white"/>
        </w:rPr>
        <w:t xml:space="preserve"> Cie&lt;/Nm&gt;</w:t>
      </w:r>
    </w:p>
    <w:p w14:paraId="161A5387" w14:textId="77777777" w:rsidR="006E4585" w:rsidRPr="006E4585" w:rsidRDefault="006E4585" w:rsidP="00D61BDB">
      <w:pPr>
        <w:pStyle w:val="XMLCode"/>
        <w:rPr>
          <w:highlight w:val="white"/>
        </w:rPr>
      </w:pPr>
      <w:r w:rsidRPr="00C5596D">
        <w:rPr>
          <w:highlight w:val="white"/>
        </w:rPr>
        <w:tab/>
      </w:r>
      <w:r w:rsidRPr="00C5596D">
        <w:rPr>
          <w:highlight w:val="white"/>
        </w:rPr>
        <w:tab/>
      </w:r>
      <w:r w:rsidRPr="00C5596D">
        <w:rPr>
          <w:highlight w:val="white"/>
        </w:rPr>
        <w:tab/>
      </w:r>
      <w:r w:rsidRPr="006E4585">
        <w:rPr>
          <w:highlight w:val="white"/>
        </w:rPr>
        <w:t>&lt;/Orgtr&gt;</w:t>
      </w:r>
    </w:p>
    <w:p w14:paraId="0B031C1E"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Rsn&gt;</w:t>
      </w:r>
    </w:p>
    <w:p w14:paraId="115A559C"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Prtry&gt;Change account for op</w:t>
      </w:r>
      <w:r w:rsidR="003F4754">
        <w:rPr>
          <w:highlight w:val="white"/>
        </w:rPr>
        <w:t>timis</w:t>
      </w:r>
      <w:r w:rsidRPr="006E4585">
        <w:rPr>
          <w:highlight w:val="white"/>
        </w:rPr>
        <w:t>ation&lt;/Prtry&gt;</w:t>
      </w:r>
    </w:p>
    <w:p w14:paraId="519309AD"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Rsn&gt;</w:t>
      </w:r>
    </w:p>
    <w:p w14:paraId="10E7210B" w14:textId="77777777" w:rsidR="006E4585" w:rsidRPr="006E4585" w:rsidRDefault="006E4585" w:rsidP="00D61BDB">
      <w:pPr>
        <w:pStyle w:val="XMLCode"/>
        <w:rPr>
          <w:highlight w:val="white"/>
        </w:rPr>
      </w:pPr>
      <w:r w:rsidRPr="006E4585">
        <w:rPr>
          <w:highlight w:val="white"/>
        </w:rPr>
        <w:tab/>
      </w:r>
      <w:r w:rsidRPr="006E4585">
        <w:rPr>
          <w:highlight w:val="white"/>
        </w:rPr>
        <w:tab/>
        <w:t>&lt;/AmdmntRsn&gt;</w:t>
      </w:r>
    </w:p>
    <w:p w14:paraId="0DEB6BC1" w14:textId="77777777" w:rsidR="006E4585" w:rsidRPr="006E4585" w:rsidRDefault="006E4585" w:rsidP="00D61BDB">
      <w:pPr>
        <w:pStyle w:val="XMLCode"/>
        <w:rPr>
          <w:highlight w:val="white"/>
        </w:rPr>
      </w:pPr>
      <w:r w:rsidRPr="006E4585">
        <w:rPr>
          <w:highlight w:val="white"/>
        </w:rPr>
        <w:tab/>
      </w:r>
      <w:r w:rsidRPr="006E4585">
        <w:rPr>
          <w:highlight w:val="white"/>
        </w:rPr>
        <w:tab/>
        <w:t>&lt;Mndt&gt;</w:t>
      </w:r>
    </w:p>
    <w:p w14:paraId="1B918CE7"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MndtId&gt;66613/06&lt;/MndtId&gt;</w:t>
      </w:r>
    </w:p>
    <w:p w14:paraId="39D73FD4"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DbtrAcct&gt;</w:t>
      </w:r>
    </w:p>
    <w:p w14:paraId="11B86D8D"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Id&gt;</w:t>
      </w:r>
    </w:p>
    <w:p w14:paraId="6B4F8347" w14:textId="77777777" w:rsidR="006E4585" w:rsidRPr="006E4585" w:rsidRDefault="006E4585" w:rsidP="00D61BDB">
      <w:pPr>
        <w:pStyle w:val="XMLCode"/>
        <w:rPr>
          <w:highlight w:val="white"/>
        </w:rPr>
      </w:pPr>
      <w:r w:rsidRPr="006E4585">
        <w:rPr>
          <w:highlight w:val="white"/>
        </w:rPr>
        <w:lastRenderedPageBreak/>
        <w:tab/>
      </w:r>
      <w:r w:rsidRPr="006E4585">
        <w:rPr>
          <w:highlight w:val="white"/>
        </w:rPr>
        <w:tab/>
      </w:r>
      <w:r w:rsidRPr="006E4585">
        <w:rPr>
          <w:highlight w:val="white"/>
        </w:rPr>
        <w:tab/>
      </w:r>
      <w:r w:rsidRPr="006E4585">
        <w:rPr>
          <w:highlight w:val="white"/>
        </w:rPr>
        <w:tab/>
      </w:r>
      <w:r w:rsidRPr="006E4585">
        <w:rPr>
          <w:highlight w:val="white"/>
        </w:rPr>
        <w:tab/>
        <w:t>&lt;IBAN&gt;FR131005203006040010M04304&lt;/IBAN&gt;</w:t>
      </w:r>
    </w:p>
    <w:p w14:paraId="646C1874" w14:textId="77777777" w:rsidR="006E4585" w:rsidRPr="00D874D9" w:rsidRDefault="006E4585" w:rsidP="00D61BDB">
      <w:pPr>
        <w:pStyle w:val="XMLCode"/>
        <w:rPr>
          <w:highlight w:val="white"/>
          <w:lang w:val="nl-BE"/>
        </w:rPr>
      </w:pPr>
      <w:r w:rsidRPr="006E4585">
        <w:rPr>
          <w:highlight w:val="white"/>
        </w:rPr>
        <w:tab/>
      </w:r>
      <w:r w:rsidRPr="006E4585">
        <w:rPr>
          <w:highlight w:val="white"/>
        </w:rPr>
        <w:tab/>
      </w:r>
      <w:r w:rsidRPr="006E4585">
        <w:rPr>
          <w:highlight w:val="white"/>
        </w:rPr>
        <w:tab/>
      </w:r>
      <w:r w:rsidRPr="006E4585">
        <w:rPr>
          <w:highlight w:val="white"/>
        </w:rPr>
        <w:tab/>
      </w:r>
      <w:r w:rsidRPr="00D874D9">
        <w:rPr>
          <w:highlight w:val="white"/>
          <w:lang w:val="nl-BE"/>
        </w:rPr>
        <w:t>&lt;/Id&gt;</w:t>
      </w:r>
    </w:p>
    <w:p w14:paraId="21F2F614" w14:textId="77777777"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t>&lt;/DbtrAcct&gt;</w:t>
      </w:r>
    </w:p>
    <w:p w14:paraId="00D7323D" w14:textId="77777777"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t>&lt;/Mndt&gt;</w:t>
      </w:r>
    </w:p>
    <w:p w14:paraId="5AAF00E3" w14:textId="77777777"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t>&lt;OrgnlMndt&gt;</w:t>
      </w:r>
    </w:p>
    <w:p w14:paraId="06C1DD2F" w14:textId="77777777"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t>&lt;OrgnlMndt&gt;</w:t>
      </w:r>
    </w:p>
    <w:p w14:paraId="564F1569" w14:textId="77777777" w:rsidR="006E4585" w:rsidRPr="006E4585" w:rsidRDefault="006E4585" w:rsidP="00D61BDB">
      <w:pPr>
        <w:pStyle w:val="XMLCode"/>
        <w:rPr>
          <w:highlight w:val="whit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r>
      <w:r w:rsidRPr="006E4585">
        <w:rPr>
          <w:highlight w:val="white"/>
        </w:rPr>
        <w:t>&lt;MndtId&gt;66613/06&lt;/MndtId&gt;</w:t>
      </w:r>
    </w:p>
    <w:p w14:paraId="32F545F8" w14:textId="77777777" w:rsidR="00F26258" w:rsidRPr="006E4585" w:rsidRDefault="00F26258" w:rsidP="00F26258">
      <w:pPr>
        <w:pStyle w:val="XMLCode"/>
        <w:rPr>
          <w:highlight w:val="white"/>
        </w:rPr>
      </w:pPr>
      <w:r>
        <w:rPr>
          <w:highlight w:val="white"/>
        </w:rPr>
        <w:tab/>
      </w:r>
      <w:r w:rsidR="006E4585" w:rsidRPr="006E4585">
        <w:rPr>
          <w:highlight w:val="white"/>
        </w:rPr>
        <w:tab/>
      </w:r>
      <w:r>
        <w:rPr>
          <w:highlight w:val="white"/>
        </w:rPr>
        <w:tab/>
      </w:r>
      <w:r>
        <w:rPr>
          <w:highlight w:val="white"/>
        </w:rPr>
        <w:tab/>
      </w:r>
      <w:r w:rsidRPr="00783D70">
        <w:rPr>
          <w:highlight w:val="white"/>
        </w:rPr>
        <w:t>&lt;TrckgInd&gt;false&lt;/TrckgInd&gt;</w:t>
      </w:r>
    </w:p>
    <w:p w14:paraId="068A195B" w14:textId="77777777" w:rsidR="006E4585" w:rsidRPr="00CA6DCB" w:rsidRDefault="006E4585" w:rsidP="00D61BDB">
      <w:pPr>
        <w:pStyle w:val="XMLCode"/>
        <w:rPr>
          <w:highlight w:val="white"/>
          <w:lang w:val="fr-BE"/>
        </w:rPr>
      </w:pPr>
      <w:r w:rsidRPr="006E4585">
        <w:rPr>
          <w:highlight w:val="white"/>
        </w:rPr>
        <w:tab/>
      </w:r>
      <w:r w:rsidR="00F26258">
        <w:rPr>
          <w:highlight w:val="white"/>
        </w:rPr>
        <w:tab/>
      </w:r>
      <w:r w:rsidRPr="006E4585">
        <w:rPr>
          <w:highlight w:val="white"/>
        </w:rPr>
        <w:tab/>
      </w:r>
      <w:r w:rsidRPr="006E4585">
        <w:rPr>
          <w:highlight w:val="white"/>
        </w:rPr>
        <w:tab/>
      </w:r>
      <w:r w:rsidRPr="00CA6DCB">
        <w:rPr>
          <w:highlight w:val="white"/>
          <w:lang w:val="fr-BE"/>
        </w:rPr>
        <w:t>&lt;Cdtr&gt;</w:t>
      </w:r>
    </w:p>
    <w:p w14:paraId="7AFB7EDD" w14:textId="77777777" w:rsidR="006E4585" w:rsidRPr="00CA6DCB" w:rsidRDefault="006E4585" w:rsidP="00D61BDB">
      <w:pPr>
        <w:pStyle w:val="XMLCode"/>
        <w:rPr>
          <w:highlight w:val="white"/>
          <w:lang w:val="fr-BE"/>
        </w:rPr>
      </w:pPr>
      <w:r w:rsidRPr="00CA6DCB">
        <w:rPr>
          <w:highlight w:val="white"/>
          <w:lang w:val="fr-BE"/>
        </w:rPr>
        <w:tab/>
      </w:r>
      <w:r w:rsidRPr="00CA6DCB">
        <w:rPr>
          <w:highlight w:val="white"/>
          <w:lang w:val="fr-BE"/>
        </w:rPr>
        <w:tab/>
      </w:r>
      <w:r w:rsidRPr="00CA6DCB">
        <w:rPr>
          <w:highlight w:val="white"/>
          <w:lang w:val="fr-BE"/>
        </w:rPr>
        <w:tab/>
      </w:r>
      <w:r w:rsidRPr="00CA6DCB">
        <w:rPr>
          <w:highlight w:val="white"/>
          <w:lang w:val="fr-BE"/>
        </w:rPr>
        <w:tab/>
      </w:r>
      <w:r w:rsidRPr="00CA6DCB">
        <w:rPr>
          <w:highlight w:val="white"/>
          <w:lang w:val="fr-BE"/>
        </w:rPr>
        <w:tab/>
        <w:t>&lt;Nm&gt;Jacquelin Freres&lt;/Nm&gt;</w:t>
      </w:r>
    </w:p>
    <w:p w14:paraId="1D3ED714" w14:textId="77777777" w:rsidR="006E4585" w:rsidRPr="00CA6DCB" w:rsidRDefault="006E4585" w:rsidP="00D61BDB">
      <w:pPr>
        <w:pStyle w:val="XMLCode"/>
        <w:rPr>
          <w:highlight w:val="white"/>
          <w:lang w:val="fr-BE"/>
        </w:rPr>
      </w:pPr>
      <w:r w:rsidRPr="00CA6DCB">
        <w:rPr>
          <w:highlight w:val="white"/>
          <w:lang w:val="fr-BE"/>
        </w:rPr>
        <w:tab/>
      </w:r>
      <w:r w:rsidRPr="00CA6DCB">
        <w:rPr>
          <w:highlight w:val="white"/>
          <w:lang w:val="fr-BE"/>
        </w:rPr>
        <w:tab/>
      </w:r>
      <w:r w:rsidRPr="00CA6DCB">
        <w:rPr>
          <w:highlight w:val="white"/>
          <w:lang w:val="fr-BE"/>
        </w:rPr>
        <w:tab/>
      </w:r>
      <w:r w:rsidRPr="00CA6DCB">
        <w:rPr>
          <w:highlight w:val="white"/>
          <w:lang w:val="fr-BE"/>
        </w:rPr>
        <w:tab/>
        <w:t>&lt;/Cdtr&gt;</w:t>
      </w:r>
    </w:p>
    <w:p w14:paraId="0ECDD83C" w14:textId="77777777" w:rsidR="006E4585" w:rsidRPr="00120BB8" w:rsidRDefault="006E4585" w:rsidP="00D61BDB">
      <w:pPr>
        <w:pStyle w:val="XMLCode"/>
        <w:rPr>
          <w:highlight w:val="white"/>
          <w:lang w:val="fr-BE"/>
        </w:rPr>
      </w:pPr>
      <w:r w:rsidRPr="00CA6DCB">
        <w:rPr>
          <w:highlight w:val="white"/>
          <w:lang w:val="fr-BE"/>
        </w:rPr>
        <w:tab/>
      </w:r>
      <w:r w:rsidRPr="00CA6DCB">
        <w:rPr>
          <w:highlight w:val="white"/>
          <w:lang w:val="fr-BE"/>
        </w:rPr>
        <w:tab/>
      </w:r>
      <w:r w:rsidRPr="00CA6DCB">
        <w:rPr>
          <w:highlight w:val="white"/>
          <w:lang w:val="fr-BE"/>
        </w:rPr>
        <w:tab/>
      </w:r>
      <w:r w:rsidRPr="00CA6DCB">
        <w:rPr>
          <w:highlight w:val="white"/>
          <w:lang w:val="fr-BE"/>
        </w:rPr>
        <w:tab/>
      </w:r>
      <w:r w:rsidRPr="00120BB8">
        <w:rPr>
          <w:highlight w:val="white"/>
          <w:lang w:val="fr-BE"/>
        </w:rPr>
        <w:t>&lt;Dbtr&gt;</w:t>
      </w:r>
    </w:p>
    <w:p w14:paraId="09ED3198" w14:textId="77777777" w:rsidR="006E4585" w:rsidRPr="00120BB8" w:rsidRDefault="006E4585" w:rsidP="00D61BDB">
      <w:pPr>
        <w:pStyle w:val="XMLCode"/>
        <w:rPr>
          <w:highlight w:val="white"/>
          <w:lang w:val="fr-BE"/>
        </w:rPr>
      </w:pPr>
      <w:r w:rsidRPr="00120BB8">
        <w:rPr>
          <w:highlight w:val="white"/>
          <w:lang w:val="fr-BE"/>
        </w:rPr>
        <w:tab/>
      </w:r>
      <w:r w:rsidRPr="00120BB8">
        <w:rPr>
          <w:highlight w:val="white"/>
          <w:lang w:val="fr-BE"/>
        </w:rPr>
        <w:tab/>
      </w:r>
      <w:r w:rsidRPr="00120BB8">
        <w:rPr>
          <w:highlight w:val="white"/>
          <w:lang w:val="fr-BE"/>
        </w:rPr>
        <w:tab/>
      </w:r>
      <w:r w:rsidRPr="00120BB8">
        <w:rPr>
          <w:highlight w:val="white"/>
          <w:lang w:val="fr-BE"/>
        </w:rPr>
        <w:tab/>
      </w:r>
      <w:r w:rsidRPr="00120BB8">
        <w:rPr>
          <w:highlight w:val="white"/>
          <w:lang w:val="fr-BE"/>
        </w:rPr>
        <w:tab/>
        <w:t>&lt;Nm&gt;Moulin et Cie&lt;/Nm&gt;</w:t>
      </w:r>
    </w:p>
    <w:p w14:paraId="6B9445BE" w14:textId="77777777" w:rsidR="006E4585" w:rsidRPr="00C5596D" w:rsidRDefault="006E4585" w:rsidP="00D61BDB">
      <w:pPr>
        <w:pStyle w:val="XMLCode"/>
        <w:rPr>
          <w:highlight w:val="white"/>
        </w:rPr>
      </w:pPr>
      <w:r w:rsidRPr="00120BB8">
        <w:rPr>
          <w:highlight w:val="white"/>
          <w:lang w:val="fr-BE"/>
        </w:rPr>
        <w:tab/>
      </w:r>
      <w:r w:rsidRPr="00120BB8">
        <w:rPr>
          <w:highlight w:val="white"/>
          <w:lang w:val="fr-BE"/>
        </w:rPr>
        <w:tab/>
      </w:r>
      <w:r w:rsidRPr="00120BB8">
        <w:rPr>
          <w:highlight w:val="white"/>
          <w:lang w:val="fr-BE"/>
        </w:rPr>
        <w:tab/>
      </w:r>
      <w:r w:rsidRPr="00120BB8">
        <w:rPr>
          <w:highlight w:val="white"/>
          <w:lang w:val="fr-BE"/>
        </w:rPr>
        <w:tab/>
      </w:r>
      <w:r w:rsidRPr="00C5596D">
        <w:rPr>
          <w:highlight w:val="white"/>
        </w:rPr>
        <w:t>&lt;/Dbtr&gt;</w:t>
      </w:r>
    </w:p>
    <w:p w14:paraId="32448CB3" w14:textId="77777777" w:rsidR="006E4585" w:rsidRPr="00C5596D" w:rsidRDefault="006E4585" w:rsidP="00D61BDB">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t>&lt;DbtrAcct&gt;</w:t>
      </w:r>
    </w:p>
    <w:p w14:paraId="0AD6807A" w14:textId="77777777" w:rsidR="006E4585" w:rsidRPr="006E4585" w:rsidRDefault="006E4585" w:rsidP="00D61BDB">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r>
      <w:r w:rsidRPr="006E4585">
        <w:rPr>
          <w:highlight w:val="white"/>
        </w:rPr>
        <w:t>&lt;Id&gt;</w:t>
      </w:r>
    </w:p>
    <w:p w14:paraId="620B8CCE"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BAN&gt;FR142066333888050021M05505&lt;/IBAN&gt;</w:t>
      </w:r>
    </w:p>
    <w:p w14:paraId="7025956C"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w:t>
      </w:r>
    </w:p>
    <w:p w14:paraId="6CE24139"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Acct&gt;</w:t>
      </w:r>
    </w:p>
    <w:p w14:paraId="3EED249D"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Agt&gt;</w:t>
      </w:r>
    </w:p>
    <w:p w14:paraId="2AA26D15"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FinInstnId&gt;</w:t>
      </w:r>
    </w:p>
    <w:p w14:paraId="343F947F"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BICFI&gt;MMMMFR23&lt;/BICFI&gt;</w:t>
      </w:r>
    </w:p>
    <w:p w14:paraId="0630AC20"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FinInstnId&gt;</w:t>
      </w:r>
    </w:p>
    <w:p w14:paraId="1447EEE4"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Agt&gt;</w:t>
      </w:r>
    </w:p>
    <w:p w14:paraId="26A45B33"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OrgnlMndt&gt;</w:t>
      </w:r>
    </w:p>
    <w:p w14:paraId="0A4B7A1D" w14:textId="77777777" w:rsidR="006E4585" w:rsidRPr="006E4585" w:rsidRDefault="006E4585" w:rsidP="00D61BDB">
      <w:pPr>
        <w:pStyle w:val="XMLCode"/>
        <w:rPr>
          <w:highlight w:val="white"/>
        </w:rPr>
      </w:pPr>
      <w:r w:rsidRPr="006E4585">
        <w:rPr>
          <w:highlight w:val="white"/>
        </w:rPr>
        <w:tab/>
      </w:r>
      <w:r w:rsidRPr="006E4585">
        <w:rPr>
          <w:highlight w:val="white"/>
        </w:rPr>
        <w:tab/>
        <w:t>&lt;/OrgnlMndt&gt;</w:t>
      </w:r>
    </w:p>
    <w:p w14:paraId="0C98620F" w14:textId="77777777" w:rsidR="006E4585" w:rsidRPr="006E4585" w:rsidRDefault="006E4585" w:rsidP="00D61BDB">
      <w:pPr>
        <w:pStyle w:val="XMLCode"/>
        <w:rPr>
          <w:highlight w:val="white"/>
        </w:rPr>
      </w:pPr>
      <w:r w:rsidRPr="006E4585">
        <w:rPr>
          <w:highlight w:val="white"/>
        </w:rPr>
        <w:tab/>
        <w:t>&lt;/UndrlygAmdmntDtls&gt;</w:t>
      </w:r>
    </w:p>
    <w:p w14:paraId="4CF6A3C7" w14:textId="77777777" w:rsidR="006E4585" w:rsidRPr="006E4585" w:rsidRDefault="006E4585" w:rsidP="00D61BDB">
      <w:pPr>
        <w:pStyle w:val="XMLCode"/>
      </w:pPr>
      <w:r w:rsidRPr="006E4585">
        <w:rPr>
          <w:highlight w:val="white"/>
        </w:rPr>
        <w:t>&lt;/MndtAmdmntReq&gt;</w:t>
      </w:r>
    </w:p>
    <w:p w14:paraId="2CF5EA54" w14:textId="77777777" w:rsidR="006E4585" w:rsidRPr="006E4585" w:rsidRDefault="006E4585" w:rsidP="006E4585">
      <w:pPr>
        <w:pStyle w:val="Heading2"/>
      </w:pPr>
      <w:bookmarkStart w:id="87" w:name="_Toc411521392"/>
      <w:bookmarkStart w:id="88" w:name="_Toc531340864"/>
      <w:r w:rsidRPr="00720E06">
        <w:t xml:space="preserve">MandateAmendmentRequest - </w:t>
      </w:r>
      <w:r w:rsidRPr="006E4585">
        <w:t>Example 3</w:t>
      </w:r>
      <w:bookmarkEnd w:id="87"/>
      <w:bookmarkEnd w:id="88"/>
    </w:p>
    <w:p w14:paraId="712B549B" w14:textId="77777777" w:rsidR="006E4585" w:rsidRPr="006E4585" w:rsidRDefault="0034408E" w:rsidP="0034408E">
      <w:pPr>
        <w:pStyle w:val="BlockLabel"/>
      </w:pPr>
      <w:r>
        <w:t>Description</w:t>
      </w:r>
    </w:p>
    <w:p w14:paraId="2659B213" w14:textId="77777777" w:rsidR="006E4585" w:rsidRPr="0079294E" w:rsidRDefault="003363CE" w:rsidP="006E4585">
      <w:r>
        <w:t>Debtor a</w:t>
      </w:r>
      <w:r w:rsidR="006E4585" w:rsidRPr="0079294E">
        <w:t xml:space="preserve">gent (Best Bank) AAAAUS22 has recently merged with another </w:t>
      </w:r>
      <w:proofErr w:type="gramStart"/>
      <w:r w:rsidR="006E4585" w:rsidRPr="0079294E">
        <w:t>agent,</w:t>
      </w:r>
      <w:proofErr w:type="gramEnd"/>
      <w:r w:rsidR="006E4585" w:rsidRPr="0079294E">
        <w:t xml:space="preserve"> one of the consequences of this merger is that the structure of the account numbers in the books of AAAAUS22 will change.</w:t>
      </w:r>
    </w:p>
    <w:p w14:paraId="5A114ECE" w14:textId="77777777" w:rsidR="006E4585" w:rsidRPr="0079294E" w:rsidRDefault="006E4585" w:rsidP="006E4585">
      <w:r w:rsidRPr="0079294E">
        <w:t>AAAAUS22 is offering the servic</w:t>
      </w:r>
      <w:r w:rsidR="001600D3">
        <w:t>e to its clients to inform its</w:t>
      </w:r>
      <w:r w:rsidRPr="0079294E">
        <w:t xml:space="preserve"> creditors, through the creditor agent, in this case</w:t>
      </w:r>
      <w:r w:rsidR="00326369">
        <w:t xml:space="preserve"> </w:t>
      </w:r>
      <w:r w:rsidRPr="0079294E">
        <w:t>BBBBB56, of this change.</w:t>
      </w:r>
    </w:p>
    <w:p w14:paraId="65090EBF" w14:textId="77777777" w:rsidR="006E4585" w:rsidRPr="0079294E" w:rsidRDefault="006E4585" w:rsidP="006E4585">
      <w:r w:rsidRPr="0079294E">
        <w:t>The existing mandate, identification number 55512/04, is a mandate between debtor Williams and creditor Stevens and Son (account number 558823). The account number of debtor Williams will change from 445568 to 33144568.</w:t>
      </w:r>
    </w:p>
    <w:p w14:paraId="2787B464" w14:textId="77777777" w:rsidR="006E4585" w:rsidRPr="006E4585" w:rsidRDefault="006E4585" w:rsidP="00326369">
      <w:pPr>
        <w:pStyle w:val="BlockLabel"/>
      </w:pPr>
      <w:r w:rsidRPr="006E4585">
        <w:t xml:space="preserve">Business </w:t>
      </w:r>
      <w:r w:rsidR="0034408E">
        <w:t>Data</w:t>
      </w:r>
    </w:p>
    <w:p w14:paraId="1C203599" w14:textId="77777777" w:rsidR="006E4585" w:rsidRPr="006E4585" w:rsidRDefault="006E4585" w:rsidP="00326369">
      <w:pPr>
        <w:pStyle w:val="Normalbeforetable"/>
      </w:pPr>
      <w:proofErr w:type="gramStart"/>
      <w:r w:rsidRPr="0079294E">
        <w:t>MandateAmendmentRequest message from AAAAUS22 to BBBBUS56.</w:t>
      </w:r>
      <w:proofErr w:type="gramEnd"/>
    </w:p>
    <w:tbl>
      <w:tblPr>
        <w:tblStyle w:val="TableShaded1stRow"/>
        <w:tblW w:w="0" w:type="auto"/>
        <w:tblLook w:val="04A0" w:firstRow="1" w:lastRow="0" w:firstColumn="1" w:lastColumn="0" w:noHBand="0" w:noVBand="1"/>
      </w:tblPr>
      <w:tblGrid>
        <w:gridCol w:w="2996"/>
        <w:gridCol w:w="2719"/>
        <w:gridCol w:w="2650"/>
      </w:tblGrid>
      <w:tr w:rsidR="007D534A" w14:paraId="5C97C74B" w14:textId="77777777" w:rsidTr="007D534A">
        <w:trPr>
          <w:cnfStyle w:val="100000000000" w:firstRow="1" w:lastRow="0" w:firstColumn="0" w:lastColumn="0" w:oddVBand="0" w:evenVBand="0" w:oddHBand="0" w:evenHBand="0" w:firstRowFirstColumn="0" w:firstRowLastColumn="0" w:lastRowFirstColumn="0" w:lastRowLastColumn="0"/>
        </w:trPr>
        <w:tc>
          <w:tcPr>
            <w:tcW w:w="2996" w:type="dxa"/>
          </w:tcPr>
          <w:p w14:paraId="1AB4FD2F" w14:textId="77777777" w:rsidR="007D534A" w:rsidRPr="007D534A" w:rsidRDefault="007D534A" w:rsidP="007D534A">
            <w:pPr>
              <w:pStyle w:val="TableHeading"/>
            </w:pPr>
            <w:r>
              <w:lastRenderedPageBreak/>
              <w:t>Element</w:t>
            </w:r>
          </w:p>
        </w:tc>
        <w:tc>
          <w:tcPr>
            <w:tcW w:w="2719" w:type="dxa"/>
          </w:tcPr>
          <w:p w14:paraId="2C61BC4E" w14:textId="77777777" w:rsidR="007D534A" w:rsidRPr="007D534A" w:rsidRDefault="007D534A" w:rsidP="007D534A">
            <w:pPr>
              <w:pStyle w:val="TableHeading"/>
            </w:pPr>
            <w:r>
              <w:t>&lt;XMLTag&gt;</w:t>
            </w:r>
          </w:p>
        </w:tc>
        <w:tc>
          <w:tcPr>
            <w:tcW w:w="2650" w:type="dxa"/>
          </w:tcPr>
          <w:p w14:paraId="3C81DA12" w14:textId="77777777" w:rsidR="007D534A" w:rsidRPr="007D534A" w:rsidRDefault="007D534A" w:rsidP="007D534A">
            <w:pPr>
              <w:pStyle w:val="TableHeading"/>
            </w:pPr>
            <w:r>
              <w:t>Content</w:t>
            </w:r>
          </w:p>
        </w:tc>
      </w:tr>
      <w:tr w:rsidR="007D534A" w14:paraId="6F33DFCC" w14:textId="77777777" w:rsidTr="007D534A">
        <w:tc>
          <w:tcPr>
            <w:tcW w:w="2996" w:type="dxa"/>
          </w:tcPr>
          <w:p w14:paraId="45C57185" w14:textId="77777777" w:rsidR="007D534A" w:rsidRPr="007D534A" w:rsidRDefault="007D534A" w:rsidP="007D534A">
            <w:pPr>
              <w:pStyle w:val="TableText"/>
            </w:pPr>
            <w:r w:rsidRPr="0079294E">
              <w:t>Group Header</w:t>
            </w:r>
          </w:p>
        </w:tc>
        <w:tc>
          <w:tcPr>
            <w:tcW w:w="2719" w:type="dxa"/>
          </w:tcPr>
          <w:p w14:paraId="42A0DD06" w14:textId="77777777" w:rsidR="007D534A" w:rsidRPr="007D534A" w:rsidRDefault="007D534A" w:rsidP="007D534A">
            <w:pPr>
              <w:pStyle w:val="TableText"/>
            </w:pPr>
            <w:r w:rsidRPr="0079294E">
              <w:t>&lt;GrpHdr&gt;</w:t>
            </w:r>
          </w:p>
        </w:tc>
        <w:tc>
          <w:tcPr>
            <w:tcW w:w="2650" w:type="dxa"/>
          </w:tcPr>
          <w:p w14:paraId="304C03A0" w14:textId="77777777" w:rsidR="007D534A" w:rsidRPr="0079294E" w:rsidRDefault="007D534A" w:rsidP="007D534A">
            <w:pPr>
              <w:pStyle w:val="TableText"/>
            </w:pPr>
          </w:p>
        </w:tc>
      </w:tr>
      <w:tr w:rsidR="007D534A" w14:paraId="62499342" w14:textId="77777777" w:rsidTr="007D534A">
        <w:tc>
          <w:tcPr>
            <w:tcW w:w="2996" w:type="dxa"/>
          </w:tcPr>
          <w:p w14:paraId="341D8AAC" w14:textId="77777777" w:rsidR="007D534A" w:rsidRPr="007D534A" w:rsidRDefault="007D534A" w:rsidP="007D534A">
            <w:pPr>
              <w:pStyle w:val="TableText"/>
            </w:pPr>
            <w:r w:rsidRPr="0079294E">
              <w:t>MessageIdentification</w:t>
            </w:r>
          </w:p>
        </w:tc>
        <w:tc>
          <w:tcPr>
            <w:tcW w:w="2719" w:type="dxa"/>
          </w:tcPr>
          <w:p w14:paraId="6C5DC22C" w14:textId="77777777" w:rsidR="007D534A" w:rsidRPr="007D534A" w:rsidRDefault="007D534A" w:rsidP="007D534A">
            <w:pPr>
              <w:pStyle w:val="TableText"/>
            </w:pPr>
            <w:r w:rsidRPr="0079294E">
              <w:t>&lt;MsgId&gt;</w:t>
            </w:r>
          </w:p>
        </w:tc>
        <w:tc>
          <w:tcPr>
            <w:tcW w:w="2650" w:type="dxa"/>
          </w:tcPr>
          <w:p w14:paraId="63EEFC15" w14:textId="77777777" w:rsidR="007D534A" w:rsidRPr="007D534A" w:rsidRDefault="007D534A" w:rsidP="007D534A">
            <w:pPr>
              <w:pStyle w:val="TableText"/>
            </w:pPr>
            <w:r w:rsidRPr="0079294E">
              <w:t>FGH7945</w:t>
            </w:r>
          </w:p>
        </w:tc>
      </w:tr>
      <w:tr w:rsidR="007D534A" w14:paraId="11D3F20C" w14:textId="77777777" w:rsidTr="007D534A">
        <w:tc>
          <w:tcPr>
            <w:tcW w:w="2996" w:type="dxa"/>
          </w:tcPr>
          <w:p w14:paraId="3BA33ED1" w14:textId="77777777" w:rsidR="007D534A" w:rsidRPr="007D534A" w:rsidRDefault="007D534A" w:rsidP="007D534A">
            <w:pPr>
              <w:pStyle w:val="TableText"/>
            </w:pPr>
            <w:r w:rsidRPr="0079294E">
              <w:t>CreationDateTime</w:t>
            </w:r>
          </w:p>
        </w:tc>
        <w:tc>
          <w:tcPr>
            <w:tcW w:w="2719" w:type="dxa"/>
          </w:tcPr>
          <w:p w14:paraId="00ADAABA" w14:textId="77777777" w:rsidR="007D534A" w:rsidRPr="007D534A" w:rsidRDefault="007D534A" w:rsidP="007D534A">
            <w:pPr>
              <w:pStyle w:val="TableText"/>
            </w:pPr>
            <w:r w:rsidRPr="0079294E">
              <w:t>&lt;CredDtTm&gt;</w:t>
            </w:r>
          </w:p>
        </w:tc>
        <w:tc>
          <w:tcPr>
            <w:tcW w:w="2650" w:type="dxa"/>
          </w:tcPr>
          <w:p w14:paraId="217B4A09" w14:textId="77777777" w:rsidR="007D534A" w:rsidRPr="007D534A" w:rsidRDefault="007D534A" w:rsidP="007D534A">
            <w:pPr>
              <w:pStyle w:val="TableText"/>
            </w:pPr>
            <w:r w:rsidRPr="0079294E">
              <w:t>2011-12-16T11:25:00</w:t>
            </w:r>
          </w:p>
        </w:tc>
      </w:tr>
      <w:tr w:rsidR="007D534A" w14:paraId="70B02CFD" w14:textId="77777777" w:rsidTr="007D534A">
        <w:tc>
          <w:tcPr>
            <w:tcW w:w="2996" w:type="dxa"/>
          </w:tcPr>
          <w:p w14:paraId="0AF96CE0" w14:textId="77777777" w:rsidR="007D534A" w:rsidRPr="007D534A" w:rsidRDefault="007D534A" w:rsidP="007D534A">
            <w:pPr>
              <w:pStyle w:val="TableText"/>
            </w:pPr>
            <w:r w:rsidRPr="0079294E">
              <w:t>InitiatingParty</w:t>
            </w:r>
          </w:p>
        </w:tc>
        <w:tc>
          <w:tcPr>
            <w:tcW w:w="2719" w:type="dxa"/>
          </w:tcPr>
          <w:p w14:paraId="1DD2732E" w14:textId="77777777" w:rsidR="007D534A" w:rsidRPr="007D534A" w:rsidRDefault="007D534A" w:rsidP="007D534A">
            <w:pPr>
              <w:pStyle w:val="TableText"/>
            </w:pPr>
            <w:r w:rsidRPr="0079294E">
              <w:t>&lt;InitgPty&gt;</w:t>
            </w:r>
          </w:p>
        </w:tc>
        <w:tc>
          <w:tcPr>
            <w:tcW w:w="2650" w:type="dxa"/>
          </w:tcPr>
          <w:p w14:paraId="2D996478" w14:textId="77777777" w:rsidR="007D534A" w:rsidRPr="0079294E" w:rsidRDefault="007D534A" w:rsidP="007D534A">
            <w:pPr>
              <w:pStyle w:val="TableText"/>
            </w:pPr>
          </w:p>
        </w:tc>
      </w:tr>
      <w:tr w:rsidR="007D534A" w14:paraId="402CF64B" w14:textId="77777777" w:rsidTr="007D534A">
        <w:tc>
          <w:tcPr>
            <w:tcW w:w="2996" w:type="dxa"/>
          </w:tcPr>
          <w:p w14:paraId="31BAE2DB" w14:textId="77777777" w:rsidR="007D534A" w:rsidRPr="007D534A" w:rsidRDefault="007D534A" w:rsidP="007D534A">
            <w:pPr>
              <w:pStyle w:val="TableText"/>
            </w:pPr>
            <w:r w:rsidRPr="0079294E">
              <w:t>Name</w:t>
            </w:r>
          </w:p>
        </w:tc>
        <w:tc>
          <w:tcPr>
            <w:tcW w:w="2719" w:type="dxa"/>
          </w:tcPr>
          <w:p w14:paraId="699DADDE" w14:textId="77777777" w:rsidR="007D534A" w:rsidRPr="007D534A" w:rsidRDefault="007D534A" w:rsidP="007D534A">
            <w:pPr>
              <w:pStyle w:val="TableText"/>
            </w:pPr>
            <w:r w:rsidRPr="0079294E">
              <w:t>&lt;Nm&gt;</w:t>
            </w:r>
          </w:p>
        </w:tc>
        <w:tc>
          <w:tcPr>
            <w:tcW w:w="2650" w:type="dxa"/>
          </w:tcPr>
          <w:p w14:paraId="61241455" w14:textId="77777777" w:rsidR="007D534A" w:rsidRPr="007D534A" w:rsidRDefault="007D534A" w:rsidP="007D534A">
            <w:pPr>
              <w:pStyle w:val="TableText"/>
            </w:pPr>
            <w:r w:rsidRPr="0079294E">
              <w:t>Best Bank</w:t>
            </w:r>
          </w:p>
        </w:tc>
      </w:tr>
      <w:tr w:rsidR="007D534A" w14:paraId="0B287EB6" w14:textId="77777777" w:rsidTr="007D534A">
        <w:tc>
          <w:tcPr>
            <w:tcW w:w="2996" w:type="dxa"/>
          </w:tcPr>
          <w:p w14:paraId="17F166ED" w14:textId="77777777" w:rsidR="007D534A" w:rsidRPr="007D534A" w:rsidRDefault="007D534A" w:rsidP="007D534A">
            <w:pPr>
              <w:pStyle w:val="TableText"/>
            </w:pPr>
            <w:r w:rsidRPr="0079294E">
              <w:t>InstructingAgent</w:t>
            </w:r>
          </w:p>
        </w:tc>
        <w:tc>
          <w:tcPr>
            <w:tcW w:w="2719" w:type="dxa"/>
          </w:tcPr>
          <w:p w14:paraId="2306571C" w14:textId="77777777" w:rsidR="007D534A" w:rsidRPr="007D534A" w:rsidRDefault="007D534A" w:rsidP="007D534A">
            <w:pPr>
              <w:pStyle w:val="TableText"/>
            </w:pPr>
            <w:r w:rsidRPr="0079294E">
              <w:t>&lt;InstgAgt&gt;</w:t>
            </w:r>
          </w:p>
        </w:tc>
        <w:tc>
          <w:tcPr>
            <w:tcW w:w="2650" w:type="dxa"/>
          </w:tcPr>
          <w:p w14:paraId="45488BD0" w14:textId="77777777" w:rsidR="007D534A" w:rsidRPr="0079294E" w:rsidRDefault="007D534A" w:rsidP="007D534A">
            <w:pPr>
              <w:pStyle w:val="TableText"/>
            </w:pPr>
          </w:p>
        </w:tc>
      </w:tr>
      <w:tr w:rsidR="007D534A" w14:paraId="7A4DE7BE" w14:textId="77777777" w:rsidTr="007D534A">
        <w:tc>
          <w:tcPr>
            <w:tcW w:w="2996" w:type="dxa"/>
          </w:tcPr>
          <w:p w14:paraId="2B91BEEC" w14:textId="77777777" w:rsidR="007D534A" w:rsidRPr="007D534A" w:rsidRDefault="007D534A" w:rsidP="007D534A">
            <w:pPr>
              <w:pStyle w:val="TableText"/>
            </w:pPr>
            <w:r w:rsidRPr="0079294E">
              <w:t>FinancialInstitutionIdentification</w:t>
            </w:r>
          </w:p>
        </w:tc>
        <w:tc>
          <w:tcPr>
            <w:tcW w:w="2719" w:type="dxa"/>
          </w:tcPr>
          <w:p w14:paraId="11561D0F" w14:textId="77777777" w:rsidR="007D534A" w:rsidRPr="007D534A" w:rsidRDefault="007D534A" w:rsidP="007D534A">
            <w:pPr>
              <w:pStyle w:val="TableText"/>
            </w:pPr>
            <w:r w:rsidRPr="0079294E">
              <w:t>&lt;FinInstnId&gt;</w:t>
            </w:r>
          </w:p>
        </w:tc>
        <w:tc>
          <w:tcPr>
            <w:tcW w:w="2650" w:type="dxa"/>
          </w:tcPr>
          <w:p w14:paraId="2FA57A34" w14:textId="77777777" w:rsidR="007D534A" w:rsidRPr="0079294E" w:rsidRDefault="007D534A" w:rsidP="007D534A">
            <w:pPr>
              <w:pStyle w:val="TableText"/>
            </w:pPr>
          </w:p>
        </w:tc>
      </w:tr>
      <w:tr w:rsidR="007D534A" w14:paraId="44048C5A" w14:textId="77777777" w:rsidTr="007D534A">
        <w:tc>
          <w:tcPr>
            <w:tcW w:w="2996" w:type="dxa"/>
          </w:tcPr>
          <w:p w14:paraId="19C04F79" w14:textId="77777777" w:rsidR="007D534A" w:rsidRPr="007D534A" w:rsidRDefault="007D534A" w:rsidP="007D534A">
            <w:pPr>
              <w:pStyle w:val="TableText"/>
            </w:pPr>
            <w:r w:rsidRPr="0079294E">
              <w:t>BICFI</w:t>
            </w:r>
          </w:p>
        </w:tc>
        <w:tc>
          <w:tcPr>
            <w:tcW w:w="2719" w:type="dxa"/>
          </w:tcPr>
          <w:p w14:paraId="01B59AB8" w14:textId="77777777" w:rsidR="007D534A" w:rsidRPr="007D534A" w:rsidRDefault="007D534A" w:rsidP="007D534A">
            <w:pPr>
              <w:pStyle w:val="TableText"/>
            </w:pPr>
            <w:r w:rsidRPr="0079294E">
              <w:t>&lt;BICFI&gt;</w:t>
            </w:r>
          </w:p>
        </w:tc>
        <w:tc>
          <w:tcPr>
            <w:tcW w:w="2650" w:type="dxa"/>
          </w:tcPr>
          <w:p w14:paraId="2EFD3C71" w14:textId="77777777" w:rsidR="007D534A" w:rsidRPr="007D534A" w:rsidRDefault="007D534A" w:rsidP="007D534A">
            <w:pPr>
              <w:pStyle w:val="TableText"/>
            </w:pPr>
            <w:r w:rsidRPr="0079294E">
              <w:t>AAAAUS22</w:t>
            </w:r>
          </w:p>
        </w:tc>
      </w:tr>
      <w:tr w:rsidR="007D534A" w14:paraId="6F639EC3" w14:textId="77777777" w:rsidTr="007D534A">
        <w:tc>
          <w:tcPr>
            <w:tcW w:w="2996" w:type="dxa"/>
          </w:tcPr>
          <w:p w14:paraId="7D89263E" w14:textId="77777777" w:rsidR="007D534A" w:rsidRPr="007D534A" w:rsidRDefault="007D534A" w:rsidP="007D534A">
            <w:pPr>
              <w:pStyle w:val="TableText"/>
            </w:pPr>
            <w:r w:rsidRPr="0079294E">
              <w:t>InstructedAgent</w:t>
            </w:r>
          </w:p>
        </w:tc>
        <w:tc>
          <w:tcPr>
            <w:tcW w:w="2719" w:type="dxa"/>
          </w:tcPr>
          <w:p w14:paraId="118D18A7" w14:textId="77777777" w:rsidR="007D534A" w:rsidRPr="007D534A" w:rsidRDefault="007D534A" w:rsidP="007D534A">
            <w:pPr>
              <w:pStyle w:val="TableText"/>
            </w:pPr>
            <w:r w:rsidRPr="0079294E">
              <w:t>&lt;InstdAgt&gt;</w:t>
            </w:r>
          </w:p>
        </w:tc>
        <w:tc>
          <w:tcPr>
            <w:tcW w:w="2650" w:type="dxa"/>
          </w:tcPr>
          <w:p w14:paraId="6CF78985" w14:textId="77777777" w:rsidR="007D534A" w:rsidRPr="00DC29C9" w:rsidRDefault="007D534A" w:rsidP="007D534A">
            <w:pPr>
              <w:pStyle w:val="TableText"/>
            </w:pPr>
          </w:p>
        </w:tc>
      </w:tr>
      <w:tr w:rsidR="007D534A" w14:paraId="21EA625E" w14:textId="77777777" w:rsidTr="007D534A">
        <w:tc>
          <w:tcPr>
            <w:tcW w:w="2996" w:type="dxa"/>
          </w:tcPr>
          <w:p w14:paraId="5BCE8AF6" w14:textId="77777777" w:rsidR="007D534A" w:rsidRPr="007D534A" w:rsidRDefault="007D534A" w:rsidP="007D534A">
            <w:pPr>
              <w:pStyle w:val="TableText"/>
            </w:pPr>
            <w:r w:rsidRPr="0079294E">
              <w:t>FinancialInstitutionIdentification</w:t>
            </w:r>
          </w:p>
        </w:tc>
        <w:tc>
          <w:tcPr>
            <w:tcW w:w="2719" w:type="dxa"/>
          </w:tcPr>
          <w:p w14:paraId="1DB5DD68" w14:textId="77777777" w:rsidR="007D534A" w:rsidRPr="007D534A" w:rsidRDefault="007D534A" w:rsidP="007D534A">
            <w:pPr>
              <w:pStyle w:val="TableText"/>
            </w:pPr>
            <w:r w:rsidRPr="0079294E">
              <w:t>&lt;FinInstnId&gt;</w:t>
            </w:r>
          </w:p>
        </w:tc>
        <w:tc>
          <w:tcPr>
            <w:tcW w:w="2650" w:type="dxa"/>
          </w:tcPr>
          <w:p w14:paraId="64FB90AE" w14:textId="77777777" w:rsidR="007D534A" w:rsidRPr="00DC29C9" w:rsidRDefault="007D534A" w:rsidP="007D534A">
            <w:pPr>
              <w:pStyle w:val="TableText"/>
            </w:pPr>
          </w:p>
        </w:tc>
      </w:tr>
      <w:tr w:rsidR="007D534A" w14:paraId="54235712" w14:textId="77777777" w:rsidTr="007D534A">
        <w:tc>
          <w:tcPr>
            <w:tcW w:w="2996" w:type="dxa"/>
          </w:tcPr>
          <w:p w14:paraId="37CC6CFE" w14:textId="77777777" w:rsidR="007D534A" w:rsidRPr="007D534A" w:rsidRDefault="007D534A" w:rsidP="007D534A">
            <w:pPr>
              <w:pStyle w:val="TableText"/>
            </w:pPr>
            <w:r w:rsidRPr="0079294E">
              <w:t>BICFI</w:t>
            </w:r>
          </w:p>
        </w:tc>
        <w:tc>
          <w:tcPr>
            <w:tcW w:w="2719" w:type="dxa"/>
          </w:tcPr>
          <w:p w14:paraId="387E12A2" w14:textId="77777777" w:rsidR="007D534A" w:rsidRPr="007D534A" w:rsidRDefault="007D534A" w:rsidP="007D534A">
            <w:pPr>
              <w:pStyle w:val="TableText"/>
            </w:pPr>
            <w:r w:rsidRPr="0079294E">
              <w:t>&lt;BICFI&gt;</w:t>
            </w:r>
          </w:p>
        </w:tc>
        <w:tc>
          <w:tcPr>
            <w:tcW w:w="2650" w:type="dxa"/>
          </w:tcPr>
          <w:p w14:paraId="579D99D5" w14:textId="77777777" w:rsidR="007D534A" w:rsidRPr="007D534A" w:rsidRDefault="007D534A" w:rsidP="007D534A">
            <w:pPr>
              <w:pStyle w:val="TableText"/>
            </w:pPr>
            <w:r w:rsidRPr="0079294E">
              <w:t>BBBBUS56</w:t>
            </w:r>
          </w:p>
        </w:tc>
      </w:tr>
      <w:tr w:rsidR="007D534A" w14:paraId="171D08CB" w14:textId="77777777" w:rsidTr="007D534A">
        <w:tc>
          <w:tcPr>
            <w:tcW w:w="2996" w:type="dxa"/>
          </w:tcPr>
          <w:p w14:paraId="6AD02D72" w14:textId="77777777" w:rsidR="007D534A" w:rsidRPr="007D534A" w:rsidRDefault="007D534A" w:rsidP="007D534A">
            <w:pPr>
              <w:pStyle w:val="TableText"/>
            </w:pPr>
            <w:r w:rsidRPr="0079294E">
              <w:t>UnderlyingAmendmentDetails</w:t>
            </w:r>
          </w:p>
        </w:tc>
        <w:tc>
          <w:tcPr>
            <w:tcW w:w="2719" w:type="dxa"/>
          </w:tcPr>
          <w:p w14:paraId="4F6C5B6F" w14:textId="77777777" w:rsidR="007D534A" w:rsidRPr="007D534A" w:rsidRDefault="007D534A" w:rsidP="007D534A">
            <w:pPr>
              <w:pStyle w:val="TableText"/>
            </w:pPr>
            <w:r w:rsidRPr="0079294E">
              <w:t>&lt;UndrlygAmdmntDtls&gt;</w:t>
            </w:r>
          </w:p>
        </w:tc>
        <w:tc>
          <w:tcPr>
            <w:tcW w:w="2650" w:type="dxa"/>
          </w:tcPr>
          <w:p w14:paraId="0AFC9642" w14:textId="77777777" w:rsidR="007D534A" w:rsidRPr="00DC29C9" w:rsidRDefault="007D534A" w:rsidP="007D534A">
            <w:pPr>
              <w:pStyle w:val="TableText"/>
            </w:pPr>
          </w:p>
        </w:tc>
      </w:tr>
      <w:tr w:rsidR="007D534A" w14:paraId="1B06511E" w14:textId="77777777" w:rsidTr="007D534A">
        <w:tc>
          <w:tcPr>
            <w:tcW w:w="2996" w:type="dxa"/>
          </w:tcPr>
          <w:p w14:paraId="4FE70AAB" w14:textId="77777777" w:rsidR="007D534A" w:rsidRPr="007D534A" w:rsidRDefault="007D534A" w:rsidP="007D534A">
            <w:pPr>
              <w:pStyle w:val="TableText"/>
            </w:pPr>
            <w:r w:rsidRPr="0079294E">
              <w:t>OriginalMessageInformation</w:t>
            </w:r>
          </w:p>
        </w:tc>
        <w:tc>
          <w:tcPr>
            <w:tcW w:w="2719" w:type="dxa"/>
          </w:tcPr>
          <w:p w14:paraId="6D91216D" w14:textId="77777777" w:rsidR="007D534A" w:rsidRPr="007D534A" w:rsidRDefault="007D534A" w:rsidP="007D534A">
            <w:pPr>
              <w:pStyle w:val="TableText"/>
            </w:pPr>
            <w:r w:rsidRPr="0079294E">
              <w:t>&lt;OrgnlMsgInf&gt;</w:t>
            </w:r>
          </w:p>
        </w:tc>
        <w:tc>
          <w:tcPr>
            <w:tcW w:w="2650" w:type="dxa"/>
          </w:tcPr>
          <w:p w14:paraId="73BC5498" w14:textId="77777777" w:rsidR="007D534A" w:rsidRPr="00DC29C9" w:rsidRDefault="007D534A" w:rsidP="007D534A">
            <w:pPr>
              <w:pStyle w:val="TableText"/>
            </w:pPr>
          </w:p>
        </w:tc>
      </w:tr>
      <w:tr w:rsidR="007D534A" w14:paraId="775C961D" w14:textId="77777777" w:rsidTr="007D534A">
        <w:tc>
          <w:tcPr>
            <w:tcW w:w="2996" w:type="dxa"/>
          </w:tcPr>
          <w:p w14:paraId="5C62B627" w14:textId="77777777" w:rsidR="007D534A" w:rsidRPr="007D534A" w:rsidRDefault="007D534A" w:rsidP="007D534A">
            <w:pPr>
              <w:pStyle w:val="TableText"/>
            </w:pPr>
            <w:r w:rsidRPr="0079294E">
              <w:t>MessageIdentification</w:t>
            </w:r>
          </w:p>
        </w:tc>
        <w:tc>
          <w:tcPr>
            <w:tcW w:w="2719" w:type="dxa"/>
          </w:tcPr>
          <w:p w14:paraId="51F2D03B" w14:textId="77777777" w:rsidR="007D534A" w:rsidRPr="007D534A" w:rsidRDefault="007D534A" w:rsidP="007D534A">
            <w:pPr>
              <w:pStyle w:val="TableText"/>
            </w:pPr>
            <w:r w:rsidRPr="0079294E">
              <w:t>&lt;MsgId&gt;</w:t>
            </w:r>
          </w:p>
        </w:tc>
        <w:tc>
          <w:tcPr>
            <w:tcW w:w="2650" w:type="dxa"/>
          </w:tcPr>
          <w:p w14:paraId="6B2B4E02" w14:textId="77777777" w:rsidR="007D534A" w:rsidRPr="007D534A" w:rsidRDefault="007D534A" w:rsidP="007D534A">
            <w:pPr>
              <w:pStyle w:val="TableText"/>
            </w:pPr>
            <w:r w:rsidRPr="0079294E">
              <w:t>FGH7930</w:t>
            </w:r>
          </w:p>
        </w:tc>
      </w:tr>
      <w:tr w:rsidR="007D534A" w14:paraId="7E19A2F1" w14:textId="77777777" w:rsidTr="007D534A">
        <w:tc>
          <w:tcPr>
            <w:tcW w:w="2996" w:type="dxa"/>
          </w:tcPr>
          <w:p w14:paraId="35F7CC40" w14:textId="77777777" w:rsidR="007D534A" w:rsidRPr="007D534A" w:rsidRDefault="007D534A" w:rsidP="007D534A">
            <w:pPr>
              <w:pStyle w:val="TableText"/>
            </w:pPr>
            <w:r w:rsidRPr="0079294E">
              <w:t>MessageNameIdentification</w:t>
            </w:r>
          </w:p>
        </w:tc>
        <w:tc>
          <w:tcPr>
            <w:tcW w:w="2719" w:type="dxa"/>
          </w:tcPr>
          <w:p w14:paraId="7E637482" w14:textId="77777777" w:rsidR="007D534A" w:rsidRPr="007D534A" w:rsidRDefault="007D534A" w:rsidP="007D534A">
            <w:pPr>
              <w:pStyle w:val="TableText"/>
            </w:pPr>
            <w:r w:rsidRPr="0079294E">
              <w:t>&lt;MsgNmId&gt;</w:t>
            </w:r>
          </w:p>
        </w:tc>
        <w:tc>
          <w:tcPr>
            <w:tcW w:w="2650" w:type="dxa"/>
          </w:tcPr>
          <w:p w14:paraId="4879A772" w14:textId="77777777" w:rsidR="007D534A" w:rsidRPr="007D534A" w:rsidRDefault="007D534A" w:rsidP="007D534A">
            <w:pPr>
              <w:pStyle w:val="TableText"/>
            </w:pPr>
            <w:r w:rsidRPr="0079294E">
              <w:t>pain.009.001.0</w:t>
            </w:r>
            <w:r w:rsidRPr="007D534A">
              <w:t>3</w:t>
            </w:r>
          </w:p>
        </w:tc>
      </w:tr>
      <w:tr w:rsidR="007D534A" w14:paraId="3E59CF59" w14:textId="77777777" w:rsidTr="007D534A">
        <w:tc>
          <w:tcPr>
            <w:tcW w:w="2996" w:type="dxa"/>
          </w:tcPr>
          <w:p w14:paraId="388CF249" w14:textId="77777777" w:rsidR="007D534A" w:rsidRPr="007D534A" w:rsidRDefault="007D534A" w:rsidP="007D534A">
            <w:pPr>
              <w:pStyle w:val="TableText"/>
            </w:pPr>
            <w:r w:rsidRPr="0079294E">
              <w:t>CreationDateTime</w:t>
            </w:r>
          </w:p>
        </w:tc>
        <w:tc>
          <w:tcPr>
            <w:tcW w:w="2719" w:type="dxa"/>
          </w:tcPr>
          <w:p w14:paraId="1237A261" w14:textId="77777777" w:rsidR="007D534A" w:rsidRPr="007D534A" w:rsidRDefault="007D534A" w:rsidP="007D534A">
            <w:pPr>
              <w:pStyle w:val="TableText"/>
            </w:pPr>
            <w:r w:rsidRPr="0079294E">
              <w:t>&lt;CreDtTm&gt;</w:t>
            </w:r>
          </w:p>
        </w:tc>
        <w:tc>
          <w:tcPr>
            <w:tcW w:w="2650" w:type="dxa"/>
          </w:tcPr>
          <w:p w14:paraId="7B5D1E21" w14:textId="77777777" w:rsidR="007D534A" w:rsidRPr="007D534A" w:rsidRDefault="007D534A" w:rsidP="007D534A">
            <w:pPr>
              <w:pStyle w:val="TableText"/>
            </w:pPr>
            <w:r w:rsidRPr="0079294E">
              <w:t>2011-06-28T10:00:00</w:t>
            </w:r>
          </w:p>
        </w:tc>
      </w:tr>
      <w:tr w:rsidR="00F26258" w:rsidRPr="00DC29C9" w14:paraId="5972905D" w14:textId="77777777" w:rsidTr="00280A7D">
        <w:tc>
          <w:tcPr>
            <w:tcW w:w="2996" w:type="dxa"/>
          </w:tcPr>
          <w:p w14:paraId="167470D0" w14:textId="77777777" w:rsidR="00F26258" w:rsidRPr="00F26258" w:rsidRDefault="00F26258" w:rsidP="00F26258">
            <w:pPr>
              <w:pStyle w:val="TableText"/>
            </w:pPr>
            <w:r w:rsidRPr="0079294E">
              <w:t>AmendmentReason</w:t>
            </w:r>
          </w:p>
        </w:tc>
        <w:tc>
          <w:tcPr>
            <w:tcW w:w="2719" w:type="dxa"/>
          </w:tcPr>
          <w:p w14:paraId="0C18891F" w14:textId="77777777" w:rsidR="00F26258" w:rsidRPr="00F26258" w:rsidRDefault="00F26258" w:rsidP="00F26258">
            <w:pPr>
              <w:pStyle w:val="TableText"/>
            </w:pPr>
            <w:r w:rsidRPr="0079294E">
              <w:t>&lt;AmdlntRsn&gt;</w:t>
            </w:r>
          </w:p>
        </w:tc>
        <w:tc>
          <w:tcPr>
            <w:tcW w:w="2650" w:type="dxa"/>
          </w:tcPr>
          <w:p w14:paraId="24512E86" w14:textId="77777777" w:rsidR="00F26258" w:rsidRPr="00DC29C9" w:rsidRDefault="00F26258" w:rsidP="00F26258">
            <w:pPr>
              <w:pStyle w:val="TableText"/>
            </w:pPr>
          </w:p>
        </w:tc>
      </w:tr>
      <w:tr w:rsidR="007D534A" w14:paraId="1B3BD406" w14:textId="77777777" w:rsidTr="007D534A">
        <w:tc>
          <w:tcPr>
            <w:tcW w:w="2996" w:type="dxa"/>
          </w:tcPr>
          <w:p w14:paraId="1B1916C8" w14:textId="77777777" w:rsidR="007D534A" w:rsidRPr="007D534A" w:rsidRDefault="007D534A" w:rsidP="007D534A">
            <w:pPr>
              <w:pStyle w:val="TableText"/>
            </w:pPr>
            <w:r w:rsidRPr="0079294E">
              <w:t>Originator</w:t>
            </w:r>
          </w:p>
        </w:tc>
        <w:tc>
          <w:tcPr>
            <w:tcW w:w="2719" w:type="dxa"/>
          </w:tcPr>
          <w:p w14:paraId="2C8BA5B6" w14:textId="77777777" w:rsidR="007D534A" w:rsidRPr="007D534A" w:rsidRDefault="007D534A" w:rsidP="007D534A">
            <w:pPr>
              <w:pStyle w:val="TableText"/>
            </w:pPr>
            <w:r w:rsidRPr="0079294E">
              <w:t>&lt;Orgtr&gt;</w:t>
            </w:r>
          </w:p>
        </w:tc>
        <w:tc>
          <w:tcPr>
            <w:tcW w:w="2650" w:type="dxa"/>
          </w:tcPr>
          <w:p w14:paraId="046113A8" w14:textId="77777777" w:rsidR="007D534A" w:rsidRPr="00DC29C9" w:rsidRDefault="007D534A" w:rsidP="007D534A">
            <w:pPr>
              <w:pStyle w:val="TableText"/>
            </w:pPr>
          </w:p>
        </w:tc>
      </w:tr>
      <w:tr w:rsidR="007D534A" w14:paraId="1D93FC75" w14:textId="77777777" w:rsidTr="007D534A">
        <w:tc>
          <w:tcPr>
            <w:tcW w:w="2996" w:type="dxa"/>
          </w:tcPr>
          <w:p w14:paraId="6141A24D" w14:textId="77777777" w:rsidR="007D534A" w:rsidRPr="007D534A" w:rsidRDefault="007D534A" w:rsidP="007D534A">
            <w:pPr>
              <w:pStyle w:val="TableText"/>
            </w:pPr>
            <w:r w:rsidRPr="0079294E">
              <w:t>Name</w:t>
            </w:r>
          </w:p>
        </w:tc>
        <w:tc>
          <w:tcPr>
            <w:tcW w:w="2719" w:type="dxa"/>
          </w:tcPr>
          <w:p w14:paraId="2DFC3FB0" w14:textId="77777777" w:rsidR="007D534A" w:rsidRPr="007D534A" w:rsidRDefault="007D534A" w:rsidP="007D534A">
            <w:pPr>
              <w:pStyle w:val="TableText"/>
            </w:pPr>
            <w:r w:rsidRPr="0079294E">
              <w:t>&lt;Nm&gt;</w:t>
            </w:r>
          </w:p>
        </w:tc>
        <w:tc>
          <w:tcPr>
            <w:tcW w:w="2650" w:type="dxa"/>
          </w:tcPr>
          <w:p w14:paraId="41240300" w14:textId="77777777" w:rsidR="007D534A" w:rsidRPr="007D534A" w:rsidRDefault="007D534A" w:rsidP="007D534A">
            <w:pPr>
              <w:pStyle w:val="TableText"/>
            </w:pPr>
            <w:r w:rsidRPr="0079294E">
              <w:t>Best Bank</w:t>
            </w:r>
          </w:p>
        </w:tc>
      </w:tr>
      <w:tr w:rsidR="007D534A" w14:paraId="7DC4D57E" w14:textId="77777777" w:rsidTr="007D534A">
        <w:tc>
          <w:tcPr>
            <w:tcW w:w="2996" w:type="dxa"/>
          </w:tcPr>
          <w:p w14:paraId="5148C5BB" w14:textId="77777777" w:rsidR="007D534A" w:rsidRPr="007D534A" w:rsidRDefault="007D534A" w:rsidP="007D534A">
            <w:pPr>
              <w:pStyle w:val="TableText"/>
            </w:pPr>
            <w:r w:rsidRPr="0079294E">
              <w:t>Reason</w:t>
            </w:r>
          </w:p>
        </w:tc>
        <w:tc>
          <w:tcPr>
            <w:tcW w:w="2719" w:type="dxa"/>
          </w:tcPr>
          <w:p w14:paraId="6FD67DBC" w14:textId="77777777" w:rsidR="007D534A" w:rsidRPr="007D534A" w:rsidRDefault="007D534A" w:rsidP="007D534A">
            <w:pPr>
              <w:pStyle w:val="TableText"/>
            </w:pPr>
            <w:r w:rsidRPr="0079294E">
              <w:t>&lt;Rsn&gt;</w:t>
            </w:r>
          </w:p>
        </w:tc>
        <w:tc>
          <w:tcPr>
            <w:tcW w:w="2650" w:type="dxa"/>
          </w:tcPr>
          <w:p w14:paraId="12A2773B" w14:textId="77777777" w:rsidR="007D534A" w:rsidRPr="00DC29C9" w:rsidRDefault="007D534A" w:rsidP="007D534A">
            <w:pPr>
              <w:pStyle w:val="TableText"/>
            </w:pPr>
          </w:p>
        </w:tc>
      </w:tr>
      <w:tr w:rsidR="007D534A" w14:paraId="42768875" w14:textId="77777777" w:rsidTr="007D534A">
        <w:tc>
          <w:tcPr>
            <w:tcW w:w="2996" w:type="dxa"/>
          </w:tcPr>
          <w:p w14:paraId="033F326C" w14:textId="77777777" w:rsidR="007D534A" w:rsidRPr="007D534A" w:rsidRDefault="007D534A" w:rsidP="007D534A">
            <w:pPr>
              <w:pStyle w:val="TableText"/>
            </w:pPr>
            <w:r w:rsidRPr="0079294E">
              <w:t>Proprietary</w:t>
            </w:r>
          </w:p>
        </w:tc>
        <w:tc>
          <w:tcPr>
            <w:tcW w:w="2719" w:type="dxa"/>
          </w:tcPr>
          <w:p w14:paraId="2A7DFF3A" w14:textId="77777777" w:rsidR="007D534A" w:rsidRPr="007D534A" w:rsidRDefault="007D534A" w:rsidP="007D534A">
            <w:pPr>
              <w:pStyle w:val="TableText"/>
            </w:pPr>
            <w:r w:rsidRPr="0079294E">
              <w:t>&lt;Prtry&gt;</w:t>
            </w:r>
          </w:p>
        </w:tc>
        <w:tc>
          <w:tcPr>
            <w:tcW w:w="2650" w:type="dxa"/>
          </w:tcPr>
          <w:p w14:paraId="3EB50B12" w14:textId="77777777" w:rsidR="007D534A" w:rsidRPr="007D534A" w:rsidRDefault="007D534A" w:rsidP="007D534A">
            <w:pPr>
              <w:pStyle w:val="TableText"/>
            </w:pPr>
            <w:r w:rsidRPr="0079294E">
              <w:t>Account structure change</w:t>
            </w:r>
          </w:p>
        </w:tc>
      </w:tr>
      <w:tr w:rsidR="007D534A" w14:paraId="474F5080" w14:textId="77777777" w:rsidTr="007D534A">
        <w:tc>
          <w:tcPr>
            <w:tcW w:w="2996" w:type="dxa"/>
          </w:tcPr>
          <w:p w14:paraId="585DBEF4" w14:textId="77777777" w:rsidR="007D534A" w:rsidRPr="007D534A" w:rsidRDefault="007D534A" w:rsidP="007D534A">
            <w:pPr>
              <w:pStyle w:val="TableText"/>
            </w:pPr>
            <w:r w:rsidRPr="0079294E">
              <w:t>Mandate</w:t>
            </w:r>
          </w:p>
        </w:tc>
        <w:tc>
          <w:tcPr>
            <w:tcW w:w="2719" w:type="dxa"/>
          </w:tcPr>
          <w:p w14:paraId="1F73774D" w14:textId="77777777" w:rsidR="007D534A" w:rsidRPr="007D534A" w:rsidRDefault="007D534A" w:rsidP="007D534A">
            <w:pPr>
              <w:pStyle w:val="TableText"/>
            </w:pPr>
            <w:r w:rsidRPr="0079294E">
              <w:t>&lt;Mndt</w:t>
            </w:r>
            <w:r w:rsidRPr="007D534A">
              <w:t>&gt;</w:t>
            </w:r>
          </w:p>
        </w:tc>
        <w:tc>
          <w:tcPr>
            <w:tcW w:w="2650" w:type="dxa"/>
          </w:tcPr>
          <w:p w14:paraId="2BB48497" w14:textId="77777777" w:rsidR="007D534A" w:rsidRPr="00DC29C9" w:rsidRDefault="007D534A" w:rsidP="007D534A">
            <w:pPr>
              <w:pStyle w:val="TableText"/>
            </w:pPr>
          </w:p>
        </w:tc>
      </w:tr>
      <w:tr w:rsidR="007D534A" w14:paraId="3DC44263" w14:textId="77777777" w:rsidTr="007D534A">
        <w:tc>
          <w:tcPr>
            <w:tcW w:w="2996" w:type="dxa"/>
          </w:tcPr>
          <w:p w14:paraId="48D00874" w14:textId="77777777" w:rsidR="007D534A" w:rsidRPr="007D534A" w:rsidRDefault="007D534A" w:rsidP="007D534A">
            <w:pPr>
              <w:pStyle w:val="TableText"/>
            </w:pPr>
            <w:r w:rsidRPr="0079294E">
              <w:t>MandateIdentification</w:t>
            </w:r>
          </w:p>
        </w:tc>
        <w:tc>
          <w:tcPr>
            <w:tcW w:w="2719" w:type="dxa"/>
          </w:tcPr>
          <w:p w14:paraId="6FE12EB1" w14:textId="77777777" w:rsidR="007D534A" w:rsidRPr="007D534A" w:rsidRDefault="007D534A" w:rsidP="007D534A">
            <w:pPr>
              <w:pStyle w:val="TableText"/>
            </w:pPr>
            <w:r w:rsidRPr="0079294E">
              <w:t>&lt;MndtId&gt;</w:t>
            </w:r>
          </w:p>
        </w:tc>
        <w:tc>
          <w:tcPr>
            <w:tcW w:w="2650" w:type="dxa"/>
          </w:tcPr>
          <w:p w14:paraId="2CC9335D" w14:textId="77777777" w:rsidR="007D534A" w:rsidRPr="007D534A" w:rsidRDefault="007D534A" w:rsidP="007D534A">
            <w:pPr>
              <w:pStyle w:val="TableText"/>
            </w:pPr>
            <w:r w:rsidRPr="0079294E">
              <w:t>55512/04</w:t>
            </w:r>
          </w:p>
        </w:tc>
      </w:tr>
      <w:tr w:rsidR="00F26258" w14:paraId="02AAA938" w14:textId="77777777" w:rsidTr="007D534A">
        <w:tc>
          <w:tcPr>
            <w:tcW w:w="2996" w:type="dxa"/>
          </w:tcPr>
          <w:p w14:paraId="2D33B45F" w14:textId="77777777" w:rsidR="00F26258" w:rsidRPr="00F26258" w:rsidRDefault="00F26258" w:rsidP="00F26258">
            <w:pPr>
              <w:pStyle w:val="TableText"/>
            </w:pPr>
            <w:r>
              <w:t>TrackingIndicator</w:t>
            </w:r>
          </w:p>
        </w:tc>
        <w:tc>
          <w:tcPr>
            <w:tcW w:w="2719" w:type="dxa"/>
          </w:tcPr>
          <w:p w14:paraId="339B6346" w14:textId="77777777" w:rsidR="00F26258" w:rsidRPr="00F26258" w:rsidRDefault="00F26258" w:rsidP="00F26258">
            <w:pPr>
              <w:pStyle w:val="TableText"/>
            </w:pPr>
            <w:r>
              <w:t>&lt;TrckgInd&gt;</w:t>
            </w:r>
          </w:p>
        </w:tc>
        <w:tc>
          <w:tcPr>
            <w:tcW w:w="2650" w:type="dxa"/>
          </w:tcPr>
          <w:p w14:paraId="6B3C4832" w14:textId="77777777" w:rsidR="00F26258" w:rsidRPr="00F26258" w:rsidRDefault="00F26258" w:rsidP="00F26258">
            <w:pPr>
              <w:pStyle w:val="TableText"/>
            </w:pPr>
            <w:r>
              <w:t>false</w:t>
            </w:r>
          </w:p>
        </w:tc>
      </w:tr>
      <w:tr w:rsidR="00F26258" w14:paraId="43F4B3F6" w14:textId="77777777" w:rsidTr="007D534A">
        <w:tc>
          <w:tcPr>
            <w:tcW w:w="2996" w:type="dxa"/>
          </w:tcPr>
          <w:p w14:paraId="682A70FB" w14:textId="77777777" w:rsidR="00F26258" w:rsidRPr="00F26258" w:rsidRDefault="00F26258" w:rsidP="00F26258">
            <w:pPr>
              <w:pStyle w:val="TableText"/>
            </w:pPr>
            <w:r w:rsidRPr="0079294E">
              <w:t>Creditor</w:t>
            </w:r>
          </w:p>
        </w:tc>
        <w:tc>
          <w:tcPr>
            <w:tcW w:w="2719" w:type="dxa"/>
          </w:tcPr>
          <w:p w14:paraId="3F3D2A66" w14:textId="77777777" w:rsidR="00F26258" w:rsidRPr="00F26258" w:rsidRDefault="00F26258" w:rsidP="00F26258">
            <w:pPr>
              <w:pStyle w:val="TableText"/>
            </w:pPr>
            <w:r w:rsidRPr="0079294E">
              <w:t>&lt;Cdtr&gt;</w:t>
            </w:r>
          </w:p>
        </w:tc>
        <w:tc>
          <w:tcPr>
            <w:tcW w:w="2650" w:type="dxa"/>
          </w:tcPr>
          <w:p w14:paraId="28905409" w14:textId="77777777" w:rsidR="00F26258" w:rsidRPr="00DC29C9" w:rsidRDefault="00F26258" w:rsidP="00F26258">
            <w:pPr>
              <w:pStyle w:val="TableText"/>
            </w:pPr>
          </w:p>
        </w:tc>
      </w:tr>
      <w:tr w:rsidR="00F26258" w14:paraId="0BE6BB36" w14:textId="77777777" w:rsidTr="007D534A">
        <w:tc>
          <w:tcPr>
            <w:tcW w:w="2996" w:type="dxa"/>
          </w:tcPr>
          <w:p w14:paraId="1DA8C447" w14:textId="77777777" w:rsidR="00F26258" w:rsidRPr="00F26258" w:rsidRDefault="00F26258" w:rsidP="00F26258">
            <w:pPr>
              <w:pStyle w:val="TableText"/>
            </w:pPr>
            <w:r w:rsidRPr="0079294E">
              <w:t>Name</w:t>
            </w:r>
          </w:p>
        </w:tc>
        <w:tc>
          <w:tcPr>
            <w:tcW w:w="2719" w:type="dxa"/>
          </w:tcPr>
          <w:p w14:paraId="6E7E9E73" w14:textId="77777777" w:rsidR="00F26258" w:rsidRPr="00F26258" w:rsidRDefault="00F26258" w:rsidP="00F26258">
            <w:pPr>
              <w:pStyle w:val="TableText"/>
            </w:pPr>
            <w:r w:rsidRPr="0079294E">
              <w:t>&lt;Nm&gt;</w:t>
            </w:r>
          </w:p>
        </w:tc>
        <w:tc>
          <w:tcPr>
            <w:tcW w:w="2650" w:type="dxa"/>
          </w:tcPr>
          <w:p w14:paraId="0A9186A2" w14:textId="77777777" w:rsidR="00F26258" w:rsidRPr="00F26258" w:rsidRDefault="00F26258" w:rsidP="00F26258">
            <w:pPr>
              <w:pStyle w:val="TableText"/>
            </w:pPr>
            <w:r w:rsidRPr="0079294E">
              <w:t>Stevens and Son</w:t>
            </w:r>
          </w:p>
        </w:tc>
      </w:tr>
      <w:tr w:rsidR="00F26258" w14:paraId="40318843" w14:textId="77777777" w:rsidTr="007D534A">
        <w:tc>
          <w:tcPr>
            <w:tcW w:w="2996" w:type="dxa"/>
          </w:tcPr>
          <w:p w14:paraId="2DA8CF99" w14:textId="77777777" w:rsidR="00F26258" w:rsidRPr="00F26258" w:rsidRDefault="00F26258" w:rsidP="00F26258">
            <w:pPr>
              <w:pStyle w:val="TableText"/>
            </w:pPr>
            <w:r w:rsidRPr="0079294E">
              <w:t>CreditorAccount</w:t>
            </w:r>
          </w:p>
        </w:tc>
        <w:tc>
          <w:tcPr>
            <w:tcW w:w="2719" w:type="dxa"/>
          </w:tcPr>
          <w:p w14:paraId="4030F746" w14:textId="77777777" w:rsidR="00F26258" w:rsidRPr="00F26258" w:rsidRDefault="00F26258" w:rsidP="00F26258">
            <w:pPr>
              <w:pStyle w:val="TableText"/>
            </w:pPr>
            <w:r w:rsidRPr="0079294E">
              <w:t>&lt;CdtrAcct&gt;</w:t>
            </w:r>
          </w:p>
        </w:tc>
        <w:tc>
          <w:tcPr>
            <w:tcW w:w="2650" w:type="dxa"/>
          </w:tcPr>
          <w:p w14:paraId="318B1857" w14:textId="77777777" w:rsidR="00F26258" w:rsidRPr="00DC29C9" w:rsidRDefault="00F26258" w:rsidP="00F26258">
            <w:pPr>
              <w:pStyle w:val="TableText"/>
            </w:pPr>
          </w:p>
        </w:tc>
      </w:tr>
      <w:tr w:rsidR="00F26258" w14:paraId="34C7B64E" w14:textId="77777777" w:rsidTr="007D534A">
        <w:tc>
          <w:tcPr>
            <w:tcW w:w="2996" w:type="dxa"/>
          </w:tcPr>
          <w:p w14:paraId="47455731" w14:textId="77777777" w:rsidR="00F26258" w:rsidRPr="00F26258" w:rsidRDefault="00F26258" w:rsidP="00F26258">
            <w:pPr>
              <w:pStyle w:val="TableText"/>
            </w:pPr>
            <w:r w:rsidRPr="0079294E">
              <w:t>Identification</w:t>
            </w:r>
          </w:p>
        </w:tc>
        <w:tc>
          <w:tcPr>
            <w:tcW w:w="2719" w:type="dxa"/>
          </w:tcPr>
          <w:p w14:paraId="4A2EDF5F" w14:textId="77777777" w:rsidR="00F26258" w:rsidRPr="00F26258" w:rsidRDefault="00F26258" w:rsidP="00F26258">
            <w:pPr>
              <w:pStyle w:val="TableText"/>
            </w:pPr>
            <w:r w:rsidRPr="0079294E">
              <w:t>&lt;Id&gt;</w:t>
            </w:r>
          </w:p>
        </w:tc>
        <w:tc>
          <w:tcPr>
            <w:tcW w:w="2650" w:type="dxa"/>
          </w:tcPr>
          <w:p w14:paraId="033C20EC" w14:textId="77777777" w:rsidR="00F26258" w:rsidRPr="00DC29C9" w:rsidRDefault="00F26258" w:rsidP="00F26258">
            <w:pPr>
              <w:pStyle w:val="TableText"/>
            </w:pPr>
          </w:p>
        </w:tc>
      </w:tr>
      <w:tr w:rsidR="00F26258" w14:paraId="6292E74F" w14:textId="77777777" w:rsidTr="007D534A">
        <w:tc>
          <w:tcPr>
            <w:tcW w:w="2996" w:type="dxa"/>
          </w:tcPr>
          <w:p w14:paraId="6CA9AD7F" w14:textId="77777777" w:rsidR="00F26258" w:rsidRPr="00F26258" w:rsidRDefault="00F26258" w:rsidP="00F26258">
            <w:pPr>
              <w:pStyle w:val="TableText"/>
            </w:pPr>
            <w:r w:rsidRPr="0079294E">
              <w:t>Other</w:t>
            </w:r>
          </w:p>
        </w:tc>
        <w:tc>
          <w:tcPr>
            <w:tcW w:w="2719" w:type="dxa"/>
          </w:tcPr>
          <w:p w14:paraId="4471C5D7" w14:textId="77777777" w:rsidR="00F26258" w:rsidRPr="00F26258" w:rsidRDefault="00F26258" w:rsidP="00F26258">
            <w:pPr>
              <w:pStyle w:val="TableText"/>
            </w:pPr>
            <w:r w:rsidRPr="0079294E">
              <w:t>&lt;Othr&gt;</w:t>
            </w:r>
          </w:p>
        </w:tc>
        <w:tc>
          <w:tcPr>
            <w:tcW w:w="2650" w:type="dxa"/>
          </w:tcPr>
          <w:p w14:paraId="5BBFA7BD" w14:textId="77777777" w:rsidR="00F26258" w:rsidRPr="00DC29C9" w:rsidRDefault="00F26258" w:rsidP="00F26258">
            <w:pPr>
              <w:pStyle w:val="TableText"/>
            </w:pPr>
          </w:p>
        </w:tc>
      </w:tr>
      <w:tr w:rsidR="00F26258" w14:paraId="557C410E" w14:textId="77777777" w:rsidTr="007D534A">
        <w:tc>
          <w:tcPr>
            <w:tcW w:w="2996" w:type="dxa"/>
          </w:tcPr>
          <w:p w14:paraId="38C09FE3" w14:textId="77777777" w:rsidR="00F26258" w:rsidRPr="00F26258" w:rsidRDefault="00F26258" w:rsidP="00F26258">
            <w:pPr>
              <w:pStyle w:val="TableText"/>
            </w:pPr>
            <w:r w:rsidRPr="0079294E">
              <w:t>Identification</w:t>
            </w:r>
          </w:p>
        </w:tc>
        <w:tc>
          <w:tcPr>
            <w:tcW w:w="2719" w:type="dxa"/>
          </w:tcPr>
          <w:p w14:paraId="50C2874E" w14:textId="77777777" w:rsidR="00F26258" w:rsidRPr="00F26258" w:rsidRDefault="00F26258" w:rsidP="00F26258">
            <w:pPr>
              <w:pStyle w:val="TableText"/>
            </w:pPr>
            <w:r w:rsidRPr="0079294E">
              <w:t>&lt;Id&gt;</w:t>
            </w:r>
          </w:p>
        </w:tc>
        <w:tc>
          <w:tcPr>
            <w:tcW w:w="2650" w:type="dxa"/>
          </w:tcPr>
          <w:p w14:paraId="51CD8BE2" w14:textId="77777777" w:rsidR="00F26258" w:rsidRPr="00F26258" w:rsidRDefault="00F26258" w:rsidP="00F26258">
            <w:pPr>
              <w:pStyle w:val="TableText"/>
            </w:pPr>
            <w:r w:rsidRPr="0079294E">
              <w:t>558823</w:t>
            </w:r>
          </w:p>
        </w:tc>
      </w:tr>
      <w:tr w:rsidR="00F26258" w14:paraId="5249B345" w14:textId="77777777" w:rsidTr="007D534A">
        <w:tc>
          <w:tcPr>
            <w:tcW w:w="2996" w:type="dxa"/>
          </w:tcPr>
          <w:p w14:paraId="1AD89BC4" w14:textId="77777777" w:rsidR="00F26258" w:rsidRPr="00F26258" w:rsidRDefault="00F26258" w:rsidP="00F26258">
            <w:pPr>
              <w:pStyle w:val="TableText"/>
            </w:pPr>
            <w:r w:rsidRPr="0079294E">
              <w:t>Debtor</w:t>
            </w:r>
          </w:p>
        </w:tc>
        <w:tc>
          <w:tcPr>
            <w:tcW w:w="2719" w:type="dxa"/>
          </w:tcPr>
          <w:p w14:paraId="02DC7457" w14:textId="77777777" w:rsidR="00F26258" w:rsidRPr="00F26258" w:rsidRDefault="00F26258" w:rsidP="00F26258">
            <w:pPr>
              <w:pStyle w:val="TableText"/>
            </w:pPr>
            <w:r w:rsidRPr="0079294E">
              <w:t>&lt;Dbtr&gt;</w:t>
            </w:r>
          </w:p>
        </w:tc>
        <w:tc>
          <w:tcPr>
            <w:tcW w:w="2650" w:type="dxa"/>
          </w:tcPr>
          <w:p w14:paraId="5E67E1AE" w14:textId="77777777" w:rsidR="00F26258" w:rsidRPr="00DC29C9" w:rsidRDefault="00F26258" w:rsidP="00F26258">
            <w:pPr>
              <w:pStyle w:val="TableText"/>
            </w:pPr>
          </w:p>
        </w:tc>
      </w:tr>
      <w:tr w:rsidR="00F26258" w14:paraId="15D1E6E5" w14:textId="77777777" w:rsidTr="007D534A">
        <w:tc>
          <w:tcPr>
            <w:tcW w:w="2996" w:type="dxa"/>
          </w:tcPr>
          <w:p w14:paraId="706F2D7D" w14:textId="77777777" w:rsidR="00F26258" w:rsidRPr="00F26258" w:rsidRDefault="00F26258" w:rsidP="00F26258">
            <w:pPr>
              <w:pStyle w:val="TableText"/>
            </w:pPr>
            <w:r w:rsidRPr="0079294E">
              <w:t>Name</w:t>
            </w:r>
          </w:p>
        </w:tc>
        <w:tc>
          <w:tcPr>
            <w:tcW w:w="2719" w:type="dxa"/>
          </w:tcPr>
          <w:p w14:paraId="743102ED" w14:textId="77777777" w:rsidR="00F26258" w:rsidRPr="00F26258" w:rsidRDefault="00F26258" w:rsidP="00F26258">
            <w:pPr>
              <w:pStyle w:val="TableText"/>
            </w:pPr>
            <w:r w:rsidRPr="0079294E">
              <w:t>&lt;Nm&gt;</w:t>
            </w:r>
          </w:p>
        </w:tc>
        <w:tc>
          <w:tcPr>
            <w:tcW w:w="2650" w:type="dxa"/>
          </w:tcPr>
          <w:p w14:paraId="174A3B4E" w14:textId="77777777" w:rsidR="00F26258" w:rsidRPr="00F26258" w:rsidRDefault="00F26258" w:rsidP="00F26258">
            <w:pPr>
              <w:pStyle w:val="TableText"/>
            </w:pPr>
            <w:r w:rsidRPr="0079294E">
              <w:t>Williams</w:t>
            </w:r>
          </w:p>
        </w:tc>
      </w:tr>
      <w:tr w:rsidR="00F26258" w14:paraId="0ED49168" w14:textId="77777777" w:rsidTr="007D534A">
        <w:tc>
          <w:tcPr>
            <w:tcW w:w="2996" w:type="dxa"/>
          </w:tcPr>
          <w:p w14:paraId="3093A494" w14:textId="77777777" w:rsidR="00F26258" w:rsidRPr="00F26258" w:rsidRDefault="00F26258" w:rsidP="00F26258">
            <w:pPr>
              <w:pStyle w:val="TableText"/>
            </w:pPr>
            <w:r w:rsidRPr="0079294E">
              <w:t>DebtorAccount</w:t>
            </w:r>
          </w:p>
        </w:tc>
        <w:tc>
          <w:tcPr>
            <w:tcW w:w="2719" w:type="dxa"/>
          </w:tcPr>
          <w:p w14:paraId="2B1D7CE3" w14:textId="77777777" w:rsidR="00F26258" w:rsidRPr="00F26258" w:rsidRDefault="00F26258" w:rsidP="00F26258">
            <w:pPr>
              <w:pStyle w:val="TableText"/>
            </w:pPr>
            <w:r w:rsidRPr="0079294E">
              <w:t>&lt;DbtrAcct&gt;</w:t>
            </w:r>
          </w:p>
        </w:tc>
        <w:tc>
          <w:tcPr>
            <w:tcW w:w="2650" w:type="dxa"/>
          </w:tcPr>
          <w:p w14:paraId="254CD002" w14:textId="77777777" w:rsidR="00F26258" w:rsidRPr="00DC29C9" w:rsidRDefault="00F26258" w:rsidP="00F26258">
            <w:pPr>
              <w:pStyle w:val="TableText"/>
            </w:pPr>
          </w:p>
        </w:tc>
      </w:tr>
      <w:tr w:rsidR="00F26258" w14:paraId="2C706B0E" w14:textId="77777777" w:rsidTr="007D534A">
        <w:tc>
          <w:tcPr>
            <w:tcW w:w="2996" w:type="dxa"/>
          </w:tcPr>
          <w:p w14:paraId="0BDAEA7F" w14:textId="77777777" w:rsidR="00F26258" w:rsidRPr="00F26258" w:rsidRDefault="00F26258" w:rsidP="00F26258">
            <w:pPr>
              <w:pStyle w:val="TableText"/>
            </w:pPr>
            <w:r w:rsidRPr="0079294E">
              <w:t>Identification</w:t>
            </w:r>
          </w:p>
        </w:tc>
        <w:tc>
          <w:tcPr>
            <w:tcW w:w="2719" w:type="dxa"/>
          </w:tcPr>
          <w:p w14:paraId="6862C7F3" w14:textId="77777777" w:rsidR="00F26258" w:rsidRPr="00F26258" w:rsidRDefault="00F26258" w:rsidP="00F26258">
            <w:pPr>
              <w:pStyle w:val="TableText"/>
            </w:pPr>
            <w:r w:rsidRPr="0079294E">
              <w:t>&lt;Id&gt;</w:t>
            </w:r>
          </w:p>
        </w:tc>
        <w:tc>
          <w:tcPr>
            <w:tcW w:w="2650" w:type="dxa"/>
          </w:tcPr>
          <w:p w14:paraId="309DAFDC" w14:textId="77777777" w:rsidR="00F26258" w:rsidRPr="00DC29C9" w:rsidRDefault="00F26258" w:rsidP="00F26258">
            <w:pPr>
              <w:pStyle w:val="TableText"/>
            </w:pPr>
          </w:p>
        </w:tc>
      </w:tr>
      <w:tr w:rsidR="00F26258" w14:paraId="0F4A91C4" w14:textId="77777777" w:rsidTr="007D534A">
        <w:tc>
          <w:tcPr>
            <w:tcW w:w="2996" w:type="dxa"/>
          </w:tcPr>
          <w:p w14:paraId="6FC7D3A5" w14:textId="77777777" w:rsidR="00F26258" w:rsidRPr="00F26258" w:rsidRDefault="00F26258" w:rsidP="00F26258">
            <w:pPr>
              <w:pStyle w:val="TableText"/>
            </w:pPr>
            <w:r w:rsidRPr="0079294E">
              <w:t>Other</w:t>
            </w:r>
          </w:p>
        </w:tc>
        <w:tc>
          <w:tcPr>
            <w:tcW w:w="2719" w:type="dxa"/>
          </w:tcPr>
          <w:p w14:paraId="600F5FCB" w14:textId="77777777" w:rsidR="00F26258" w:rsidRPr="00F26258" w:rsidRDefault="00F26258" w:rsidP="00F26258">
            <w:pPr>
              <w:pStyle w:val="TableText"/>
            </w:pPr>
            <w:r w:rsidRPr="0079294E">
              <w:t>&lt;Othr&gt;</w:t>
            </w:r>
          </w:p>
        </w:tc>
        <w:tc>
          <w:tcPr>
            <w:tcW w:w="2650" w:type="dxa"/>
          </w:tcPr>
          <w:p w14:paraId="48DADC84" w14:textId="77777777" w:rsidR="00F26258" w:rsidRPr="00DC29C9" w:rsidRDefault="00F26258" w:rsidP="00F26258">
            <w:pPr>
              <w:pStyle w:val="TableText"/>
            </w:pPr>
          </w:p>
        </w:tc>
      </w:tr>
      <w:tr w:rsidR="00F26258" w14:paraId="216B5510" w14:textId="77777777" w:rsidTr="007D534A">
        <w:tc>
          <w:tcPr>
            <w:tcW w:w="2996" w:type="dxa"/>
          </w:tcPr>
          <w:p w14:paraId="3AC6CF90" w14:textId="77777777" w:rsidR="00F26258" w:rsidRPr="00F26258" w:rsidRDefault="00F26258" w:rsidP="00F26258">
            <w:pPr>
              <w:pStyle w:val="TableText"/>
            </w:pPr>
            <w:r w:rsidRPr="0079294E">
              <w:t>Identification</w:t>
            </w:r>
          </w:p>
        </w:tc>
        <w:tc>
          <w:tcPr>
            <w:tcW w:w="2719" w:type="dxa"/>
          </w:tcPr>
          <w:p w14:paraId="7815AC76" w14:textId="77777777" w:rsidR="00F26258" w:rsidRPr="00F26258" w:rsidRDefault="00F26258" w:rsidP="00F26258">
            <w:pPr>
              <w:pStyle w:val="TableText"/>
            </w:pPr>
            <w:r w:rsidRPr="0079294E">
              <w:t>&lt;Id&gt;</w:t>
            </w:r>
          </w:p>
        </w:tc>
        <w:tc>
          <w:tcPr>
            <w:tcW w:w="2650" w:type="dxa"/>
          </w:tcPr>
          <w:p w14:paraId="7286334F" w14:textId="77777777" w:rsidR="00F26258" w:rsidRPr="00F26258" w:rsidRDefault="00F26258" w:rsidP="00F26258">
            <w:pPr>
              <w:pStyle w:val="TableText"/>
            </w:pPr>
            <w:r w:rsidRPr="0079294E">
              <w:t>33144568</w:t>
            </w:r>
          </w:p>
        </w:tc>
      </w:tr>
      <w:tr w:rsidR="00F26258" w14:paraId="694CF3F2" w14:textId="77777777" w:rsidTr="007D534A">
        <w:tc>
          <w:tcPr>
            <w:tcW w:w="2996" w:type="dxa"/>
          </w:tcPr>
          <w:p w14:paraId="2DAB07ED" w14:textId="77777777" w:rsidR="00F26258" w:rsidRPr="00F26258" w:rsidRDefault="00F26258" w:rsidP="00F26258">
            <w:pPr>
              <w:pStyle w:val="TableText"/>
            </w:pPr>
            <w:r w:rsidRPr="0079294E">
              <w:t>OriginalMandate</w:t>
            </w:r>
          </w:p>
        </w:tc>
        <w:tc>
          <w:tcPr>
            <w:tcW w:w="2719" w:type="dxa"/>
          </w:tcPr>
          <w:p w14:paraId="155BE305" w14:textId="77777777" w:rsidR="00F26258" w:rsidRPr="00F26258" w:rsidRDefault="00F26258" w:rsidP="00F26258">
            <w:pPr>
              <w:pStyle w:val="TableText"/>
            </w:pPr>
            <w:r w:rsidRPr="0079294E">
              <w:t>&lt;OrgnlMndt&gt;</w:t>
            </w:r>
          </w:p>
        </w:tc>
        <w:tc>
          <w:tcPr>
            <w:tcW w:w="2650" w:type="dxa"/>
          </w:tcPr>
          <w:p w14:paraId="0120FB15" w14:textId="77777777" w:rsidR="00F26258" w:rsidRPr="00DC29C9" w:rsidRDefault="00F26258" w:rsidP="00F26258">
            <w:pPr>
              <w:pStyle w:val="TableText"/>
            </w:pPr>
          </w:p>
        </w:tc>
      </w:tr>
      <w:tr w:rsidR="00F26258" w14:paraId="206DC4C1" w14:textId="77777777" w:rsidTr="007D534A">
        <w:tc>
          <w:tcPr>
            <w:tcW w:w="2996" w:type="dxa"/>
          </w:tcPr>
          <w:p w14:paraId="48378845" w14:textId="77777777" w:rsidR="00F26258" w:rsidRPr="00F26258" w:rsidRDefault="00F26258" w:rsidP="00F26258">
            <w:pPr>
              <w:pStyle w:val="TableText"/>
            </w:pPr>
            <w:r w:rsidRPr="0079294E">
              <w:t>OriginalMandate</w:t>
            </w:r>
          </w:p>
        </w:tc>
        <w:tc>
          <w:tcPr>
            <w:tcW w:w="2719" w:type="dxa"/>
          </w:tcPr>
          <w:p w14:paraId="15739FF4" w14:textId="77777777" w:rsidR="00F26258" w:rsidRPr="00F26258" w:rsidRDefault="00F26258" w:rsidP="00F26258">
            <w:pPr>
              <w:pStyle w:val="TableText"/>
            </w:pPr>
            <w:r w:rsidRPr="0079294E">
              <w:t>&lt;OrgnlMndt&gt;</w:t>
            </w:r>
          </w:p>
        </w:tc>
        <w:tc>
          <w:tcPr>
            <w:tcW w:w="2650" w:type="dxa"/>
          </w:tcPr>
          <w:p w14:paraId="0FCC01CD" w14:textId="77777777" w:rsidR="00F26258" w:rsidRPr="00DC29C9" w:rsidRDefault="00F26258" w:rsidP="00F26258">
            <w:pPr>
              <w:pStyle w:val="TableText"/>
            </w:pPr>
          </w:p>
        </w:tc>
      </w:tr>
      <w:tr w:rsidR="00F26258" w14:paraId="3280056C" w14:textId="77777777" w:rsidTr="007D534A">
        <w:tc>
          <w:tcPr>
            <w:tcW w:w="2996" w:type="dxa"/>
          </w:tcPr>
          <w:p w14:paraId="2E21EB31" w14:textId="77777777" w:rsidR="00F26258" w:rsidRPr="00F26258" w:rsidRDefault="00F26258" w:rsidP="00F26258">
            <w:pPr>
              <w:pStyle w:val="TableText"/>
            </w:pPr>
            <w:r w:rsidRPr="0079294E">
              <w:t>MandateIdentification</w:t>
            </w:r>
          </w:p>
        </w:tc>
        <w:tc>
          <w:tcPr>
            <w:tcW w:w="2719" w:type="dxa"/>
          </w:tcPr>
          <w:p w14:paraId="664890CA" w14:textId="77777777" w:rsidR="00F26258" w:rsidRPr="00F26258" w:rsidRDefault="00F26258" w:rsidP="00F26258">
            <w:pPr>
              <w:pStyle w:val="TableText"/>
            </w:pPr>
            <w:r w:rsidRPr="0079294E">
              <w:t>&lt;MndtId&gt;</w:t>
            </w:r>
          </w:p>
        </w:tc>
        <w:tc>
          <w:tcPr>
            <w:tcW w:w="2650" w:type="dxa"/>
          </w:tcPr>
          <w:p w14:paraId="08E774FF" w14:textId="77777777" w:rsidR="00F26258" w:rsidRPr="00F26258" w:rsidRDefault="00F26258" w:rsidP="00F26258">
            <w:pPr>
              <w:pStyle w:val="TableText"/>
            </w:pPr>
            <w:r w:rsidRPr="00DC29C9">
              <w:t>55512/04</w:t>
            </w:r>
          </w:p>
        </w:tc>
      </w:tr>
      <w:tr w:rsidR="00F26258" w14:paraId="69CEC870" w14:textId="77777777" w:rsidTr="007D534A">
        <w:tc>
          <w:tcPr>
            <w:tcW w:w="2996" w:type="dxa"/>
          </w:tcPr>
          <w:p w14:paraId="745CCF35" w14:textId="77777777" w:rsidR="00F26258" w:rsidRPr="00F26258" w:rsidRDefault="00F26258" w:rsidP="00F26258">
            <w:pPr>
              <w:pStyle w:val="TableText"/>
            </w:pPr>
            <w:r>
              <w:t>TrackingIndicator</w:t>
            </w:r>
          </w:p>
        </w:tc>
        <w:tc>
          <w:tcPr>
            <w:tcW w:w="2719" w:type="dxa"/>
          </w:tcPr>
          <w:p w14:paraId="27860F54" w14:textId="77777777" w:rsidR="00F26258" w:rsidRPr="00F26258" w:rsidRDefault="00F26258" w:rsidP="00F26258">
            <w:pPr>
              <w:pStyle w:val="TableText"/>
            </w:pPr>
            <w:r>
              <w:t>&lt;TrckgInd&gt;</w:t>
            </w:r>
          </w:p>
        </w:tc>
        <w:tc>
          <w:tcPr>
            <w:tcW w:w="2650" w:type="dxa"/>
          </w:tcPr>
          <w:p w14:paraId="5D06D2B8" w14:textId="77777777" w:rsidR="00F26258" w:rsidRPr="00F26258" w:rsidRDefault="00F26258" w:rsidP="00F26258">
            <w:pPr>
              <w:pStyle w:val="TableText"/>
            </w:pPr>
            <w:r>
              <w:t>false</w:t>
            </w:r>
          </w:p>
        </w:tc>
      </w:tr>
      <w:tr w:rsidR="00F26258" w14:paraId="65DF3F05" w14:textId="77777777" w:rsidTr="007D534A">
        <w:tc>
          <w:tcPr>
            <w:tcW w:w="2996" w:type="dxa"/>
          </w:tcPr>
          <w:p w14:paraId="3CEC6A99" w14:textId="77777777" w:rsidR="00F26258" w:rsidRPr="00F26258" w:rsidRDefault="00F26258" w:rsidP="00F26258">
            <w:pPr>
              <w:pStyle w:val="TableText"/>
            </w:pPr>
            <w:r w:rsidRPr="0079294E">
              <w:t>Creditor</w:t>
            </w:r>
          </w:p>
        </w:tc>
        <w:tc>
          <w:tcPr>
            <w:tcW w:w="2719" w:type="dxa"/>
          </w:tcPr>
          <w:p w14:paraId="54C2375D" w14:textId="77777777" w:rsidR="00F26258" w:rsidRPr="00F26258" w:rsidRDefault="00F26258" w:rsidP="00F26258">
            <w:pPr>
              <w:pStyle w:val="TableText"/>
            </w:pPr>
            <w:r w:rsidRPr="0079294E">
              <w:t>&lt;Cdtr&gt;</w:t>
            </w:r>
          </w:p>
        </w:tc>
        <w:tc>
          <w:tcPr>
            <w:tcW w:w="2650" w:type="dxa"/>
          </w:tcPr>
          <w:p w14:paraId="39D2C513" w14:textId="77777777" w:rsidR="00F26258" w:rsidRPr="00DC29C9" w:rsidRDefault="00F26258" w:rsidP="00F26258">
            <w:pPr>
              <w:pStyle w:val="TableText"/>
            </w:pPr>
          </w:p>
        </w:tc>
      </w:tr>
      <w:tr w:rsidR="00F26258" w14:paraId="25070E92" w14:textId="77777777" w:rsidTr="007D534A">
        <w:tc>
          <w:tcPr>
            <w:tcW w:w="2996" w:type="dxa"/>
          </w:tcPr>
          <w:p w14:paraId="408189D8" w14:textId="77777777" w:rsidR="00F26258" w:rsidRPr="00F26258" w:rsidRDefault="00F26258" w:rsidP="00F26258">
            <w:pPr>
              <w:pStyle w:val="TableText"/>
            </w:pPr>
            <w:r w:rsidRPr="0079294E">
              <w:lastRenderedPageBreak/>
              <w:t>Name</w:t>
            </w:r>
          </w:p>
        </w:tc>
        <w:tc>
          <w:tcPr>
            <w:tcW w:w="2719" w:type="dxa"/>
          </w:tcPr>
          <w:p w14:paraId="4491F3F1" w14:textId="77777777" w:rsidR="00F26258" w:rsidRPr="00F26258" w:rsidRDefault="00F26258" w:rsidP="00F26258">
            <w:pPr>
              <w:pStyle w:val="TableText"/>
            </w:pPr>
            <w:r w:rsidRPr="0079294E">
              <w:t>&lt;Nm&gt;</w:t>
            </w:r>
          </w:p>
        </w:tc>
        <w:tc>
          <w:tcPr>
            <w:tcW w:w="2650" w:type="dxa"/>
          </w:tcPr>
          <w:p w14:paraId="2E48418A" w14:textId="77777777" w:rsidR="00F26258" w:rsidRPr="00F26258" w:rsidRDefault="00F26258" w:rsidP="00F26258">
            <w:pPr>
              <w:pStyle w:val="TableText"/>
            </w:pPr>
            <w:r w:rsidRPr="00DC29C9">
              <w:t>Stevens and Son</w:t>
            </w:r>
          </w:p>
        </w:tc>
      </w:tr>
      <w:tr w:rsidR="00F26258" w14:paraId="70CE21A7" w14:textId="77777777" w:rsidTr="007D534A">
        <w:tc>
          <w:tcPr>
            <w:tcW w:w="2996" w:type="dxa"/>
          </w:tcPr>
          <w:p w14:paraId="1AC6BCCD" w14:textId="77777777" w:rsidR="00F26258" w:rsidRPr="00F26258" w:rsidRDefault="00F26258" w:rsidP="00F26258">
            <w:pPr>
              <w:pStyle w:val="TableText"/>
            </w:pPr>
            <w:r w:rsidRPr="0079294E">
              <w:t>Debtor</w:t>
            </w:r>
          </w:p>
        </w:tc>
        <w:tc>
          <w:tcPr>
            <w:tcW w:w="2719" w:type="dxa"/>
          </w:tcPr>
          <w:p w14:paraId="5545BC12" w14:textId="77777777" w:rsidR="00F26258" w:rsidRPr="00F26258" w:rsidRDefault="00F26258" w:rsidP="00F26258">
            <w:pPr>
              <w:pStyle w:val="TableText"/>
            </w:pPr>
            <w:r w:rsidRPr="0079294E">
              <w:t>&lt;Dbtr&gt;</w:t>
            </w:r>
          </w:p>
        </w:tc>
        <w:tc>
          <w:tcPr>
            <w:tcW w:w="2650" w:type="dxa"/>
          </w:tcPr>
          <w:p w14:paraId="6F4CCFD5" w14:textId="77777777" w:rsidR="00F26258" w:rsidRPr="00DC29C9" w:rsidRDefault="00F26258" w:rsidP="00F26258">
            <w:pPr>
              <w:pStyle w:val="TableText"/>
            </w:pPr>
          </w:p>
        </w:tc>
      </w:tr>
      <w:tr w:rsidR="00F26258" w14:paraId="3A122183" w14:textId="77777777" w:rsidTr="007D534A">
        <w:tc>
          <w:tcPr>
            <w:tcW w:w="2996" w:type="dxa"/>
          </w:tcPr>
          <w:p w14:paraId="2EEDE680" w14:textId="77777777" w:rsidR="00F26258" w:rsidRPr="00F26258" w:rsidRDefault="00F26258" w:rsidP="00F26258">
            <w:pPr>
              <w:pStyle w:val="TableText"/>
            </w:pPr>
            <w:r w:rsidRPr="0079294E">
              <w:t>Name</w:t>
            </w:r>
          </w:p>
        </w:tc>
        <w:tc>
          <w:tcPr>
            <w:tcW w:w="2719" w:type="dxa"/>
          </w:tcPr>
          <w:p w14:paraId="77B08673" w14:textId="77777777" w:rsidR="00F26258" w:rsidRPr="00F26258" w:rsidRDefault="00F26258" w:rsidP="00F26258">
            <w:pPr>
              <w:pStyle w:val="TableText"/>
            </w:pPr>
            <w:r w:rsidRPr="0079294E">
              <w:t>&lt;Nm&gt;</w:t>
            </w:r>
          </w:p>
        </w:tc>
        <w:tc>
          <w:tcPr>
            <w:tcW w:w="2650" w:type="dxa"/>
          </w:tcPr>
          <w:p w14:paraId="4A22F4B2" w14:textId="77777777" w:rsidR="00F26258" w:rsidRPr="00F26258" w:rsidRDefault="00F26258" w:rsidP="00F26258">
            <w:pPr>
              <w:pStyle w:val="TableText"/>
            </w:pPr>
            <w:r w:rsidRPr="00DC29C9">
              <w:t>Williams</w:t>
            </w:r>
          </w:p>
        </w:tc>
      </w:tr>
      <w:tr w:rsidR="00F26258" w14:paraId="657DF4BC" w14:textId="77777777" w:rsidTr="007D534A">
        <w:tc>
          <w:tcPr>
            <w:tcW w:w="2996" w:type="dxa"/>
          </w:tcPr>
          <w:p w14:paraId="649C780D" w14:textId="77777777" w:rsidR="00F26258" w:rsidRPr="00F26258" w:rsidRDefault="00F26258" w:rsidP="00F26258">
            <w:pPr>
              <w:pStyle w:val="TableText"/>
            </w:pPr>
            <w:r w:rsidRPr="0079294E">
              <w:t>DebtorAccount</w:t>
            </w:r>
          </w:p>
        </w:tc>
        <w:tc>
          <w:tcPr>
            <w:tcW w:w="2719" w:type="dxa"/>
          </w:tcPr>
          <w:p w14:paraId="61B68647" w14:textId="77777777" w:rsidR="00F26258" w:rsidRPr="00F26258" w:rsidRDefault="00F26258" w:rsidP="00F26258">
            <w:pPr>
              <w:pStyle w:val="TableText"/>
            </w:pPr>
            <w:r w:rsidRPr="0079294E">
              <w:t>&lt;DbtrAcct&gt;</w:t>
            </w:r>
          </w:p>
        </w:tc>
        <w:tc>
          <w:tcPr>
            <w:tcW w:w="2650" w:type="dxa"/>
          </w:tcPr>
          <w:p w14:paraId="324A3FCA" w14:textId="77777777" w:rsidR="00F26258" w:rsidRPr="00DC29C9" w:rsidRDefault="00F26258" w:rsidP="00F26258">
            <w:pPr>
              <w:pStyle w:val="TableText"/>
            </w:pPr>
          </w:p>
        </w:tc>
      </w:tr>
      <w:tr w:rsidR="00F26258" w14:paraId="41A19FD0" w14:textId="77777777" w:rsidTr="007D534A">
        <w:tc>
          <w:tcPr>
            <w:tcW w:w="2996" w:type="dxa"/>
          </w:tcPr>
          <w:p w14:paraId="2C22ADA9" w14:textId="77777777" w:rsidR="00F26258" w:rsidRPr="00F26258" w:rsidRDefault="00F26258" w:rsidP="00F26258">
            <w:pPr>
              <w:pStyle w:val="TableText"/>
            </w:pPr>
            <w:r w:rsidRPr="0079294E">
              <w:t>Other</w:t>
            </w:r>
          </w:p>
        </w:tc>
        <w:tc>
          <w:tcPr>
            <w:tcW w:w="2719" w:type="dxa"/>
          </w:tcPr>
          <w:p w14:paraId="496CEC4F" w14:textId="77777777" w:rsidR="00F26258" w:rsidRPr="00F26258" w:rsidRDefault="00F26258" w:rsidP="00F26258">
            <w:pPr>
              <w:pStyle w:val="TableText"/>
            </w:pPr>
            <w:r w:rsidRPr="0079294E">
              <w:t>&lt;Othr&gt;</w:t>
            </w:r>
          </w:p>
        </w:tc>
        <w:tc>
          <w:tcPr>
            <w:tcW w:w="2650" w:type="dxa"/>
          </w:tcPr>
          <w:p w14:paraId="72B26A36" w14:textId="77777777" w:rsidR="00F26258" w:rsidRPr="00DC29C9" w:rsidRDefault="00F26258" w:rsidP="00F26258">
            <w:pPr>
              <w:pStyle w:val="TableText"/>
            </w:pPr>
          </w:p>
        </w:tc>
      </w:tr>
      <w:tr w:rsidR="00F26258" w14:paraId="22FBBEAF" w14:textId="77777777" w:rsidTr="007D534A">
        <w:tc>
          <w:tcPr>
            <w:tcW w:w="2996" w:type="dxa"/>
          </w:tcPr>
          <w:p w14:paraId="707CD4B0" w14:textId="77777777" w:rsidR="00F26258" w:rsidRPr="00F26258" w:rsidRDefault="00F26258" w:rsidP="00F26258">
            <w:pPr>
              <w:pStyle w:val="TableText"/>
            </w:pPr>
            <w:r w:rsidRPr="0079294E">
              <w:t>Identification</w:t>
            </w:r>
          </w:p>
        </w:tc>
        <w:tc>
          <w:tcPr>
            <w:tcW w:w="2719" w:type="dxa"/>
          </w:tcPr>
          <w:p w14:paraId="7FF853E0" w14:textId="77777777" w:rsidR="00F26258" w:rsidRPr="00F26258" w:rsidRDefault="00F26258" w:rsidP="00F26258">
            <w:pPr>
              <w:pStyle w:val="TableText"/>
            </w:pPr>
            <w:r w:rsidRPr="0079294E">
              <w:t>&lt;Id&gt;</w:t>
            </w:r>
          </w:p>
        </w:tc>
        <w:tc>
          <w:tcPr>
            <w:tcW w:w="2650" w:type="dxa"/>
          </w:tcPr>
          <w:p w14:paraId="74B6C6F6" w14:textId="77777777" w:rsidR="00F26258" w:rsidRPr="00F26258" w:rsidRDefault="00F26258" w:rsidP="00F26258">
            <w:pPr>
              <w:pStyle w:val="TableText"/>
            </w:pPr>
            <w:r w:rsidRPr="00DC29C9">
              <w:t>445568</w:t>
            </w:r>
          </w:p>
        </w:tc>
      </w:tr>
      <w:tr w:rsidR="00F26258" w14:paraId="7948DBA0" w14:textId="77777777" w:rsidTr="007D534A">
        <w:tc>
          <w:tcPr>
            <w:tcW w:w="2996" w:type="dxa"/>
          </w:tcPr>
          <w:p w14:paraId="2ECF0808" w14:textId="77777777" w:rsidR="00F26258" w:rsidRPr="00F26258" w:rsidRDefault="00F26258" w:rsidP="00F26258">
            <w:pPr>
              <w:pStyle w:val="TableText"/>
            </w:pPr>
            <w:r w:rsidRPr="0079294E">
              <w:t>DebtorAgent</w:t>
            </w:r>
          </w:p>
        </w:tc>
        <w:tc>
          <w:tcPr>
            <w:tcW w:w="2719" w:type="dxa"/>
          </w:tcPr>
          <w:p w14:paraId="5773E72F" w14:textId="77777777" w:rsidR="00F26258" w:rsidRPr="00F26258" w:rsidRDefault="00F26258" w:rsidP="00F26258">
            <w:pPr>
              <w:pStyle w:val="TableText"/>
            </w:pPr>
            <w:r w:rsidRPr="0079294E">
              <w:t>&lt;DbtrAgt&gt;</w:t>
            </w:r>
          </w:p>
        </w:tc>
        <w:tc>
          <w:tcPr>
            <w:tcW w:w="2650" w:type="dxa"/>
          </w:tcPr>
          <w:p w14:paraId="1478CC78" w14:textId="77777777" w:rsidR="00F26258" w:rsidRPr="00DC29C9" w:rsidRDefault="00F26258" w:rsidP="00F26258">
            <w:pPr>
              <w:pStyle w:val="TableText"/>
            </w:pPr>
          </w:p>
        </w:tc>
      </w:tr>
      <w:tr w:rsidR="00F26258" w14:paraId="30D98CB4" w14:textId="77777777" w:rsidTr="007D534A">
        <w:tc>
          <w:tcPr>
            <w:tcW w:w="2996" w:type="dxa"/>
          </w:tcPr>
          <w:p w14:paraId="7B1E86A0" w14:textId="77777777" w:rsidR="00F26258" w:rsidRPr="00F26258" w:rsidRDefault="00F26258" w:rsidP="00F26258">
            <w:pPr>
              <w:pStyle w:val="TableText"/>
            </w:pPr>
            <w:r w:rsidRPr="0079294E">
              <w:t>FinancialInstitutionIdentification</w:t>
            </w:r>
          </w:p>
        </w:tc>
        <w:tc>
          <w:tcPr>
            <w:tcW w:w="2719" w:type="dxa"/>
          </w:tcPr>
          <w:p w14:paraId="5D1FB1EB" w14:textId="77777777" w:rsidR="00F26258" w:rsidRPr="00F26258" w:rsidRDefault="00F26258" w:rsidP="00F26258">
            <w:pPr>
              <w:pStyle w:val="TableText"/>
            </w:pPr>
            <w:r w:rsidRPr="0079294E">
              <w:t>&lt;FinInstId&gt;</w:t>
            </w:r>
          </w:p>
        </w:tc>
        <w:tc>
          <w:tcPr>
            <w:tcW w:w="2650" w:type="dxa"/>
          </w:tcPr>
          <w:p w14:paraId="23F95FB6" w14:textId="77777777" w:rsidR="00F26258" w:rsidRPr="00DC29C9" w:rsidRDefault="00F26258" w:rsidP="00F26258">
            <w:pPr>
              <w:pStyle w:val="TableText"/>
            </w:pPr>
          </w:p>
        </w:tc>
      </w:tr>
      <w:tr w:rsidR="00F26258" w14:paraId="33190F20" w14:textId="77777777" w:rsidTr="007D534A">
        <w:tc>
          <w:tcPr>
            <w:tcW w:w="2996" w:type="dxa"/>
          </w:tcPr>
          <w:p w14:paraId="24F7A916" w14:textId="77777777" w:rsidR="00F26258" w:rsidRPr="00F26258" w:rsidRDefault="00F26258" w:rsidP="00F26258">
            <w:pPr>
              <w:pStyle w:val="TableText"/>
            </w:pPr>
            <w:r w:rsidRPr="0079294E">
              <w:t>BICFI</w:t>
            </w:r>
          </w:p>
        </w:tc>
        <w:tc>
          <w:tcPr>
            <w:tcW w:w="2719" w:type="dxa"/>
          </w:tcPr>
          <w:p w14:paraId="4C1E86B6" w14:textId="77777777" w:rsidR="00F26258" w:rsidRPr="00F26258" w:rsidRDefault="00F26258" w:rsidP="00F26258">
            <w:pPr>
              <w:pStyle w:val="TableText"/>
            </w:pPr>
            <w:r w:rsidRPr="0079294E">
              <w:t>&lt;BICFI&gt;</w:t>
            </w:r>
          </w:p>
        </w:tc>
        <w:tc>
          <w:tcPr>
            <w:tcW w:w="2650" w:type="dxa"/>
          </w:tcPr>
          <w:p w14:paraId="4A22C62A" w14:textId="77777777" w:rsidR="00F26258" w:rsidRPr="00F26258" w:rsidRDefault="00F26258" w:rsidP="00F26258">
            <w:pPr>
              <w:pStyle w:val="TableText"/>
            </w:pPr>
            <w:r w:rsidRPr="00DC29C9">
              <w:t>AAAAUS22</w:t>
            </w:r>
          </w:p>
        </w:tc>
      </w:tr>
    </w:tbl>
    <w:p w14:paraId="63661E9B" w14:textId="77777777" w:rsidR="006E4585" w:rsidRPr="006E4585" w:rsidRDefault="00326369" w:rsidP="00FB275E">
      <w:pPr>
        <w:pStyle w:val="BlockLabelBeforeXML"/>
      </w:pPr>
      <w:r>
        <w:t>XML Instance</w:t>
      </w:r>
    </w:p>
    <w:p w14:paraId="5FB1144C" w14:textId="77777777" w:rsidR="006E4585" w:rsidRPr="006E4585" w:rsidRDefault="006E4585" w:rsidP="00D61BDB">
      <w:pPr>
        <w:pStyle w:val="XMLCode"/>
        <w:rPr>
          <w:highlight w:val="white"/>
        </w:rPr>
      </w:pPr>
      <w:r w:rsidRPr="006E4585">
        <w:rPr>
          <w:highlight w:val="white"/>
        </w:rPr>
        <w:t>&lt;MndtAmdmntReq&gt;</w:t>
      </w:r>
    </w:p>
    <w:p w14:paraId="27648858" w14:textId="77777777" w:rsidR="006E4585" w:rsidRPr="006E4585" w:rsidRDefault="006E4585" w:rsidP="00D61BDB">
      <w:pPr>
        <w:pStyle w:val="XMLCode"/>
        <w:rPr>
          <w:highlight w:val="white"/>
        </w:rPr>
      </w:pPr>
      <w:r w:rsidRPr="006E4585">
        <w:rPr>
          <w:highlight w:val="white"/>
        </w:rPr>
        <w:tab/>
        <w:t>&lt;GrpHdr&gt;</w:t>
      </w:r>
    </w:p>
    <w:p w14:paraId="56CF5E8D" w14:textId="77777777" w:rsidR="006E4585" w:rsidRPr="006E4585" w:rsidRDefault="006E4585" w:rsidP="00D61BDB">
      <w:pPr>
        <w:pStyle w:val="XMLCode"/>
        <w:rPr>
          <w:highlight w:val="white"/>
        </w:rPr>
      </w:pPr>
      <w:r w:rsidRPr="006E4585">
        <w:rPr>
          <w:highlight w:val="white"/>
        </w:rPr>
        <w:tab/>
      </w:r>
      <w:r w:rsidRPr="006E4585">
        <w:rPr>
          <w:highlight w:val="white"/>
        </w:rPr>
        <w:tab/>
        <w:t>&lt;MsgId&gt;FGH7945&lt;/MsgId&gt;</w:t>
      </w:r>
    </w:p>
    <w:p w14:paraId="6C6B251B" w14:textId="77777777" w:rsidR="006E4585" w:rsidRPr="006E4585" w:rsidRDefault="006E4585" w:rsidP="00D61BDB">
      <w:pPr>
        <w:pStyle w:val="XMLCode"/>
        <w:rPr>
          <w:highlight w:val="white"/>
        </w:rPr>
      </w:pPr>
      <w:r w:rsidRPr="006E4585">
        <w:rPr>
          <w:highlight w:val="white"/>
        </w:rPr>
        <w:tab/>
      </w:r>
      <w:r w:rsidRPr="006E4585">
        <w:rPr>
          <w:highlight w:val="white"/>
        </w:rPr>
        <w:tab/>
        <w:t>&lt;CreDtTm&gt;2011-12-16T11:25:00&lt;/CreDtTm&gt;</w:t>
      </w:r>
    </w:p>
    <w:p w14:paraId="657B6D80" w14:textId="77777777" w:rsidR="006E4585" w:rsidRPr="006E4585" w:rsidRDefault="006E4585" w:rsidP="00D61BDB">
      <w:pPr>
        <w:pStyle w:val="XMLCode"/>
        <w:rPr>
          <w:highlight w:val="white"/>
        </w:rPr>
      </w:pPr>
      <w:r w:rsidRPr="006E4585">
        <w:rPr>
          <w:highlight w:val="white"/>
        </w:rPr>
        <w:tab/>
      </w:r>
      <w:r w:rsidRPr="006E4585">
        <w:rPr>
          <w:highlight w:val="white"/>
        </w:rPr>
        <w:tab/>
        <w:t>&lt;InitgPty&gt;</w:t>
      </w:r>
    </w:p>
    <w:p w14:paraId="4B24A888"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Nm&gt;Best Bank&lt;/Nm&gt;</w:t>
      </w:r>
    </w:p>
    <w:p w14:paraId="58624BDC" w14:textId="77777777" w:rsidR="006E4585" w:rsidRPr="006E4585" w:rsidRDefault="006E4585" w:rsidP="00D61BDB">
      <w:pPr>
        <w:pStyle w:val="XMLCode"/>
        <w:rPr>
          <w:highlight w:val="white"/>
        </w:rPr>
      </w:pPr>
      <w:r w:rsidRPr="006E4585">
        <w:rPr>
          <w:highlight w:val="white"/>
        </w:rPr>
        <w:tab/>
      </w:r>
      <w:r w:rsidRPr="006E4585">
        <w:rPr>
          <w:highlight w:val="white"/>
        </w:rPr>
        <w:tab/>
        <w:t>&lt;/InitgPty&gt;</w:t>
      </w:r>
    </w:p>
    <w:p w14:paraId="4E052AB0" w14:textId="77777777" w:rsidR="006E4585" w:rsidRPr="006E4585" w:rsidRDefault="006E4585" w:rsidP="00D61BDB">
      <w:pPr>
        <w:pStyle w:val="XMLCode"/>
        <w:rPr>
          <w:highlight w:val="white"/>
        </w:rPr>
      </w:pPr>
      <w:r w:rsidRPr="006E4585">
        <w:rPr>
          <w:highlight w:val="white"/>
        </w:rPr>
        <w:tab/>
      </w:r>
      <w:r w:rsidRPr="006E4585">
        <w:rPr>
          <w:highlight w:val="white"/>
        </w:rPr>
        <w:tab/>
        <w:t>&lt;InstgAgt&gt;</w:t>
      </w:r>
    </w:p>
    <w:p w14:paraId="37436DC4"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14:paraId="30D6CB26"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BICFI&gt;AAAAUS22&lt;/BICFI&gt;</w:t>
      </w:r>
    </w:p>
    <w:p w14:paraId="3B3C4D91"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14:paraId="13788893" w14:textId="77777777" w:rsidR="006E4585" w:rsidRPr="006E4585" w:rsidRDefault="006E4585" w:rsidP="00D61BDB">
      <w:pPr>
        <w:pStyle w:val="XMLCode"/>
        <w:rPr>
          <w:highlight w:val="white"/>
        </w:rPr>
      </w:pPr>
      <w:r w:rsidRPr="006E4585">
        <w:rPr>
          <w:highlight w:val="white"/>
        </w:rPr>
        <w:tab/>
      </w:r>
      <w:r w:rsidRPr="006E4585">
        <w:rPr>
          <w:highlight w:val="white"/>
        </w:rPr>
        <w:tab/>
        <w:t>&lt;/InstgAgt&gt;</w:t>
      </w:r>
    </w:p>
    <w:p w14:paraId="121C1B2A" w14:textId="77777777" w:rsidR="006E4585" w:rsidRPr="006E4585" w:rsidRDefault="006E4585" w:rsidP="00D61BDB">
      <w:pPr>
        <w:pStyle w:val="XMLCode"/>
        <w:rPr>
          <w:highlight w:val="white"/>
        </w:rPr>
      </w:pPr>
      <w:r w:rsidRPr="006E4585">
        <w:rPr>
          <w:highlight w:val="white"/>
        </w:rPr>
        <w:tab/>
      </w:r>
      <w:r w:rsidRPr="006E4585">
        <w:rPr>
          <w:highlight w:val="white"/>
        </w:rPr>
        <w:tab/>
        <w:t>&lt;InstdAgt&gt;</w:t>
      </w:r>
    </w:p>
    <w:p w14:paraId="5B4AD0BB"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14:paraId="603671CB"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BICFI&gt;BBBBUS56&lt;/BICFI&gt;</w:t>
      </w:r>
    </w:p>
    <w:p w14:paraId="23B86D1D"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14:paraId="753EA861" w14:textId="77777777" w:rsidR="006E4585" w:rsidRPr="006E4585" w:rsidRDefault="006E4585" w:rsidP="00D61BDB">
      <w:pPr>
        <w:pStyle w:val="XMLCode"/>
        <w:rPr>
          <w:highlight w:val="white"/>
        </w:rPr>
      </w:pPr>
      <w:r w:rsidRPr="006E4585">
        <w:rPr>
          <w:highlight w:val="white"/>
        </w:rPr>
        <w:tab/>
      </w:r>
      <w:r w:rsidRPr="006E4585">
        <w:rPr>
          <w:highlight w:val="white"/>
        </w:rPr>
        <w:tab/>
        <w:t>&lt;/InstdAgt&gt;</w:t>
      </w:r>
    </w:p>
    <w:p w14:paraId="7FCE8FF0" w14:textId="77777777" w:rsidR="006E4585" w:rsidRPr="006E4585" w:rsidRDefault="006E4585" w:rsidP="00D61BDB">
      <w:pPr>
        <w:pStyle w:val="XMLCode"/>
        <w:rPr>
          <w:highlight w:val="white"/>
        </w:rPr>
      </w:pPr>
      <w:r w:rsidRPr="006E4585">
        <w:rPr>
          <w:highlight w:val="white"/>
        </w:rPr>
        <w:tab/>
        <w:t>&lt;/GrpHdr&gt;</w:t>
      </w:r>
    </w:p>
    <w:p w14:paraId="3274F063" w14:textId="77777777" w:rsidR="006E4585" w:rsidRPr="006E4585" w:rsidRDefault="006E4585" w:rsidP="00D61BDB">
      <w:pPr>
        <w:pStyle w:val="XMLCode"/>
        <w:rPr>
          <w:highlight w:val="white"/>
        </w:rPr>
      </w:pPr>
      <w:r w:rsidRPr="006E4585">
        <w:rPr>
          <w:highlight w:val="white"/>
        </w:rPr>
        <w:tab/>
        <w:t>&lt;UndrlygAmdmntDtls&gt;</w:t>
      </w:r>
    </w:p>
    <w:p w14:paraId="4B36C5BA" w14:textId="77777777" w:rsidR="006E4585" w:rsidRPr="006E4585" w:rsidRDefault="006E4585" w:rsidP="00D61BDB">
      <w:pPr>
        <w:pStyle w:val="XMLCode"/>
        <w:rPr>
          <w:highlight w:val="white"/>
        </w:rPr>
      </w:pPr>
      <w:r w:rsidRPr="006E4585">
        <w:rPr>
          <w:highlight w:val="white"/>
        </w:rPr>
        <w:tab/>
      </w:r>
      <w:r w:rsidRPr="006E4585">
        <w:rPr>
          <w:highlight w:val="white"/>
        </w:rPr>
        <w:tab/>
        <w:t>&lt;OrgnlMsgInf&gt;</w:t>
      </w:r>
    </w:p>
    <w:p w14:paraId="0F4C6084"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MsgId&gt;FGH7930&lt;/MsgId&gt;</w:t>
      </w:r>
    </w:p>
    <w:p w14:paraId="001F69AB"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MsgNmId&gt;pain.009.001.03&lt;/MsgNmId&gt;</w:t>
      </w:r>
    </w:p>
    <w:p w14:paraId="5025840F"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CreDtTm&gt;2011-06-28T10:00:00&lt;/CreDtTm&gt;</w:t>
      </w:r>
    </w:p>
    <w:p w14:paraId="4A482378" w14:textId="77777777" w:rsidR="006E4585" w:rsidRPr="006E4585" w:rsidRDefault="006E4585" w:rsidP="00D61BDB">
      <w:pPr>
        <w:pStyle w:val="XMLCode"/>
        <w:rPr>
          <w:highlight w:val="white"/>
        </w:rPr>
      </w:pPr>
      <w:r w:rsidRPr="006E4585">
        <w:rPr>
          <w:highlight w:val="white"/>
        </w:rPr>
        <w:tab/>
      </w:r>
      <w:r w:rsidRPr="006E4585">
        <w:rPr>
          <w:highlight w:val="white"/>
        </w:rPr>
        <w:tab/>
        <w:t>&lt;/OrgnlMsgInf&gt;</w:t>
      </w:r>
    </w:p>
    <w:p w14:paraId="4C8589A9" w14:textId="77777777" w:rsidR="006E4585" w:rsidRPr="006E4585" w:rsidRDefault="006E4585" w:rsidP="00D61BDB">
      <w:pPr>
        <w:pStyle w:val="XMLCode"/>
        <w:rPr>
          <w:highlight w:val="white"/>
        </w:rPr>
      </w:pPr>
      <w:r w:rsidRPr="006E4585">
        <w:rPr>
          <w:highlight w:val="white"/>
        </w:rPr>
        <w:tab/>
      </w:r>
      <w:r w:rsidRPr="006E4585">
        <w:rPr>
          <w:highlight w:val="white"/>
        </w:rPr>
        <w:tab/>
        <w:t>&lt;AmdmntRsn&gt;</w:t>
      </w:r>
    </w:p>
    <w:p w14:paraId="39FEF4C8"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Orgtr&gt;</w:t>
      </w:r>
    </w:p>
    <w:p w14:paraId="05017513"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Nm&gt;Best Bank&lt;/Nm&gt;</w:t>
      </w:r>
    </w:p>
    <w:p w14:paraId="23F51A45"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Orgtr&gt;</w:t>
      </w:r>
    </w:p>
    <w:p w14:paraId="0CFD7DAB" w14:textId="77777777" w:rsidR="006E4585" w:rsidRPr="006E4585" w:rsidRDefault="006E4585" w:rsidP="00D61BDB">
      <w:pPr>
        <w:pStyle w:val="XMLCode"/>
        <w:rPr>
          <w:highlight w:val="white"/>
        </w:rPr>
      </w:pPr>
      <w:r w:rsidRPr="006E4585">
        <w:rPr>
          <w:highlight w:val="white"/>
        </w:rPr>
        <w:lastRenderedPageBreak/>
        <w:tab/>
      </w:r>
      <w:r w:rsidRPr="006E4585">
        <w:rPr>
          <w:highlight w:val="white"/>
        </w:rPr>
        <w:tab/>
      </w:r>
      <w:r w:rsidRPr="006E4585">
        <w:rPr>
          <w:highlight w:val="white"/>
        </w:rPr>
        <w:tab/>
        <w:t>&lt;Rsn&gt;</w:t>
      </w:r>
    </w:p>
    <w:p w14:paraId="73CAD03A"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Prtry&gt;Account structure change&lt;/Prtry&gt;</w:t>
      </w:r>
    </w:p>
    <w:p w14:paraId="46A3295F"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Rsn&gt;</w:t>
      </w:r>
    </w:p>
    <w:p w14:paraId="7C76F55A" w14:textId="77777777" w:rsidR="006E4585" w:rsidRPr="006E4585" w:rsidRDefault="006E4585" w:rsidP="00D61BDB">
      <w:pPr>
        <w:pStyle w:val="XMLCode"/>
        <w:rPr>
          <w:highlight w:val="white"/>
        </w:rPr>
      </w:pPr>
      <w:r w:rsidRPr="006E4585">
        <w:rPr>
          <w:highlight w:val="white"/>
        </w:rPr>
        <w:tab/>
      </w:r>
      <w:r w:rsidRPr="006E4585">
        <w:rPr>
          <w:highlight w:val="white"/>
        </w:rPr>
        <w:tab/>
        <w:t>&lt;/AmdmntRsn&gt;</w:t>
      </w:r>
    </w:p>
    <w:p w14:paraId="7AAF87B6" w14:textId="77777777" w:rsidR="006E4585" w:rsidRPr="006E4585" w:rsidRDefault="006E4585" w:rsidP="00D61BDB">
      <w:pPr>
        <w:pStyle w:val="XMLCode"/>
        <w:rPr>
          <w:highlight w:val="white"/>
        </w:rPr>
      </w:pPr>
      <w:r w:rsidRPr="006E4585">
        <w:rPr>
          <w:highlight w:val="white"/>
        </w:rPr>
        <w:tab/>
      </w:r>
      <w:r w:rsidRPr="006E4585">
        <w:rPr>
          <w:highlight w:val="white"/>
        </w:rPr>
        <w:tab/>
        <w:t>&lt;Mndt&gt;</w:t>
      </w:r>
    </w:p>
    <w:p w14:paraId="3AF6416F"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MndtId&gt;55512/04&lt;/MndtId&gt;</w:t>
      </w:r>
    </w:p>
    <w:p w14:paraId="143923F5" w14:textId="77777777" w:rsidR="00F26258" w:rsidRPr="006E4585" w:rsidRDefault="00F26258" w:rsidP="00F26258">
      <w:pPr>
        <w:pStyle w:val="XMLCode"/>
        <w:rPr>
          <w:highlight w:val="white"/>
        </w:rPr>
      </w:pPr>
      <w:r>
        <w:rPr>
          <w:highlight w:val="white"/>
        </w:rPr>
        <w:tab/>
      </w:r>
      <w:r>
        <w:rPr>
          <w:highlight w:val="white"/>
        </w:rPr>
        <w:tab/>
      </w:r>
      <w:r>
        <w:rPr>
          <w:highlight w:val="white"/>
        </w:rPr>
        <w:tab/>
      </w:r>
      <w:r w:rsidRPr="008D3EC8">
        <w:rPr>
          <w:highlight w:val="white"/>
        </w:rPr>
        <w:t>&lt;TrckgInd&gt;false&lt;/TrckgInd&gt;</w:t>
      </w:r>
    </w:p>
    <w:p w14:paraId="6F251F4E"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Cdtr&gt;</w:t>
      </w:r>
    </w:p>
    <w:p w14:paraId="7E2EE11A"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Nm&gt;Stevens and Son&lt;/Nm&gt;</w:t>
      </w:r>
    </w:p>
    <w:p w14:paraId="677EA6B1"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Cdtr&gt;</w:t>
      </w:r>
    </w:p>
    <w:p w14:paraId="00CDC512"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CdtrAcct&gt;</w:t>
      </w:r>
    </w:p>
    <w:p w14:paraId="710E052C"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Id&gt;</w:t>
      </w:r>
    </w:p>
    <w:p w14:paraId="41E96DAF"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14:paraId="3321ABF7"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558823&lt;/Id&gt;</w:t>
      </w:r>
    </w:p>
    <w:p w14:paraId="2DCEF0F5"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14:paraId="76FEB2C1"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Id&gt;</w:t>
      </w:r>
    </w:p>
    <w:p w14:paraId="241C8875"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CdtrAcct&gt;</w:t>
      </w:r>
    </w:p>
    <w:p w14:paraId="75ABAB2B"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Dbtr&gt;</w:t>
      </w:r>
    </w:p>
    <w:p w14:paraId="55D29970"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Nm&gt;Williams&lt;/Nm&gt;</w:t>
      </w:r>
    </w:p>
    <w:p w14:paraId="0B55519B"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Dbtr&gt;</w:t>
      </w:r>
    </w:p>
    <w:p w14:paraId="63285AB5"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DbtrAcct&gt;</w:t>
      </w:r>
    </w:p>
    <w:p w14:paraId="1E2CC2D3"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Id&gt;</w:t>
      </w:r>
    </w:p>
    <w:p w14:paraId="363ACFCD"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14:paraId="0942B954"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33144568&lt;/Id&gt;</w:t>
      </w:r>
    </w:p>
    <w:p w14:paraId="5FCC746D" w14:textId="77777777" w:rsidR="006E4585" w:rsidRPr="00D874D9" w:rsidRDefault="006E4585" w:rsidP="00D61BDB">
      <w:pPr>
        <w:pStyle w:val="XMLCode"/>
        <w:rPr>
          <w:highlight w:val="white"/>
          <w:lang w:val="nl-B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D874D9">
        <w:rPr>
          <w:highlight w:val="white"/>
          <w:lang w:val="nl-BE"/>
        </w:rPr>
        <w:t>&lt;/Othr&gt;</w:t>
      </w:r>
    </w:p>
    <w:p w14:paraId="419B5A2E" w14:textId="77777777"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t>&lt;/Id&gt;</w:t>
      </w:r>
    </w:p>
    <w:p w14:paraId="7FDF75B7" w14:textId="77777777"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t>&lt;/DbtrAcct&gt;</w:t>
      </w:r>
    </w:p>
    <w:p w14:paraId="3AB3F9F9" w14:textId="77777777"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t>&lt;/Mndt&gt;</w:t>
      </w:r>
    </w:p>
    <w:p w14:paraId="25898F1D" w14:textId="77777777"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t>&lt;OrgnlMndt&gt;</w:t>
      </w:r>
    </w:p>
    <w:p w14:paraId="29441438" w14:textId="77777777"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t>&lt;OrgnlMndt&gt;</w:t>
      </w:r>
    </w:p>
    <w:p w14:paraId="33C8632A" w14:textId="77777777" w:rsidR="006E4585" w:rsidRPr="006E4585" w:rsidRDefault="006E4585" w:rsidP="00D61BDB">
      <w:pPr>
        <w:pStyle w:val="XMLCode"/>
        <w:rPr>
          <w:highlight w:val="whit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r>
      <w:r w:rsidRPr="006E4585">
        <w:rPr>
          <w:highlight w:val="white"/>
        </w:rPr>
        <w:t>&lt;MndtId&gt;55512/04&lt;/MndtId&gt;</w:t>
      </w:r>
    </w:p>
    <w:p w14:paraId="29910C4A" w14:textId="77777777" w:rsidR="00F26258" w:rsidRPr="006E4585" w:rsidRDefault="00F26258" w:rsidP="00F26258">
      <w:pPr>
        <w:pStyle w:val="XMLCode"/>
        <w:rPr>
          <w:highlight w:val="white"/>
        </w:rPr>
      </w:pPr>
      <w:r>
        <w:rPr>
          <w:highlight w:val="white"/>
        </w:rPr>
        <w:tab/>
      </w:r>
      <w:r>
        <w:rPr>
          <w:highlight w:val="white"/>
        </w:rPr>
        <w:tab/>
      </w:r>
      <w:r>
        <w:rPr>
          <w:highlight w:val="white"/>
        </w:rPr>
        <w:tab/>
      </w:r>
      <w:r>
        <w:rPr>
          <w:highlight w:val="white"/>
        </w:rPr>
        <w:tab/>
      </w:r>
      <w:r w:rsidRPr="008D3EC8">
        <w:rPr>
          <w:highlight w:val="white"/>
        </w:rPr>
        <w:t>&lt;TrckgInd&gt;false&lt;/TrckgInd&gt;</w:t>
      </w:r>
    </w:p>
    <w:p w14:paraId="3C91380B"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gt;</w:t>
      </w:r>
    </w:p>
    <w:p w14:paraId="2A1FCA93"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Nm&gt;Stevens and Son&lt;/Nm&gt;</w:t>
      </w:r>
    </w:p>
    <w:p w14:paraId="20AB354F"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gt;</w:t>
      </w:r>
    </w:p>
    <w:p w14:paraId="6328CB40"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gt;</w:t>
      </w:r>
    </w:p>
    <w:p w14:paraId="2F0A2EE4"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Nm&gt;Williams&lt;/Nm&gt;</w:t>
      </w:r>
    </w:p>
    <w:p w14:paraId="34B5B619"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gt;</w:t>
      </w:r>
    </w:p>
    <w:p w14:paraId="3A17ABAF"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Acct&gt;</w:t>
      </w:r>
    </w:p>
    <w:p w14:paraId="392220CE" w14:textId="77777777" w:rsidR="006E4585" w:rsidRPr="006E4585" w:rsidRDefault="006E4585" w:rsidP="00D61BDB">
      <w:pPr>
        <w:pStyle w:val="XMLCode"/>
        <w:rPr>
          <w:highlight w:val="white"/>
        </w:rPr>
      </w:pPr>
      <w:r w:rsidRPr="006E4585">
        <w:rPr>
          <w:highlight w:val="white"/>
        </w:rPr>
        <w:lastRenderedPageBreak/>
        <w:tab/>
      </w:r>
      <w:r w:rsidRPr="006E4585">
        <w:rPr>
          <w:highlight w:val="white"/>
        </w:rPr>
        <w:tab/>
      </w:r>
      <w:r w:rsidRPr="006E4585">
        <w:rPr>
          <w:highlight w:val="white"/>
        </w:rPr>
        <w:tab/>
      </w:r>
      <w:r w:rsidRPr="006E4585">
        <w:rPr>
          <w:highlight w:val="white"/>
        </w:rPr>
        <w:tab/>
      </w:r>
      <w:r w:rsidRPr="006E4585">
        <w:rPr>
          <w:highlight w:val="white"/>
        </w:rPr>
        <w:tab/>
        <w:t>&lt;Id&gt;</w:t>
      </w:r>
    </w:p>
    <w:p w14:paraId="6D515C92"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14:paraId="65592FCB"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445568&lt;/Id&gt;</w:t>
      </w:r>
    </w:p>
    <w:p w14:paraId="298B682C"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14:paraId="64282943"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w:t>
      </w:r>
    </w:p>
    <w:p w14:paraId="73C3E1E7"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Acct&gt;</w:t>
      </w:r>
    </w:p>
    <w:p w14:paraId="3CBE50B5"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Agt&gt;</w:t>
      </w:r>
    </w:p>
    <w:p w14:paraId="6C2AF7E8"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FinInstnId&gt;</w:t>
      </w:r>
    </w:p>
    <w:p w14:paraId="47757C69"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BICFI&gt;AAAAUS22&lt;/BICFI&gt;</w:t>
      </w:r>
    </w:p>
    <w:p w14:paraId="0132AF2D"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FinInstnId&gt;</w:t>
      </w:r>
    </w:p>
    <w:p w14:paraId="1076FB76"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Agt&gt;</w:t>
      </w:r>
    </w:p>
    <w:p w14:paraId="3F99947E"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OrgnlMndt&gt;</w:t>
      </w:r>
    </w:p>
    <w:p w14:paraId="01E274B7" w14:textId="77777777" w:rsidR="006E4585" w:rsidRPr="006E4585" w:rsidRDefault="006E4585" w:rsidP="00D61BDB">
      <w:pPr>
        <w:pStyle w:val="XMLCode"/>
        <w:rPr>
          <w:highlight w:val="white"/>
        </w:rPr>
      </w:pPr>
      <w:r w:rsidRPr="006E4585">
        <w:rPr>
          <w:highlight w:val="white"/>
        </w:rPr>
        <w:tab/>
      </w:r>
      <w:r w:rsidRPr="006E4585">
        <w:rPr>
          <w:highlight w:val="white"/>
        </w:rPr>
        <w:tab/>
        <w:t>&lt;/OrgnlMndt&gt;</w:t>
      </w:r>
    </w:p>
    <w:p w14:paraId="67A43E7C" w14:textId="77777777" w:rsidR="006E4585" w:rsidRPr="006E4585" w:rsidRDefault="006E4585" w:rsidP="00D61BDB">
      <w:pPr>
        <w:pStyle w:val="XMLCode"/>
        <w:rPr>
          <w:highlight w:val="white"/>
        </w:rPr>
      </w:pPr>
      <w:r w:rsidRPr="006E4585">
        <w:rPr>
          <w:highlight w:val="white"/>
        </w:rPr>
        <w:tab/>
        <w:t>&lt;/UndrlygAmdmntDtls&gt;</w:t>
      </w:r>
    </w:p>
    <w:p w14:paraId="22FE091F" w14:textId="77777777" w:rsidR="006E4585" w:rsidRPr="006E4585" w:rsidRDefault="006E4585" w:rsidP="00D61BDB">
      <w:pPr>
        <w:pStyle w:val="XMLCode"/>
      </w:pPr>
      <w:r w:rsidRPr="006E4585">
        <w:rPr>
          <w:highlight w:val="white"/>
        </w:rPr>
        <w:t>&lt;/MndtAmdmntReq&gt;</w:t>
      </w:r>
    </w:p>
    <w:p w14:paraId="06B0AE3A" w14:textId="77777777" w:rsidR="006E4585" w:rsidRPr="006E4585" w:rsidRDefault="006E4585" w:rsidP="006E4585">
      <w:pPr>
        <w:pStyle w:val="Heading2"/>
      </w:pPr>
      <w:bookmarkStart w:id="89" w:name="_Toc411521393"/>
      <w:bookmarkStart w:id="90" w:name="_Toc531340865"/>
      <w:r w:rsidRPr="00720E06">
        <w:t xml:space="preserve">MandateCancellationRequest - </w:t>
      </w:r>
      <w:r w:rsidRPr="006E4585">
        <w:t>Example 1</w:t>
      </w:r>
      <w:bookmarkEnd w:id="89"/>
      <w:bookmarkEnd w:id="90"/>
    </w:p>
    <w:p w14:paraId="431890E1" w14:textId="77777777" w:rsidR="006E4585" w:rsidRPr="006E4585" w:rsidRDefault="0034408E" w:rsidP="007D534A">
      <w:pPr>
        <w:pStyle w:val="BlockLabel"/>
      </w:pPr>
      <w:r>
        <w:t>Description</w:t>
      </w:r>
    </w:p>
    <w:p w14:paraId="207AEF37" w14:textId="77777777" w:rsidR="006E4585" w:rsidRPr="001E1B3F" w:rsidRDefault="006E4585" w:rsidP="006E4585">
      <w:r w:rsidRPr="001E1B3F">
        <w:t>Debtor Jones</w:t>
      </w:r>
      <w:r w:rsidR="003F4754">
        <w:t xml:space="preserve"> (account number 44956) has sent</w:t>
      </w:r>
      <w:r w:rsidRPr="001E1B3F">
        <w:t xml:space="preserve"> a MandateCancellationRequest message to his account servicer DDDDUS31, asking for the cancellation of his existing mandate, identification number 1633/05 with creditor Jeffersons Car Insurance Company (account number 33441), without listing a specific reason.</w:t>
      </w:r>
    </w:p>
    <w:p w14:paraId="2737E4E7" w14:textId="77777777" w:rsidR="006E4585" w:rsidRPr="001E1B3F" w:rsidRDefault="006E4585" w:rsidP="006E4585">
      <w:r w:rsidRPr="001E1B3F">
        <w:t>Debtor Agent DDDDUS31 sends a MandateCancellationRequest message to the account servicer of the creditor, MMMMUS29.</w:t>
      </w:r>
    </w:p>
    <w:p w14:paraId="2655362E" w14:textId="77777777" w:rsidR="006E4585" w:rsidRPr="006E4585" w:rsidRDefault="006E4585" w:rsidP="0034408E">
      <w:pPr>
        <w:pStyle w:val="BlockLabel"/>
      </w:pPr>
      <w:r w:rsidRPr="006E4585">
        <w:t xml:space="preserve">Business </w:t>
      </w:r>
      <w:r w:rsidR="0034408E">
        <w:t>Data</w:t>
      </w:r>
    </w:p>
    <w:p w14:paraId="2E0C4865" w14:textId="77777777" w:rsidR="006E4585" w:rsidRPr="006E4585" w:rsidRDefault="006E4585" w:rsidP="00326369">
      <w:pPr>
        <w:pStyle w:val="Normalbeforetable"/>
      </w:pPr>
      <w:proofErr w:type="gramStart"/>
      <w:r w:rsidRPr="001E1B3F">
        <w:t>MandateCancellationRequest message from DDDDUS31 to MMMMUS29.</w:t>
      </w:r>
      <w:proofErr w:type="gramEnd"/>
    </w:p>
    <w:tbl>
      <w:tblPr>
        <w:tblStyle w:val="TableShaded1stRow"/>
        <w:tblW w:w="0" w:type="auto"/>
        <w:tblLook w:val="04A0" w:firstRow="1" w:lastRow="0" w:firstColumn="1" w:lastColumn="0" w:noHBand="0" w:noVBand="1"/>
      </w:tblPr>
      <w:tblGrid>
        <w:gridCol w:w="2857"/>
        <w:gridCol w:w="2758"/>
        <w:gridCol w:w="2750"/>
      </w:tblGrid>
      <w:tr w:rsidR="0034408E" w14:paraId="4AC64A8D" w14:textId="77777777" w:rsidTr="0034408E">
        <w:trPr>
          <w:cnfStyle w:val="100000000000" w:firstRow="1" w:lastRow="0" w:firstColumn="0" w:lastColumn="0" w:oddVBand="0" w:evenVBand="0" w:oddHBand="0" w:evenHBand="0" w:firstRowFirstColumn="0" w:firstRowLastColumn="0" w:lastRowFirstColumn="0" w:lastRowLastColumn="0"/>
        </w:trPr>
        <w:tc>
          <w:tcPr>
            <w:tcW w:w="2857" w:type="dxa"/>
          </w:tcPr>
          <w:p w14:paraId="284221AF" w14:textId="77777777" w:rsidR="0034408E" w:rsidRPr="0034408E" w:rsidRDefault="0034408E" w:rsidP="0034408E">
            <w:pPr>
              <w:pStyle w:val="TableHeading"/>
            </w:pPr>
            <w:r>
              <w:t>Element</w:t>
            </w:r>
          </w:p>
        </w:tc>
        <w:tc>
          <w:tcPr>
            <w:tcW w:w="2758" w:type="dxa"/>
          </w:tcPr>
          <w:p w14:paraId="0C130BFF" w14:textId="77777777" w:rsidR="0034408E" w:rsidRPr="0034408E" w:rsidRDefault="0034408E" w:rsidP="0034408E">
            <w:pPr>
              <w:pStyle w:val="TableHeading"/>
            </w:pPr>
            <w:r>
              <w:t>&lt;XMLTag&gt;</w:t>
            </w:r>
          </w:p>
        </w:tc>
        <w:tc>
          <w:tcPr>
            <w:tcW w:w="2750" w:type="dxa"/>
          </w:tcPr>
          <w:p w14:paraId="51BFEBCF" w14:textId="77777777" w:rsidR="0034408E" w:rsidRPr="0034408E" w:rsidRDefault="0034408E" w:rsidP="0034408E">
            <w:pPr>
              <w:pStyle w:val="TableHeading"/>
            </w:pPr>
            <w:r>
              <w:t>Content</w:t>
            </w:r>
          </w:p>
        </w:tc>
      </w:tr>
      <w:tr w:rsidR="0034408E" w14:paraId="784F797B" w14:textId="77777777" w:rsidTr="0034408E">
        <w:tc>
          <w:tcPr>
            <w:tcW w:w="2857" w:type="dxa"/>
          </w:tcPr>
          <w:p w14:paraId="3426E1B5" w14:textId="77777777" w:rsidR="0034408E" w:rsidRPr="0034408E" w:rsidRDefault="0034408E" w:rsidP="0034408E">
            <w:pPr>
              <w:pStyle w:val="TableText"/>
            </w:pPr>
            <w:r w:rsidRPr="001E1B3F">
              <w:t>Group Header</w:t>
            </w:r>
          </w:p>
        </w:tc>
        <w:tc>
          <w:tcPr>
            <w:tcW w:w="2758" w:type="dxa"/>
          </w:tcPr>
          <w:p w14:paraId="52ADB877" w14:textId="77777777" w:rsidR="0034408E" w:rsidRPr="0034408E" w:rsidRDefault="0034408E" w:rsidP="0034408E">
            <w:pPr>
              <w:pStyle w:val="TableText"/>
            </w:pPr>
            <w:r w:rsidRPr="001E1B3F">
              <w:t>&lt;GrpHdr&gt;</w:t>
            </w:r>
          </w:p>
        </w:tc>
        <w:tc>
          <w:tcPr>
            <w:tcW w:w="2750" w:type="dxa"/>
          </w:tcPr>
          <w:p w14:paraId="6D8A93A8" w14:textId="77777777" w:rsidR="0034408E" w:rsidRPr="001E1B3F" w:rsidRDefault="0034408E" w:rsidP="0034408E">
            <w:pPr>
              <w:pStyle w:val="TableText"/>
            </w:pPr>
          </w:p>
        </w:tc>
      </w:tr>
      <w:tr w:rsidR="0034408E" w14:paraId="5A032B3F" w14:textId="77777777" w:rsidTr="0034408E">
        <w:tc>
          <w:tcPr>
            <w:tcW w:w="2857" w:type="dxa"/>
          </w:tcPr>
          <w:p w14:paraId="1BF461CA" w14:textId="77777777" w:rsidR="0034408E" w:rsidRPr="0034408E" w:rsidRDefault="0034408E" w:rsidP="0034408E">
            <w:pPr>
              <w:pStyle w:val="TableText"/>
            </w:pPr>
            <w:r w:rsidRPr="001E1B3F">
              <w:t>MessageIdentification</w:t>
            </w:r>
          </w:p>
        </w:tc>
        <w:tc>
          <w:tcPr>
            <w:tcW w:w="2758" w:type="dxa"/>
          </w:tcPr>
          <w:p w14:paraId="095850D6" w14:textId="77777777" w:rsidR="0034408E" w:rsidRPr="0034408E" w:rsidRDefault="0034408E" w:rsidP="0034408E">
            <w:pPr>
              <w:pStyle w:val="TableText"/>
            </w:pPr>
            <w:r w:rsidRPr="001E1B3F">
              <w:t>&lt;MsgId&gt;</w:t>
            </w:r>
          </w:p>
        </w:tc>
        <w:tc>
          <w:tcPr>
            <w:tcW w:w="2750" w:type="dxa"/>
          </w:tcPr>
          <w:p w14:paraId="1C21DC0A" w14:textId="77777777" w:rsidR="0034408E" w:rsidRPr="0034408E" w:rsidRDefault="0034408E" w:rsidP="0034408E">
            <w:pPr>
              <w:pStyle w:val="TableText"/>
            </w:pPr>
            <w:r w:rsidRPr="001E1B3F">
              <w:t>ML12345</w:t>
            </w:r>
          </w:p>
        </w:tc>
      </w:tr>
      <w:tr w:rsidR="0034408E" w14:paraId="21AD4256" w14:textId="77777777" w:rsidTr="0034408E">
        <w:tc>
          <w:tcPr>
            <w:tcW w:w="2857" w:type="dxa"/>
          </w:tcPr>
          <w:p w14:paraId="469EF1E5" w14:textId="77777777" w:rsidR="0034408E" w:rsidRPr="0034408E" w:rsidRDefault="0034408E" w:rsidP="0034408E">
            <w:pPr>
              <w:pStyle w:val="TableText"/>
            </w:pPr>
            <w:r w:rsidRPr="001E1B3F">
              <w:t>CreationDateTime</w:t>
            </w:r>
          </w:p>
        </w:tc>
        <w:tc>
          <w:tcPr>
            <w:tcW w:w="2758" w:type="dxa"/>
          </w:tcPr>
          <w:p w14:paraId="5AB2A825" w14:textId="77777777" w:rsidR="0034408E" w:rsidRPr="0034408E" w:rsidRDefault="0034408E" w:rsidP="0034408E">
            <w:pPr>
              <w:pStyle w:val="TableText"/>
            </w:pPr>
            <w:r w:rsidRPr="001E1B3F">
              <w:t>&lt;CredDtTm&gt;</w:t>
            </w:r>
          </w:p>
        </w:tc>
        <w:tc>
          <w:tcPr>
            <w:tcW w:w="2750" w:type="dxa"/>
          </w:tcPr>
          <w:p w14:paraId="12E97800" w14:textId="77777777" w:rsidR="0034408E" w:rsidRPr="0034408E" w:rsidRDefault="0034408E" w:rsidP="0034408E">
            <w:pPr>
              <w:pStyle w:val="TableText"/>
            </w:pPr>
            <w:r w:rsidRPr="001E1B3F">
              <w:t>2011-12-19T151:25:00</w:t>
            </w:r>
          </w:p>
        </w:tc>
      </w:tr>
      <w:tr w:rsidR="0034408E" w14:paraId="4BC66048" w14:textId="77777777" w:rsidTr="0034408E">
        <w:tc>
          <w:tcPr>
            <w:tcW w:w="2857" w:type="dxa"/>
          </w:tcPr>
          <w:p w14:paraId="0ED6A8C6" w14:textId="77777777" w:rsidR="0034408E" w:rsidRPr="0034408E" w:rsidRDefault="0034408E" w:rsidP="0034408E">
            <w:pPr>
              <w:pStyle w:val="TableText"/>
            </w:pPr>
            <w:r w:rsidRPr="001E1B3F">
              <w:t>InitiatingParty</w:t>
            </w:r>
          </w:p>
        </w:tc>
        <w:tc>
          <w:tcPr>
            <w:tcW w:w="2758" w:type="dxa"/>
          </w:tcPr>
          <w:p w14:paraId="5C156B00" w14:textId="77777777" w:rsidR="0034408E" w:rsidRPr="0034408E" w:rsidRDefault="0034408E" w:rsidP="0034408E">
            <w:pPr>
              <w:pStyle w:val="TableText"/>
            </w:pPr>
            <w:r w:rsidRPr="001E1B3F">
              <w:t>&lt;InitgPty&gt;</w:t>
            </w:r>
          </w:p>
        </w:tc>
        <w:tc>
          <w:tcPr>
            <w:tcW w:w="2750" w:type="dxa"/>
          </w:tcPr>
          <w:p w14:paraId="3CB6CC3F" w14:textId="77777777" w:rsidR="0034408E" w:rsidRPr="001E1B3F" w:rsidRDefault="0034408E" w:rsidP="0034408E">
            <w:pPr>
              <w:pStyle w:val="TableText"/>
            </w:pPr>
          </w:p>
        </w:tc>
      </w:tr>
      <w:tr w:rsidR="0034408E" w14:paraId="3ADAA8D1" w14:textId="77777777" w:rsidTr="0034408E">
        <w:tc>
          <w:tcPr>
            <w:tcW w:w="2857" w:type="dxa"/>
          </w:tcPr>
          <w:p w14:paraId="14688A5E" w14:textId="77777777" w:rsidR="0034408E" w:rsidRPr="0034408E" w:rsidRDefault="0034408E" w:rsidP="0034408E">
            <w:pPr>
              <w:pStyle w:val="TableText"/>
            </w:pPr>
            <w:r w:rsidRPr="001E1B3F">
              <w:t>Name</w:t>
            </w:r>
          </w:p>
        </w:tc>
        <w:tc>
          <w:tcPr>
            <w:tcW w:w="2758" w:type="dxa"/>
          </w:tcPr>
          <w:p w14:paraId="0990F452" w14:textId="77777777" w:rsidR="0034408E" w:rsidRPr="0034408E" w:rsidRDefault="0034408E" w:rsidP="0034408E">
            <w:pPr>
              <w:pStyle w:val="TableText"/>
            </w:pPr>
            <w:r w:rsidRPr="001E1B3F">
              <w:t>&lt;Nm&gt;</w:t>
            </w:r>
          </w:p>
        </w:tc>
        <w:tc>
          <w:tcPr>
            <w:tcW w:w="2750" w:type="dxa"/>
          </w:tcPr>
          <w:p w14:paraId="18F99BCC" w14:textId="77777777" w:rsidR="0034408E" w:rsidRPr="0034408E" w:rsidRDefault="0034408E" w:rsidP="0034408E">
            <w:pPr>
              <w:pStyle w:val="TableText"/>
            </w:pPr>
            <w:r w:rsidRPr="001E1B3F">
              <w:t>Jones</w:t>
            </w:r>
          </w:p>
        </w:tc>
      </w:tr>
      <w:tr w:rsidR="0034408E" w14:paraId="09F5FCAA" w14:textId="77777777" w:rsidTr="0034408E">
        <w:tc>
          <w:tcPr>
            <w:tcW w:w="2857" w:type="dxa"/>
          </w:tcPr>
          <w:p w14:paraId="718B2D3E" w14:textId="77777777" w:rsidR="0034408E" w:rsidRPr="0034408E" w:rsidRDefault="0034408E" w:rsidP="0034408E">
            <w:pPr>
              <w:pStyle w:val="TableText"/>
            </w:pPr>
            <w:r w:rsidRPr="001E1B3F">
              <w:t>InstructingAgent</w:t>
            </w:r>
          </w:p>
        </w:tc>
        <w:tc>
          <w:tcPr>
            <w:tcW w:w="2758" w:type="dxa"/>
          </w:tcPr>
          <w:p w14:paraId="0353A321" w14:textId="77777777" w:rsidR="0034408E" w:rsidRPr="0034408E" w:rsidRDefault="0034408E" w:rsidP="0034408E">
            <w:pPr>
              <w:pStyle w:val="TableText"/>
            </w:pPr>
            <w:r w:rsidRPr="001E1B3F">
              <w:t>&lt;InstgAgt&gt;</w:t>
            </w:r>
          </w:p>
        </w:tc>
        <w:tc>
          <w:tcPr>
            <w:tcW w:w="2750" w:type="dxa"/>
          </w:tcPr>
          <w:p w14:paraId="3AA5E95A" w14:textId="77777777" w:rsidR="0034408E" w:rsidRPr="001E1B3F" w:rsidRDefault="0034408E" w:rsidP="0034408E">
            <w:pPr>
              <w:pStyle w:val="TableText"/>
            </w:pPr>
          </w:p>
        </w:tc>
      </w:tr>
      <w:tr w:rsidR="0034408E" w14:paraId="1FEB9555" w14:textId="77777777" w:rsidTr="0034408E">
        <w:tc>
          <w:tcPr>
            <w:tcW w:w="2857" w:type="dxa"/>
          </w:tcPr>
          <w:p w14:paraId="3CEABD81" w14:textId="77777777" w:rsidR="0034408E" w:rsidRPr="0034408E" w:rsidRDefault="0034408E" w:rsidP="0034408E">
            <w:pPr>
              <w:pStyle w:val="TableText"/>
            </w:pPr>
            <w:r w:rsidRPr="001E1B3F">
              <w:t>FinancialInstitutionIdentification</w:t>
            </w:r>
          </w:p>
        </w:tc>
        <w:tc>
          <w:tcPr>
            <w:tcW w:w="2758" w:type="dxa"/>
          </w:tcPr>
          <w:p w14:paraId="1474DD1A" w14:textId="77777777" w:rsidR="0034408E" w:rsidRPr="0034408E" w:rsidRDefault="0034408E" w:rsidP="0034408E">
            <w:pPr>
              <w:pStyle w:val="TableText"/>
            </w:pPr>
            <w:r w:rsidRPr="001E1B3F">
              <w:t>&lt;FinInstnId&gt;</w:t>
            </w:r>
          </w:p>
        </w:tc>
        <w:tc>
          <w:tcPr>
            <w:tcW w:w="2750" w:type="dxa"/>
          </w:tcPr>
          <w:p w14:paraId="6252DCC0" w14:textId="77777777" w:rsidR="0034408E" w:rsidRPr="001E1B3F" w:rsidRDefault="0034408E" w:rsidP="0034408E">
            <w:pPr>
              <w:pStyle w:val="TableText"/>
            </w:pPr>
          </w:p>
        </w:tc>
      </w:tr>
      <w:tr w:rsidR="0034408E" w14:paraId="38D863F2" w14:textId="77777777" w:rsidTr="0034408E">
        <w:tc>
          <w:tcPr>
            <w:tcW w:w="2857" w:type="dxa"/>
          </w:tcPr>
          <w:p w14:paraId="2BCCA0B7" w14:textId="77777777" w:rsidR="0034408E" w:rsidRPr="0034408E" w:rsidRDefault="0034408E" w:rsidP="0034408E">
            <w:pPr>
              <w:pStyle w:val="TableText"/>
            </w:pPr>
            <w:r w:rsidRPr="001E1B3F">
              <w:t>BICFI</w:t>
            </w:r>
          </w:p>
        </w:tc>
        <w:tc>
          <w:tcPr>
            <w:tcW w:w="2758" w:type="dxa"/>
          </w:tcPr>
          <w:p w14:paraId="643E6737" w14:textId="77777777" w:rsidR="0034408E" w:rsidRPr="0034408E" w:rsidRDefault="0034408E" w:rsidP="0034408E">
            <w:pPr>
              <w:pStyle w:val="TableText"/>
            </w:pPr>
            <w:r w:rsidRPr="001E1B3F">
              <w:t>&lt;BICFI&gt;</w:t>
            </w:r>
          </w:p>
        </w:tc>
        <w:tc>
          <w:tcPr>
            <w:tcW w:w="2750" w:type="dxa"/>
          </w:tcPr>
          <w:p w14:paraId="490AA7E9" w14:textId="77777777" w:rsidR="0034408E" w:rsidRPr="0034408E" w:rsidRDefault="0034408E" w:rsidP="0034408E">
            <w:pPr>
              <w:pStyle w:val="TableText"/>
            </w:pPr>
            <w:r w:rsidRPr="001E1B3F">
              <w:t>DDDDUS31</w:t>
            </w:r>
          </w:p>
        </w:tc>
      </w:tr>
      <w:tr w:rsidR="0034408E" w14:paraId="6EA0A81B" w14:textId="77777777" w:rsidTr="0034408E">
        <w:tc>
          <w:tcPr>
            <w:tcW w:w="2857" w:type="dxa"/>
          </w:tcPr>
          <w:p w14:paraId="607F0DA2" w14:textId="77777777" w:rsidR="0034408E" w:rsidRPr="0034408E" w:rsidRDefault="0034408E" w:rsidP="0034408E">
            <w:pPr>
              <w:pStyle w:val="TableText"/>
            </w:pPr>
            <w:r w:rsidRPr="001E1B3F">
              <w:t>InstructedAgent</w:t>
            </w:r>
          </w:p>
        </w:tc>
        <w:tc>
          <w:tcPr>
            <w:tcW w:w="2758" w:type="dxa"/>
          </w:tcPr>
          <w:p w14:paraId="053AEE13" w14:textId="77777777" w:rsidR="0034408E" w:rsidRPr="0034408E" w:rsidRDefault="0034408E" w:rsidP="0034408E">
            <w:pPr>
              <w:pStyle w:val="TableText"/>
            </w:pPr>
            <w:r w:rsidRPr="001E1B3F">
              <w:t>&lt;InstdAgt&gt;</w:t>
            </w:r>
          </w:p>
        </w:tc>
        <w:tc>
          <w:tcPr>
            <w:tcW w:w="2750" w:type="dxa"/>
          </w:tcPr>
          <w:p w14:paraId="40CC09CC" w14:textId="77777777" w:rsidR="0034408E" w:rsidRPr="001E1B3F" w:rsidRDefault="0034408E" w:rsidP="0034408E">
            <w:pPr>
              <w:pStyle w:val="TableText"/>
            </w:pPr>
          </w:p>
        </w:tc>
      </w:tr>
      <w:tr w:rsidR="0034408E" w14:paraId="6A73448A" w14:textId="77777777" w:rsidTr="0034408E">
        <w:tc>
          <w:tcPr>
            <w:tcW w:w="2857" w:type="dxa"/>
          </w:tcPr>
          <w:p w14:paraId="245DFB36" w14:textId="77777777" w:rsidR="0034408E" w:rsidRPr="0034408E" w:rsidRDefault="0034408E" w:rsidP="0034408E">
            <w:pPr>
              <w:pStyle w:val="TableText"/>
            </w:pPr>
            <w:r w:rsidRPr="001E1B3F">
              <w:t>FinancialInstitutionIdentification</w:t>
            </w:r>
          </w:p>
        </w:tc>
        <w:tc>
          <w:tcPr>
            <w:tcW w:w="2758" w:type="dxa"/>
          </w:tcPr>
          <w:p w14:paraId="447B1392" w14:textId="77777777" w:rsidR="0034408E" w:rsidRPr="0034408E" w:rsidRDefault="0034408E" w:rsidP="0034408E">
            <w:pPr>
              <w:pStyle w:val="TableText"/>
            </w:pPr>
            <w:r w:rsidRPr="001E1B3F">
              <w:t>&lt;FinInstnId&gt;</w:t>
            </w:r>
          </w:p>
        </w:tc>
        <w:tc>
          <w:tcPr>
            <w:tcW w:w="2750" w:type="dxa"/>
          </w:tcPr>
          <w:p w14:paraId="40AA906C" w14:textId="77777777" w:rsidR="0034408E" w:rsidRPr="001E1B3F" w:rsidRDefault="0034408E" w:rsidP="0034408E">
            <w:pPr>
              <w:pStyle w:val="TableText"/>
            </w:pPr>
          </w:p>
        </w:tc>
      </w:tr>
      <w:tr w:rsidR="0034408E" w14:paraId="4D10291B" w14:textId="77777777" w:rsidTr="0034408E">
        <w:tc>
          <w:tcPr>
            <w:tcW w:w="2857" w:type="dxa"/>
          </w:tcPr>
          <w:p w14:paraId="63196302" w14:textId="77777777" w:rsidR="0034408E" w:rsidRPr="0034408E" w:rsidRDefault="0034408E" w:rsidP="0034408E">
            <w:pPr>
              <w:pStyle w:val="TableText"/>
            </w:pPr>
            <w:r w:rsidRPr="001E1B3F">
              <w:t>BICFI</w:t>
            </w:r>
          </w:p>
        </w:tc>
        <w:tc>
          <w:tcPr>
            <w:tcW w:w="2758" w:type="dxa"/>
          </w:tcPr>
          <w:p w14:paraId="5FF82DC0" w14:textId="77777777" w:rsidR="0034408E" w:rsidRPr="0034408E" w:rsidRDefault="0034408E" w:rsidP="0034408E">
            <w:pPr>
              <w:pStyle w:val="TableText"/>
            </w:pPr>
            <w:r w:rsidRPr="001E1B3F">
              <w:t>&lt;BICFI&gt;</w:t>
            </w:r>
          </w:p>
        </w:tc>
        <w:tc>
          <w:tcPr>
            <w:tcW w:w="2750" w:type="dxa"/>
          </w:tcPr>
          <w:p w14:paraId="4EFFF96A" w14:textId="77777777" w:rsidR="0034408E" w:rsidRPr="0034408E" w:rsidRDefault="0034408E" w:rsidP="0034408E">
            <w:pPr>
              <w:pStyle w:val="TableText"/>
            </w:pPr>
            <w:r w:rsidRPr="001E1B3F">
              <w:t>MMMMUS29</w:t>
            </w:r>
          </w:p>
        </w:tc>
      </w:tr>
      <w:tr w:rsidR="0034408E" w14:paraId="64EAEAB4" w14:textId="77777777" w:rsidTr="0034408E">
        <w:tc>
          <w:tcPr>
            <w:tcW w:w="2857" w:type="dxa"/>
          </w:tcPr>
          <w:p w14:paraId="0005C33C" w14:textId="77777777" w:rsidR="0034408E" w:rsidRPr="0034408E" w:rsidRDefault="0034408E" w:rsidP="0034408E">
            <w:pPr>
              <w:pStyle w:val="TableText"/>
            </w:pPr>
            <w:r w:rsidRPr="001E1B3F">
              <w:t>UnderlyingCancellationDetails</w:t>
            </w:r>
          </w:p>
        </w:tc>
        <w:tc>
          <w:tcPr>
            <w:tcW w:w="2758" w:type="dxa"/>
          </w:tcPr>
          <w:p w14:paraId="781F80C7" w14:textId="77777777" w:rsidR="0034408E" w:rsidRPr="0034408E" w:rsidRDefault="0034408E" w:rsidP="0034408E">
            <w:pPr>
              <w:pStyle w:val="TableText"/>
            </w:pPr>
            <w:r w:rsidRPr="001E1B3F">
              <w:t>&lt;UndrlygCxlDtls&gt;</w:t>
            </w:r>
          </w:p>
        </w:tc>
        <w:tc>
          <w:tcPr>
            <w:tcW w:w="2750" w:type="dxa"/>
          </w:tcPr>
          <w:p w14:paraId="6B9C4408" w14:textId="77777777" w:rsidR="0034408E" w:rsidRPr="001E1B3F" w:rsidRDefault="0034408E" w:rsidP="0034408E">
            <w:pPr>
              <w:pStyle w:val="TableText"/>
            </w:pPr>
          </w:p>
        </w:tc>
      </w:tr>
      <w:tr w:rsidR="0034408E" w14:paraId="5A0BF278" w14:textId="77777777" w:rsidTr="0034408E">
        <w:tc>
          <w:tcPr>
            <w:tcW w:w="2857" w:type="dxa"/>
          </w:tcPr>
          <w:p w14:paraId="233AE8B7" w14:textId="77777777" w:rsidR="0034408E" w:rsidRPr="0034408E" w:rsidRDefault="0034408E" w:rsidP="0034408E">
            <w:pPr>
              <w:pStyle w:val="TableText"/>
            </w:pPr>
            <w:r w:rsidRPr="001E1B3F">
              <w:t>CancellationReason</w:t>
            </w:r>
          </w:p>
        </w:tc>
        <w:tc>
          <w:tcPr>
            <w:tcW w:w="2758" w:type="dxa"/>
          </w:tcPr>
          <w:p w14:paraId="25FE687C" w14:textId="77777777" w:rsidR="0034408E" w:rsidRPr="0034408E" w:rsidRDefault="0034408E" w:rsidP="0034408E">
            <w:pPr>
              <w:pStyle w:val="TableText"/>
            </w:pPr>
            <w:r w:rsidRPr="001E1B3F">
              <w:t>&lt;CxlRsn&gt;</w:t>
            </w:r>
          </w:p>
        </w:tc>
        <w:tc>
          <w:tcPr>
            <w:tcW w:w="2750" w:type="dxa"/>
          </w:tcPr>
          <w:p w14:paraId="2BFB12C6" w14:textId="77777777" w:rsidR="0034408E" w:rsidRPr="001E1B3F" w:rsidRDefault="0034408E" w:rsidP="0034408E">
            <w:pPr>
              <w:pStyle w:val="TableText"/>
            </w:pPr>
          </w:p>
        </w:tc>
      </w:tr>
      <w:tr w:rsidR="0034408E" w14:paraId="31FC8041" w14:textId="77777777" w:rsidTr="0034408E">
        <w:tc>
          <w:tcPr>
            <w:tcW w:w="2857" w:type="dxa"/>
          </w:tcPr>
          <w:p w14:paraId="1761DCCF" w14:textId="77777777" w:rsidR="0034408E" w:rsidRPr="0034408E" w:rsidRDefault="0034408E" w:rsidP="0034408E">
            <w:pPr>
              <w:pStyle w:val="TableText"/>
            </w:pPr>
            <w:r w:rsidRPr="001E1B3F">
              <w:lastRenderedPageBreak/>
              <w:t>Reason</w:t>
            </w:r>
          </w:p>
        </w:tc>
        <w:tc>
          <w:tcPr>
            <w:tcW w:w="2758" w:type="dxa"/>
          </w:tcPr>
          <w:p w14:paraId="2060A44D" w14:textId="77777777" w:rsidR="0034408E" w:rsidRPr="0034408E" w:rsidRDefault="0034408E" w:rsidP="0034408E">
            <w:pPr>
              <w:pStyle w:val="TableText"/>
            </w:pPr>
            <w:r w:rsidRPr="001E1B3F">
              <w:t>&lt;Rsn&gt;</w:t>
            </w:r>
          </w:p>
        </w:tc>
        <w:tc>
          <w:tcPr>
            <w:tcW w:w="2750" w:type="dxa"/>
          </w:tcPr>
          <w:p w14:paraId="368BF32B" w14:textId="77777777" w:rsidR="0034408E" w:rsidRPr="001E1B3F" w:rsidRDefault="0034408E" w:rsidP="0034408E">
            <w:pPr>
              <w:pStyle w:val="TableText"/>
            </w:pPr>
          </w:p>
        </w:tc>
      </w:tr>
      <w:tr w:rsidR="0034408E" w14:paraId="5D88EC71" w14:textId="77777777" w:rsidTr="0034408E">
        <w:tc>
          <w:tcPr>
            <w:tcW w:w="2857" w:type="dxa"/>
          </w:tcPr>
          <w:p w14:paraId="3ED109F7" w14:textId="77777777" w:rsidR="0034408E" w:rsidRPr="0034408E" w:rsidRDefault="0034408E" w:rsidP="0034408E">
            <w:pPr>
              <w:pStyle w:val="TableText"/>
            </w:pPr>
            <w:r w:rsidRPr="001E1B3F">
              <w:t>Code</w:t>
            </w:r>
          </w:p>
        </w:tc>
        <w:tc>
          <w:tcPr>
            <w:tcW w:w="2758" w:type="dxa"/>
          </w:tcPr>
          <w:p w14:paraId="74782617" w14:textId="77777777" w:rsidR="0034408E" w:rsidRPr="0034408E" w:rsidRDefault="0034408E" w:rsidP="0034408E">
            <w:pPr>
              <w:pStyle w:val="TableText"/>
            </w:pPr>
            <w:r w:rsidRPr="001E1B3F">
              <w:t>&lt;Cd&gt;</w:t>
            </w:r>
          </w:p>
        </w:tc>
        <w:tc>
          <w:tcPr>
            <w:tcW w:w="2750" w:type="dxa"/>
          </w:tcPr>
          <w:p w14:paraId="405A26A2" w14:textId="77777777" w:rsidR="0034408E" w:rsidRPr="0034408E" w:rsidRDefault="0034408E" w:rsidP="0034408E">
            <w:pPr>
              <w:pStyle w:val="TableText"/>
            </w:pPr>
            <w:r w:rsidRPr="001E1B3F">
              <w:t>MD16</w:t>
            </w:r>
          </w:p>
        </w:tc>
      </w:tr>
      <w:tr w:rsidR="0034408E" w14:paraId="14EF2749" w14:textId="77777777" w:rsidTr="0034408E">
        <w:tc>
          <w:tcPr>
            <w:tcW w:w="2857" w:type="dxa"/>
          </w:tcPr>
          <w:p w14:paraId="68E391DA" w14:textId="77777777" w:rsidR="0034408E" w:rsidRPr="0034408E" w:rsidRDefault="0034408E" w:rsidP="0034408E">
            <w:pPr>
              <w:pStyle w:val="TableText"/>
            </w:pPr>
            <w:r w:rsidRPr="001E1B3F">
              <w:t>OriginalMandate</w:t>
            </w:r>
          </w:p>
        </w:tc>
        <w:tc>
          <w:tcPr>
            <w:tcW w:w="2758" w:type="dxa"/>
          </w:tcPr>
          <w:p w14:paraId="7D5F3A20" w14:textId="77777777" w:rsidR="0034408E" w:rsidRPr="0034408E" w:rsidRDefault="0034408E" w:rsidP="0034408E">
            <w:pPr>
              <w:pStyle w:val="TableText"/>
            </w:pPr>
            <w:r w:rsidRPr="001E1B3F">
              <w:t>&lt;OrgnlMndt&gt;</w:t>
            </w:r>
          </w:p>
        </w:tc>
        <w:tc>
          <w:tcPr>
            <w:tcW w:w="2750" w:type="dxa"/>
          </w:tcPr>
          <w:p w14:paraId="4945C6F9" w14:textId="77777777" w:rsidR="0034408E" w:rsidRPr="001E1B3F" w:rsidRDefault="0034408E" w:rsidP="0034408E">
            <w:pPr>
              <w:pStyle w:val="TableText"/>
            </w:pPr>
          </w:p>
        </w:tc>
      </w:tr>
      <w:tr w:rsidR="0034408E" w14:paraId="6775FA8B" w14:textId="77777777" w:rsidTr="0034408E">
        <w:tc>
          <w:tcPr>
            <w:tcW w:w="2857" w:type="dxa"/>
          </w:tcPr>
          <w:p w14:paraId="35C2D36B" w14:textId="77777777" w:rsidR="0034408E" w:rsidRPr="0034408E" w:rsidRDefault="0034408E" w:rsidP="0034408E">
            <w:pPr>
              <w:pStyle w:val="TableText"/>
            </w:pPr>
            <w:r w:rsidRPr="001E1B3F">
              <w:t>OriginalMandateIdentification</w:t>
            </w:r>
          </w:p>
        </w:tc>
        <w:tc>
          <w:tcPr>
            <w:tcW w:w="2758" w:type="dxa"/>
          </w:tcPr>
          <w:p w14:paraId="0E3576AF" w14:textId="77777777" w:rsidR="0034408E" w:rsidRPr="0034408E" w:rsidRDefault="0034408E" w:rsidP="0034408E">
            <w:pPr>
              <w:pStyle w:val="TableText"/>
            </w:pPr>
            <w:r w:rsidRPr="001E1B3F">
              <w:t>&lt;OrglMndtId&gt;</w:t>
            </w:r>
          </w:p>
        </w:tc>
        <w:tc>
          <w:tcPr>
            <w:tcW w:w="2750" w:type="dxa"/>
          </w:tcPr>
          <w:p w14:paraId="3416BDA4" w14:textId="77777777" w:rsidR="0034408E" w:rsidRPr="0034408E" w:rsidRDefault="0034408E" w:rsidP="0034408E">
            <w:pPr>
              <w:pStyle w:val="TableText"/>
            </w:pPr>
            <w:r w:rsidRPr="001E1B3F">
              <w:t>1633/05</w:t>
            </w:r>
          </w:p>
        </w:tc>
      </w:tr>
    </w:tbl>
    <w:p w14:paraId="341988A7" w14:textId="77777777" w:rsidR="006E4585" w:rsidRPr="006E4585" w:rsidRDefault="00326369" w:rsidP="00FB275E">
      <w:pPr>
        <w:pStyle w:val="BlockLabelBeforeXML"/>
      </w:pPr>
      <w:r>
        <w:t>XML Instance</w:t>
      </w:r>
    </w:p>
    <w:p w14:paraId="529C468F" w14:textId="77777777" w:rsidR="006E4585" w:rsidRPr="006E4585" w:rsidRDefault="006E4585" w:rsidP="00D61BDB">
      <w:pPr>
        <w:pStyle w:val="XMLCode"/>
        <w:rPr>
          <w:highlight w:val="white"/>
        </w:rPr>
      </w:pPr>
      <w:r w:rsidRPr="006E4585">
        <w:rPr>
          <w:highlight w:val="white"/>
        </w:rPr>
        <w:t>&lt;MndtCxlReq&gt;</w:t>
      </w:r>
    </w:p>
    <w:p w14:paraId="504BB843" w14:textId="77777777" w:rsidR="006E4585" w:rsidRPr="006E4585" w:rsidRDefault="006E4585" w:rsidP="00D61BDB">
      <w:pPr>
        <w:pStyle w:val="XMLCode"/>
        <w:rPr>
          <w:highlight w:val="white"/>
        </w:rPr>
      </w:pPr>
      <w:r w:rsidRPr="006E4585">
        <w:rPr>
          <w:highlight w:val="white"/>
        </w:rPr>
        <w:tab/>
        <w:t>&lt;GrpHdr&gt;</w:t>
      </w:r>
    </w:p>
    <w:p w14:paraId="03E8B3CA" w14:textId="77777777" w:rsidR="006E4585" w:rsidRPr="006E4585" w:rsidRDefault="006E4585" w:rsidP="00D61BDB">
      <w:pPr>
        <w:pStyle w:val="XMLCode"/>
        <w:rPr>
          <w:highlight w:val="white"/>
        </w:rPr>
      </w:pPr>
      <w:r w:rsidRPr="006E4585">
        <w:rPr>
          <w:highlight w:val="white"/>
        </w:rPr>
        <w:tab/>
      </w:r>
      <w:r w:rsidRPr="006E4585">
        <w:rPr>
          <w:highlight w:val="white"/>
        </w:rPr>
        <w:tab/>
        <w:t>&lt;MsgId&gt;ML12345&lt;/MsgId&gt;</w:t>
      </w:r>
    </w:p>
    <w:p w14:paraId="114610DF" w14:textId="77777777" w:rsidR="006E4585" w:rsidRPr="006E4585" w:rsidRDefault="006E4585" w:rsidP="00D61BDB">
      <w:pPr>
        <w:pStyle w:val="XMLCode"/>
        <w:rPr>
          <w:highlight w:val="white"/>
        </w:rPr>
      </w:pPr>
      <w:r w:rsidRPr="006E4585">
        <w:rPr>
          <w:highlight w:val="white"/>
        </w:rPr>
        <w:tab/>
      </w:r>
      <w:r w:rsidRPr="006E4585">
        <w:rPr>
          <w:highlight w:val="white"/>
        </w:rPr>
        <w:tab/>
        <w:t>&lt;CreDtTm&gt;2011-12-19T15:25:00&lt;/CreDtTm&gt;</w:t>
      </w:r>
    </w:p>
    <w:p w14:paraId="4801EF3D" w14:textId="77777777" w:rsidR="006E4585" w:rsidRPr="006E4585" w:rsidRDefault="006E4585" w:rsidP="00D61BDB">
      <w:pPr>
        <w:pStyle w:val="XMLCode"/>
        <w:rPr>
          <w:highlight w:val="white"/>
        </w:rPr>
      </w:pPr>
      <w:r w:rsidRPr="006E4585">
        <w:rPr>
          <w:highlight w:val="white"/>
        </w:rPr>
        <w:tab/>
      </w:r>
      <w:r w:rsidRPr="006E4585">
        <w:rPr>
          <w:highlight w:val="white"/>
        </w:rPr>
        <w:tab/>
        <w:t>&lt;InitgPty&gt;</w:t>
      </w:r>
    </w:p>
    <w:p w14:paraId="0D43C1CB"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Nm&gt;Jones&lt;/Nm&gt;</w:t>
      </w:r>
    </w:p>
    <w:p w14:paraId="7B6E38EC" w14:textId="77777777" w:rsidR="006E4585" w:rsidRPr="006E4585" w:rsidRDefault="006E4585" w:rsidP="00D61BDB">
      <w:pPr>
        <w:pStyle w:val="XMLCode"/>
        <w:rPr>
          <w:highlight w:val="white"/>
        </w:rPr>
      </w:pPr>
      <w:r w:rsidRPr="006E4585">
        <w:rPr>
          <w:highlight w:val="white"/>
        </w:rPr>
        <w:tab/>
      </w:r>
      <w:r w:rsidRPr="006E4585">
        <w:rPr>
          <w:highlight w:val="white"/>
        </w:rPr>
        <w:tab/>
        <w:t>&lt;/InitgPty&gt;</w:t>
      </w:r>
    </w:p>
    <w:p w14:paraId="4E8AAE12" w14:textId="77777777" w:rsidR="006E4585" w:rsidRPr="006E4585" w:rsidRDefault="006E4585" w:rsidP="00D61BDB">
      <w:pPr>
        <w:pStyle w:val="XMLCode"/>
        <w:rPr>
          <w:highlight w:val="white"/>
        </w:rPr>
      </w:pPr>
      <w:r w:rsidRPr="006E4585">
        <w:rPr>
          <w:highlight w:val="white"/>
        </w:rPr>
        <w:tab/>
      </w:r>
      <w:r w:rsidRPr="006E4585">
        <w:rPr>
          <w:highlight w:val="white"/>
        </w:rPr>
        <w:tab/>
        <w:t>&lt;InstgAgt&gt;</w:t>
      </w:r>
    </w:p>
    <w:p w14:paraId="3944B797"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14:paraId="1C43E789"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BICFI&gt;DDDDUS31&lt;/BICFI&gt;</w:t>
      </w:r>
    </w:p>
    <w:p w14:paraId="741637C7"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14:paraId="1366B24D" w14:textId="77777777" w:rsidR="006E4585" w:rsidRPr="006E4585" w:rsidRDefault="006E4585" w:rsidP="00D61BDB">
      <w:pPr>
        <w:pStyle w:val="XMLCode"/>
        <w:rPr>
          <w:highlight w:val="white"/>
        </w:rPr>
      </w:pPr>
      <w:r w:rsidRPr="006E4585">
        <w:rPr>
          <w:highlight w:val="white"/>
        </w:rPr>
        <w:tab/>
      </w:r>
      <w:r w:rsidRPr="006E4585">
        <w:rPr>
          <w:highlight w:val="white"/>
        </w:rPr>
        <w:tab/>
        <w:t>&lt;/InstgAgt&gt;</w:t>
      </w:r>
    </w:p>
    <w:p w14:paraId="65D2E1C0" w14:textId="77777777" w:rsidR="006E4585" w:rsidRPr="006E4585" w:rsidRDefault="006E4585" w:rsidP="00D61BDB">
      <w:pPr>
        <w:pStyle w:val="XMLCode"/>
        <w:rPr>
          <w:highlight w:val="white"/>
        </w:rPr>
      </w:pPr>
      <w:r w:rsidRPr="006E4585">
        <w:rPr>
          <w:highlight w:val="white"/>
        </w:rPr>
        <w:tab/>
      </w:r>
      <w:r w:rsidRPr="006E4585">
        <w:rPr>
          <w:highlight w:val="white"/>
        </w:rPr>
        <w:tab/>
        <w:t>&lt;InstdAgt&gt;</w:t>
      </w:r>
    </w:p>
    <w:p w14:paraId="662B8247"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14:paraId="2E31BD7A"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BICFI&gt;MMMMUS29&lt;/BICFI&gt;</w:t>
      </w:r>
    </w:p>
    <w:p w14:paraId="453EC970"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14:paraId="14C2988B" w14:textId="77777777" w:rsidR="006E4585" w:rsidRPr="006E4585" w:rsidRDefault="006E4585" w:rsidP="00D61BDB">
      <w:pPr>
        <w:pStyle w:val="XMLCode"/>
        <w:rPr>
          <w:highlight w:val="white"/>
        </w:rPr>
      </w:pPr>
      <w:r w:rsidRPr="006E4585">
        <w:rPr>
          <w:highlight w:val="white"/>
        </w:rPr>
        <w:tab/>
      </w:r>
      <w:r w:rsidRPr="006E4585">
        <w:rPr>
          <w:highlight w:val="white"/>
        </w:rPr>
        <w:tab/>
        <w:t>&lt;/InstdAgt&gt;</w:t>
      </w:r>
    </w:p>
    <w:p w14:paraId="0862D195" w14:textId="77777777" w:rsidR="006E4585" w:rsidRPr="006E4585" w:rsidRDefault="006E4585" w:rsidP="00D61BDB">
      <w:pPr>
        <w:pStyle w:val="XMLCode"/>
        <w:rPr>
          <w:highlight w:val="white"/>
        </w:rPr>
      </w:pPr>
      <w:r w:rsidRPr="006E4585">
        <w:rPr>
          <w:highlight w:val="white"/>
        </w:rPr>
        <w:tab/>
        <w:t>&lt;/GrpHdr&gt;</w:t>
      </w:r>
    </w:p>
    <w:p w14:paraId="520F06BD" w14:textId="77777777" w:rsidR="006E4585" w:rsidRPr="006E4585" w:rsidRDefault="006E4585" w:rsidP="00D61BDB">
      <w:pPr>
        <w:pStyle w:val="XMLCode"/>
        <w:rPr>
          <w:highlight w:val="white"/>
        </w:rPr>
      </w:pPr>
      <w:r w:rsidRPr="006E4585">
        <w:rPr>
          <w:highlight w:val="white"/>
        </w:rPr>
        <w:tab/>
        <w:t>&lt;UndrlygCxlDtls&gt;</w:t>
      </w:r>
    </w:p>
    <w:p w14:paraId="258250AF" w14:textId="77777777" w:rsidR="006E4585" w:rsidRPr="006E4585" w:rsidRDefault="006E4585" w:rsidP="00D61BDB">
      <w:pPr>
        <w:pStyle w:val="XMLCode"/>
        <w:rPr>
          <w:highlight w:val="white"/>
        </w:rPr>
      </w:pPr>
      <w:r w:rsidRPr="006E4585">
        <w:rPr>
          <w:highlight w:val="white"/>
        </w:rPr>
        <w:tab/>
      </w:r>
      <w:r w:rsidRPr="006E4585">
        <w:rPr>
          <w:highlight w:val="white"/>
        </w:rPr>
        <w:tab/>
        <w:t>&lt;CxlRsn&gt;</w:t>
      </w:r>
    </w:p>
    <w:p w14:paraId="135E231E"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Rsn&gt;</w:t>
      </w:r>
    </w:p>
    <w:p w14:paraId="1D75EBB3"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gt;MD16&lt;/Cd&gt;</w:t>
      </w:r>
    </w:p>
    <w:p w14:paraId="4FDFF589"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Rsn&gt;</w:t>
      </w:r>
    </w:p>
    <w:p w14:paraId="5DDB7BDC" w14:textId="77777777" w:rsidR="006E4585" w:rsidRPr="006E4585" w:rsidRDefault="006E4585" w:rsidP="00D61BDB">
      <w:pPr>
        <w:pStyle w:val="XMLCode"/>
        <w:rPr>
          <w:highlight w:val="white"/>
        </w:rPr>
      </w:pPr>
      <w:r w:rsidRPr="006E4585">
        <w:rPr>
          <w:highlight w:val="white"/>
        </w:rPr>
        <w:tab/>
      </w:r>
      <w:r w:rsidRPr="006E4585">
        <w:rPr>
          <w:highlight w:val="white"/>
        </w:rPr>
        <w:tab/>
        <w:t>&lt;/CxlRsn&gt;</w:t>
      </w:r>
    </w:p>
    <w:p w14:paraId="482B80C3" w14:textId="77777777" w:rsidR="006E4585" w:rsidRPr="006E4585" w:rsidRDefault="006E4585" w:rsidP="00D61BDB">
      <w:pPr>
        <w:pStyle w:val="XMLCode"/>
        <w:rPr>
          <w:highlight w:val="white"/>
        </w:rPr>
      </w:pPr>
      <w:r w:rsidRPr="006E4585">
        <w:rPr>
          <w:highlight w:val="white"/>
        </w:rPr>
        <w:tab/>
      </w:r>
      <w:r w:rsidRPr="006E4585">
        <w:rPr>
          <w:highlight w:val="white"/>
        </w:rPr>
        <w:tab/>
        <w:t>&lt;OrgnlMndt&gt;</w:t>
      </w:r>
    </w:p>
    <w:p w14:paraId="47F78A83"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OrgnlMndtId&gt;1633/05&lt;/OrgnlMndtId&gt;</w:t>
      </w:r>
    </w:p>
    <w:p w14:paraId="7E899CFA" w14:textId="77777777" w:rsidR="006E4585" w:rsidRPr="006E4585" w:rsidRDefault="006E4585" w:rsidP="00D61BDB">
      <w:pPr>
        <w:pStyle w:val="XMLCode"/>
        <w:rPr>
          <w:highlight w:val="white"/>
        </w:rPr>
      </w:pPr>
      <w:r w:rsidRPr="006E4585">
        <w:rPr>
          <w:highlight w:val="white"/>
        </w:rPr>
        <w:tab/>
      </w:r>
      <w:r w:rsidRPr="006E4585">
        <w:rPr>
          <w:highlight w:val="white"/>
        </w:rPr>
        <w:tab/>
        <w:t>&lt;/OrgnlMndt&gt;</w:t>
      </w:r>
    </w:p>
    <w:p w14:paraId="0058176A" w14:textId="77777777" w:rsidR="006E4585" w:rsidRPr="006E4585" w:rsidRDefault="006E4585" w:rsidP="00D61BDB">
      <w:pPr>
        <w:pStyle w:val="XMLCode"/>
        <w:rPr>
          <w:highlight w:val="white"/>
        </w:rPr>
      </w:pPr>
      <w:r w:rsidRPr="006E4585">
        <w:rPr>
          <w:highlight w:val="white"/>
        </w:rPr>
        <w:tab/>
        <w:t>&lt;/UndrlygCxlDtls&gt;</w:t>
      </w:r>
    </w:p>
    <w:p w14:paraId="4E86E2E5" w14:textId="77777777" w:rsidR="006E4585" w:rsidRPr="006E4585" w:rsidRDefault="006E4585" w:rsidP="00D61BDB">
      <w:pPr>
        <w:pStyle w:val="XMLCode"/>
      </w:pPr>
      <w:r w:rsidRPr="006E4585">
        <w:rPr>
          <w:highlight w:val="white"/>
        </w:rPr>
        <w:t>&lt;/MndtCxlReq&gt;</w:t>
      </w:r>
    </w:p>
    <w:p w14:paraId="27BB5D89" w14:textId="77777777" w:rsidR="006E4585" w:rsidRPr="006E4585" w:rsidRDefault="006E4585" w:rsidP="006E4585">
      <w:pPr>
        <w:pStyle w:val="Heading2"/>
      </w:pPr>
      <w:bookmarkStart w:id="91" w:name="_Toc411521394"/>
      <w:bookmarkStart w:id="92" w:name="_Toc531340866"/>
      <w:r w:rsidRPr="00720E06">
        <w:lastRenderedPageBreak/>
        <w:t xml:space="preserve">MandateCancellationRequest - </w:t>
      </w:r>
      <w:r w:rsidRPr="006E4585">
        <w:t>Example 2</w:t>
      </w:r>
      <w:bookmarkEnd w:id="91"/>
      <w:bookmarkEnd w:id="92"/>
    </w:p>
    <w:p w14:paraId="5A0019AC" w14:textId="77777777" w:rsidR="006E4585" w:rsidRPr="006E4585" w:rsidRDefault="0034408E" w:rsidP="007D534A">
      <w:pPr>
        <w:pStyle w:val="BlockLabel"/>
      </w:pPr>
      <w:r>
        <w:t>Description</w:t>
      </w:r>
    </w:p>
    <w:p w14:paraId="50E5D192" w14:textId="77777777" w:rsidR="006E4585" w:rsidRPr="000B4B7F" w:rsidRDefault="006E4585" w:rsidP="006E4585">
      <w:r w:rsidRPr="000B4B7F">
        <w:t>Ultimate debtor Schneider and creditor Paris Sol</w:t>
      </w:r>
      <w:r w:rsidR="001600D3">
        <w:t xml:space="preserve">utions have agreed to end its </w:t>
      </w:r>
      <w:r w:rsidRPr="000B4B7F">
        <w:t>contract as Schneider will no longer make use of the services provided by Paris Solutions. On this basis it is decided to cancel the existing mandate, identification number PS66678, between debtor Schmitt (account number DE89350700644570000) and creditor Paris Solutions (account number FR142066333888050021M05505).</w:t>
      </w:r>
    </w:p>
    <w:p w14:paraId="1BA5B212" w14:textId="77777777" w:rsidR="006E4585" w:rsidRPr="000B4B7F" w:rsidRDefault="006E4585" w:rsidP="006E4585">
      <w:r w:rsidRPr="000B4B7F">
        <w:t>Creditor Paris Solutions sends a MandateCancellationRequest message to its account servicer CCCCFR23. CCCCFR23 forwards the MandateCancellationRequest message to the account servicer of the debtor, TTTTDE48.</w:t>
      </w:r>
    </w:p>
    <w:p w14:paraId="3EAD22D2" w14:textId="77777777" w:rsidR="006E4585" w:rsidRPr="006E4585" w:rsidRDefault="006E4585" w:rsidP="007D534A">
      <w:pPr>
        <w:pStyle w:val="BlockLabel"/>
      </w:pPr>
      <w:r w:rsidRPr="006E4585">
        <w:t xml:space="preserve">Business </w:t>
      </w:r>
      <w:r w:rsidR="0034408E">
        <w:t>Data</w:t>
      </w:r>
    </w:p>
    <w:p w14:paraId="131DBAAB" w14:textId="77777777" w:rsidR="006E4585" w:rsidRPr="006E4585" w:rsidRDefault="006E4585" w:rsidP="00326369">
      <w:pPr>
        <w:pStyle w:val="Normalbeforetable"/>
      </w:pPr>
      <w:proofErr w:type="gramStart"/>
      <w:r w:rsidRPr="000B4B7F">
        <w:t>MandateCancellationRequest message from Paris</w:t>
      </w:r>
      <w:r w:rsidRPr="006E4585">
        <w:t xml:space="preserve"> Solutions to CCCCFR23.</w:t>
      </w:r>
      <w:proofErr w:type="gramEnd"/>
    </w:p>
    <w:tbl>
      <w:tblPr>
        <w:tblStyle w:val="TableShaded1stRow"/>
        <w:tblW w:w="0" w:type="auto"/>
        <w:tblLook w:val="04A0" w:firstRow="1" w:lastRow="0" w:firstColumn="1" w:lastColumn="0" w:noHBand="0" w:noVBand="1"/>
      </w:tblPr>
      <w:tblGrid>
        <w:gridCol w:w="2857"/>
        <w:gridCol w:w="2450"/>
        <w:gridCol w:w="3058"/>
      </w:tblGrid>
      <w:tr w:rsidR="007D534A" w14:paraId="5E553218" w14:textId="77777777" w:rsidTr="007D534A">
        <w:trPr>
          <w:cnfStyle w:val="100000000000" w:firstRow="1" w:lastRow="0" w:firstColumn="0" w:lastColumn="0" w:oddVBand="0" w:evenVBand="0" w:oddHBand="0" w:evenHBand="0" w:firstRowFirstColumn="0" w:firstRowLastColumn="0" w:lastRowFirstColumn="0" w:lastRowLastColumn="0"/>
        </w:trPr>
        <w:tc>
          <w:tcPr>
            <w:tcW w:w="2857" w:type="dxa"/>
          </w:tcPr>
          <w:p w14:paraId="768EE691" w14:textId="77777777" w:rsidR="007D534A" w:rsidRPr="007D534A" w:rsidRDefault="007D534A" w:rsidP="007D534A">
            <w:pPr>
              <w:pStyle w:val="TableHeading"/>
            </w:pPr>
            <w:r>
              <w:t>Element</w:t>
            </w:r>
          </w:p>
        </w:tc>
        <w:tc>
          <w:tcPr>
            <w:tcW w:w="2450" w:type="dxa"/>
          </w:tcPr>
          <w:p w14:paraId="63304E92" w14:textId="77777777" w:rsidR="007D534A" w:rsidRPr="007D534A" w:rsidRDefault="007D534A" w:rsidP="007D534A">
            <w:pPr>
              <w:pStyle w:val="TableHeading"/>
            </w:pPr>
            <w:r>
              <w:t>&lt;XMLTag&gt;</w:t>
            </w:r>
          </w:p>
        </w:tc>
        <w:tc>
          <w:tcPr>
            <w:tcW w:w="3058" w:type="dxa"/>
          </w:tcPr>
          <w:p w14:paraId="4F4327A8" w14:textId="77777777" w:rsidR="007D534A" w:rsidRPr="007D534A" w:rsidRDefault="007D534A" w:rsidP="007D534A">
            <w:pPr>
              <w:pStyle w:val="TableHeading"/>
            </w:pPr>
            <w:r>
              <w:t>Content</w:t>
            </w:r>
          </w:p>
        </w:tc>
      </w:tr>
      <w:tr w:rsidR="007D534A" w14:paraId="123544DE" w14:textId="77777777" w:rsidTr="007D534A">
        <w:tc>
          <w:tcPr>
            <w:tcW w:w="2857" w:type="dxa"/>
          </w:tcPr>
          <w:p w14:paraId="056FA94D" w14:textId="77777777" w:rsidR="007D534A" w:rsidRPr="007D534A" w:rsidRDefault="007D534A" w:rsidP="007D534A">
            <w:pPr>
              <w:pStyle w:val="TableText"/>
            </w:pPr>
            <w:r w:rsidRPr="000B4B7F">
              <w:t>Group Header</w:t>
            </w:r>
          </w:p>
        </w:tc>
        <w:tc>
          <w:tcPr>
            <w:tcW w:w="2450" w:type="dxa"/>
          </w:tcPr>
          <w:p w14:paraId="27BE95A3" w14:textId="77777777" w:rsidR="007D534A" w:rsidRPr="007D534A" w:rsidRDefault="007D534A" w:rsidP="007D534A">
            <w:pPr>
              <w:pStyle w:val="TableText"/>
            </w:pPr>
            <w:r w:rsidRPr="000B4B7F">
              <w:t>&lt;GrpHdr&gt;</w:t>
            </w:r>
          </w:p>
        </w:tc>
        <w:tc>
          <w:tcPr>
            <w:tcW w:w="3058" w:type="dxa"/>
          </w:tcPr>
          <w:p w14:paraId="557F5D90" w14:textId="77777777" w:rsidR="007D534A" w:rsidRPr="000B4B7F" w:rsidRDefault="007D534A" w:rsidP="007D534A">
            <w:pPr>
              <w:pStyle w:val="TableText"/>
            </w:pPr>
          </w:p>
        </w:tc>
      </w:tr>
      <w:tr w:rsidR="007D534A" w14:paraId="4450FB10" w14:textId="77777777" w:rsidTr="007D534A">
        <w:tc>
          <w:tcPr>
            <w:tcW w:w="2857" w:type="dxa"/>
          </w:tcPr>
          <w:p w14:paraId="209FAD2D" w14:textId="77777777" w:rsidR="007D534A" w:rsidRPr="007D534A" w:rsidRDefault="007D534A" w:rsidP="007D534A">
            <w:pPr>
              <w:pStyle w:val="TableText"/>
            </w:pPr>
            <w:r w:rsidRPr="000B4B7F">
              <w:t>MessageIdentification</w:t>
            </w:r>
          </w:p>
        </w:tc>
        <w:tc>
          <w:tcPr>
            <w:tcW w:w="2450" w:type="dxa"/>
          </w:tcPr>
          <w:p w14:paraId="28C3577D" w14:textId="77777777" w:rsidR="007D534A" w:rsidRPr="007D534A" w:rsidRDefault="007D534A" w:rsidP="007D534A">
            <w:pPr>
              <w:pStyle w:val="TableText"/>
            </w:pPr>
            <w:r w:rsidRPr="000B4B7F">
              <w:t>&lt;MsgId&gt;</w:t>
            </w:r>
          </w:p>
        </w:tc>
        <w:tc>
          <w:tcPr>
            <w:tcW w:w="3058" w:type="dxa"/>
          </w:tcPr>
          <w:p w14:paraId="69001C77" w14:textId="77777777" w:rsidR="007D534A" w:rsidRPr="007D534A" w:rsidRDefault="007D534A" w:rsidP="007D534A">
            <w:pPr>
              <w:pStyle w:val="TableText"/>
            </w:pPr>
            <w:r w:rsidRPr="000B4B7F">
              <w:t>FFRR5698</w:t>
            </w:r>
          </w:p>
        </w:tc>
      </w:tr>
      <w:tr w:rsidR="007D534A" w14:paraId="1802A0F5" w14:textId="77777777" w:rsidTr="007D534A">
        <w:tc>
          <w:tcPr>
            <w:tcW w:w="2857" w:type="dxa"/>
          </w:tcPr>
          <w:p w14:paraId="71BC7BFC" w14:textId="77777777" w:rsidR="007D534A" w:rsidRPr="007D534A" w:rsidRDefault="007D534A" w:rsidP="007D534A">
            <w:pPr>
              <w:pStyle w:val="TableText"/>
            </w:pPr>
            <w:r w:rsidRPr="000B4B7F">
              <w:t>CreationDateTime</w:t>
            </w:r>
          </w:p>
        </w:tc>
        <w:tc>
          <w:tcPr>
            <w:tcW w:w="2450" w:type="dxa"/>
          </w:tcPr>
          <w:p w14:paraId="66ED7751" w14:textId="77777777" w:rsidR="007D534A" w:rsidRPr="007D534A" w:rsidRDefault="007D534A" w:rsidP="007D534A">
            <w:pPr>
              <w:pStyle w:val="TableText"/>
            </w:pPr>
            <w:r w:rsidRPr="000B4B7F">
              <w:t>&lt;CredDtTm&gt;</w:t>
            </w:r>
          </w:p>
        </w:tc>
        <w:tc>
          <w:tcPr>
            <w:tcW w:w="3058" w:type="dxa"/>
          </w:tcPr>
          <w:p w14:paraId="3F075989" w14:textId="77777777" w:rsidR="007D534A" w:rsidRPr="007D534A" w:rsidRDefault="007D534A" w:rsidP="007D534A">
            <w:pPr>
              <w:pStyle w:val="TableText"/>
            </w:pPr>
            <w:r w:rsidRPr="000B4B7F">
              <w:t>2011-12-19T11:25:00</w:t>
            </w:r>
          </w:p>
        </w:tc>
      </w:tr>
      <w:tr w:rsidR="007D534A" w14:paraId="17F1067F" w14:textId="77777777" w:rsidTr="007D534A">
        <w:tc>
          <w:tcPr>
            <w:tcW w:w="2857" w:type="dxa"/>
          </w:tcPr>
          <w:p w14:paraId="37E595B8" w14:textId="77777777" w:rsidR="007D534A" w:rsidRPr="007D534A" w:rsidRDefault="007D534A" w:rsidP="007D534A">
            <w:pPr>
              <w:pStyle w:val="TableText"/>
            </w:pPr>
            <w:r w:rsidRPr="000B4B7F">
              <w:t>InitiatingParty</w:t>
            </w:r>
          </w:p>
        </w:tc>
        <w:tc>
          <w:tcPr>
            <w:tcW w:w="2450" w:type="dxa"/>
          </w:tcPr>
          <w:p w14:paraId="7DAD8EF4" w14:textId="77777777" w:rsidR="007D534A" w:rsidRPr="007D534A" w:rsidRDefault="007D534A" w:rsidP="007D534A">
            <w:pPr>
              <w:pStyle w:val="TableText"/>
            </w:pPr>
            <w:r w:rsidRPr="000B4B7F">
              <w:t>&lt;InitgPty&gt;</w:t>
            </w:r>
          </w:p>
        </w:tc>
        <w:tc>
          <w:tcPr>
            <w:tcW w:w="3058" w:type="dxa"/>
          </w:tcPr>
          <w:p w14:paraId="0652220D" w14:textId="77777777" w:rsidR="007D534A" w:rsidRPr="000B4B7F" w:rsidRDefault="007D534A" w:rsidP="007D534A">
            <w:pPr>
              <w:pStyle w:val="TableText"/>
            </w:pPr>
          </w:p>
        </w:tc>
      </w:tr>
      <w:tr w:rsidR="007D534A" w14:paraId="37D0A855" w14:textId="77777777" w:rsidTr="007D534A">
        <w:tc>
          <w:tcPr>
            <w:tcW w:w="2857" w:type="dxa"/>
          </w:tcPr>
          <w:p w14:paraId="1492EB57" w14:textId="77777777" w:rsidR="007D534A" w:rsidRPr="007D534A" w:rsidRDefault="007D534A" w:rsidP="007D534A">
            <w:pPr>
              <w:pStyle w:val="TableText"/>
            </w:pPr>
            <w:r w:rsidRPr="000B4B7F">
              <w:t>Name</w:t>
            </w:r>
          </w:p>
        </w:tc>
        <w:tc>
          <w:tcPr>
            <w:tcW w:w="2450" w:type="dxa"/>
          </w:tcPr>
          <w:p w14:paraId="635B1ABB" w14:textId="77777777" w:rsidR="007D534A" w:rsidRPr="007D534A" w:rsidRDefault="007D534A" w:rsidP="007D534A">
            <w:pPr>
              <w:pStyle w:val="TableText"/>
            </w:pPr>
            <w:r w:rsidRPr="000B4B7F">
              <w:t>&lt;Nm&gt;</w:t>
            </w:r>
          </w:p>
        </w:tc>
        <w:tc>
          <w:tcPr>
            <w:tcW w:w="3058" w:type="dxa"/>
          </w:tcPr>
          <w:p w14:paraId="391D65A1" w14:textId="77777777" w:rsidR="007D534A" w:rsidRPr="007D534A" w:rsidRDefault="007D534A" w:rsidP="007D534A">
            <w:pPr>
              <w:pStyle w:val="TableText"/>
            </w:pPr>
            <w:r w:rsidRPr="000B4B7F">
              <w:t>Paris Solutions</w:t>
            </w:r>
          </w:p>
        </w:tc>
      </w:tr>
      <w:tr w:rsidR="007D534A" w14:paraId="11FD5385" w14:textId="77777777" w:rsidTr="007D534A">
        <w:tc>
          <w:tcPr>
            <w:tcW w:w="2857" w:type="dxa"/>
          </w:tcPr>
          <w:p w14:paraId="5AD68C5C" w14:textId="77777777" w:rsidR="007D534A" w:rsidRPr="007D534A" w:rsidRDefault="007D534A" w:rsidP="007D534A">
            <w:pPr>
              <w:pStyle w:val="TableText"/>
            </w:pPr>
            <w:r w:rsidRPr="000B4B7F">
              <w:t>UnderlyingCancellationDetails</w:t>
            </w:r>
          </w:p>
        </w:tc>
        <w:tc>
          <w:tcPr>
            <w:tcW w:w="2450" w:type="dxa"/>
          </w:tcPr>
          <w:p w14:paraId="73D38A33" w14:textId="77777777" w:rsidR="007D534A" w:rsidRPr="007D534A" w:rsidRDefault="007D534A" w:rsidP="007D534A">
            <w:pPr>
              <w:pStyle w:val="TableText"/>
            </w:pPr>
            <w:r w:rsidRPr="000B4B7F">
              <w:t>&lt;</w:t>
            </w:r>
            <w:r w:rsidRPr="007D534A">
              <w:t>UndrlygClxDtls&gt;</w:t>
            </w:r>
          </w:p>
        </w:tc>
        <w:tc>
          <w:tcPr>
            <w:tcW w:w="3058" w:type="dxa"/>
          </w:tcPr>
          <w:p w14:paraId="1569AC22" w14:textId="77777777" w:rsidR="007D534A" w:rsidRPr="000B4B7F" w:rsidRDefault="007D534A" w:rsidP="007D534A">
            <w:pPr>
              <w:pStyle w:val="TableText"/>
            </w:pPr>
          </w:p>
        </w:tc>
      </w:tr>
      <w:tr w:rsidR="007D534A" w14:paraId="06857C58" w14:textId="77777777" w:rsidTr="007D534A">
        <w:tc>
          <w:tcPr>
            <w:tcW w:w="2857" w:type="dxa"/>
          </w:tcPr>
          <w:p w14:paraId="3E79CD83" w14:textId="77777777" w:rsidR="007D534A" w:rsidRPr="007D534A" w:rsidRDefault="007D534A" w:rsidP="007D534A">
            <w:pPr>
              <w:pStyle w:val="TableText"/>
            </w:pPr>
            <w:r w:rsidRPr="000B4B7F">
              <w:t>CancellationReason</w:t>
            </w:r>
          </w:p>
        </w:tc>
        <w:tc>
          <w:tcPr>
            <w:tcW w:w="2450" w:type="dxa"/>
          </w:tcPr>
          <w:p w14:paraId="61CDFD45" w14:textId="77777777" w:rsidR="007D534A" w:rsidRPr="007D534A" w:rsidRDefault="007D534A" w:rsidP="007D534A">
            <w:pPr>
              <w:pStyle w:val="TableText"/>
            </w:pPr>
            <w:r w:rsidRPr="000B4B7F">
              <w:t>&lt;CxlRsn&gt;</w:t>
            </w:r>
          </w:p>
        </w:tc>
        <w:tc>
          <w:tcPr>
            <w:tcW w:w="3058" w:type="dxa"/>
          </w:tcPr>
          <w:p w14:paraId="367A2260" w14:textId="77777777" w:rsidR="007D534A" w:rsidRPr="000B4B7F" w:rsidRDefault="007D534A" w:rsidP="007D534A">
            <w:pPr>
              <w:pStyle w:val="TableText"/>
            </w:pPr>
          </w:p>
        </w:tc>
      </w:tr>
      <w:tr w:rsidR="007D534A" w14:paraId="703FD936" w14:textId="77777777" w:rsidTr="007D534A">
        <w:tc>
          <w:tcPr>
            <w:tcW w:w="2857" w:type="dxa"/>
          </w:tcPr>
          <w:p w14:paraId="49FFE9AD" w14:textId="77777777" w:rsidR="007D534A" w:rsidRPr="007D534A" w:rsidRDefault="007D534A" w:rsidP="007D534A">
            <w:pPr>
              <w:pStyle w:val="TableText"/>
            </w:pPr>
            <w:r w:rsidRPr="000B4B7F">
              <w:t>Reason</w:t>
            </w:r>
          </w:p>
        </w:tc>
        <w:tc>
          <w:tcPr>
            <w:tcW w:w="2450" w:type="dxa"/>
          </w:tcPr>
          <w:p w14:paraId="79B4640A" w14:textId="77777777" w:rsidR="007D534A" w:rsidRPr="007D534A" w:rsidRDefault="007D534A" w:rsidP="007D534A">
            <w:pPr>
              <w:pStyle w:val="TableText"/>
            </w:pPr>
            <w:r w:rsidRPr="000B4B7F">
              <w:t>&lt;Rsn&gt;</w:t>
            </w:r>
          </w:p>
        </w:tc>
        <w:tc>
          <w:tcPr>
            <w:tcW w:w="3058" w:type="dxa"/>
          </w:tcPr>
          <w:p w14:paraId="186EDDCE" w14:textId="77777777" w:rsidR="007D534A" w:rsidRPr="000B4B7F" w:rsidRDefault="007D534A" w:rsidP="007D534A">
            <w:pPr>
              <w:pStyle w:val="TableText"/>
            </w:pPr>
          </w:p>
        </w:tc>
      </w:tr>
      <w:tr w:rsidR="007D534A" w14:paraId="2AA8D076" w14:textId="77777777" w:rsidTr="007D534A">
        <w:tc>
          <w:tcPr>
            <w:tcW w:w="2857" w:type="dxa"/>
          </w:tcPr>
          <w:p w14:paraId="5C7CE15B" w14:textId="77777777" w:rsidR="007D534A" w:rsidRPr="007D534A" w:rsidRDefault="007D534A" w:rsidP="007D534A">
            <w:pPr>
              <w:pStyle w:val="TableText"/>
            </w:pPr>
            <w:r w:rsidRPr="000B4B7F">
              <w:t>Proprietary</w:t>
            </w:r>
          </w:p>
        </w:tc>
        <w:tc>
          <w:tcPr>
            <w:tcW w:w="2450" w:type="dxa"/>
          </w:tcPr>
          <w:p w14:paraId="3DDE39E6" w14:textId="77777777" w:rsidR="007D534A" w:rsidRPr="007D534A" w:rsidRDefault="007D534A" w:rsidP="007D534A">
            <w:pPr>
              <w:pStyle w:val="TableText"/>
            </w:pPr>
            <w:r w:rsidRPr="000B4B7F">
              <w:t>&lt;Prtry&gt;</w:t>
            </w:r>
          </w:p>
        </w:tc>
        <w:tc>
          <w:tcPr>
            <w:tcW w:w="3058" w:type="dxa"/>
          </w:tcPr>
          <w:p w14:paraId="115FFE3B" w14:textId="77777777" w:rsidR="007D534A" w:rsidRPr="007D534A" w:rsidRDefault="007D534A" w:rsidP="007D534A">
            <w:pPr>
              <w:pStyle w:val="TableText"/>
            </w:pPr>
            <w:r w:rsidRPr="000B4B7F">
              <w:t>End of contract</w:t>
            </w:r>
          </w:p>
        </w:tc>
      </w:tr>
      <w:tr w:rsidR="007D534A" w14:paraId="220F8FB5" w14:textId="77777777" w:rsidTr="007D534A">
        <w:tc>
          <w:tcPr>
            <w:tcW w:w="2857" w:type="dxa"/>
          </w:tcPr>
          <w:p w14:paraId="29520D18" w14:textId="77777777" w:rsidR="007D534A" w:rsidRPr="007D534A" w:rsidRDefault="007D534A" w:rsidP="007D534A">
            <w:pPr>
              <w:pStyle w:val="TableText"/>
            </w:pPr>
            <w:r w:rsidRPr="000B4B7F">
              <w:t>OriginalMandate</w:t>
            </w:r>
          </w:p>
        </w:tc>
        <w:tc>
          <w:tcPr>
            <w:tcW w:w="2450" w:type="dxa"/>
          </w:tcPr>
          <w:p w14:paraId="4BCD1D79" w14:textId="77777777" w:rsidR="007D534A" w:rsidRPr="007D534A" w:rsidRDefault="007D534A" w:rsidP="007D534A">
            <w:pPr>
              <w:pStyle w:val="TableText"/>
            </w:pPr>
            <w:r w:rsidRPr="000B4B7F">
              <w:t>&lt;OrgnlMndt&gt;</w:t>
            </w:r>
          </w:p>
        </w:tc>
        <w:tc>
          <w:tcPr>
            <w:tcW w:w="3058" w:type="dxa"/>
          </w:tcPr>
          <w:p w14:paraId="16F076F0" w14:textId="77777777" w:rsidR="007D534A" w:rsidRPr="000B4B7F" w:rsidRDefault="007D534A" w:rsidP="007D534A">
            <w:pPr>
              <w:pStyle w:val="TableText"/>
            </w:pPr>
          </w:p>
        </w:tc>
      </w:tr>
      <w:tr w:rsidR="007D534A" w14:paraId="784E5C2B" w14:textId="77777777" w:rsidTr="007D534A">
        <w:tc>
          <w:tcPr>
            <w:tcW w:w="2857" w:type="dxa"/>
          </w:tcPr>
          <w:p w14:paraId="4A08E746" w14:textId="77777777" w:rsidR="007D534A" w:rsidRPr="007D534A" w:rsidRDefault="007D534A" w:rsidP="007D534A">
            <w:pPr>
              <w:pStyle w:val="TableText"/>
            </w:pPr>
            <w:r w:rsidRPr="000B4B7F">
              <w:t>OriginalMandate</w:t>
            </w:r>
          </w:p>
        </w:tc>
        <w:tc>
          <w:tcPr>
            <w:tcW w:w="2450" w:type="dxa"/>
          </w:tcPr>
          <w:p w14:paraId="529D3E12" w14:textId="77777777" w:rsidR="007D534A" w:rsidRPr="007D534A" w:rsidRDefault="007D534A" w:rsidP="007D534A">
            <w:pPr>
              <w:pStyle w:val="TableText"/>
            </w:pPr>
            <w:r w:rsidRPr="000B4B7F">
              <w:t>&lt;OrgnlMndt&gt;</w:t>
            </w:r>
          </w:p>
        </w:tc>
        <w:tc>
          <w:tcPr>
            <w:tcW w:w="3058" w:type="dxa"/>
          </w:tcPr>
          <w:p w14:paraId="756329FA" w14:textId="77777777" w:rsidR="007D534A" w:rsidRPr="000B4B7F" w:rsidRDefault="007D534A" w:rsidP="007D534A">
            <w:pPr>
              <w:pStyle w:val="TableText"/>
            </w:pPr>
          </w:p>
        </w:tc>
      </w:tr>
      <w:tr w:rsidR="007D534A" w14:paraId="71EB224C" w14:textId="77777777" w:rsidTr="007D534A">
        <w:tc>
          <w:tcPr>
            <w:tcW w:w="2857" w:type="dxa"/>
          </w:tcPr>
          <w:p w14:paraId="7132E3AA" w14:textId="77777777" w:rsidR="007D534A" w:rsidRPr="007D534A" w:rsidRDefault="007D534A" w:rsidP="007D534A">
            <w:pPr>
              <w:pStyle w:val="TableText"/>
            </w:pPr>
            <w:r w:rsidRPr="000B4B7F">
              <w:t>MandateIdentification</w:t>
            </w:r>
          </w:p>
        </w:tc>
        <w:tc>
          <w:tcPr>
            <w:tcW w:w="2450" w:type="dxa"/>
          </w:tcPr>
          <w:p w14:paraId="4854EF50" w14:textId="77777777" w:rsidR="007D534A" w:rsidRPr="007D534A" w:rsidRDefault="007D534A" w:rsidP="007D534A">
            <w:pPr>
              <w:pStyle w:val="TableText"/>
            </w:pPr>
            <w:r w:rsidRPr="000B4B7F">
              <w:t>&lt;MndtId&gt;</w:t>
            </w:r>
          </w:p>
        </w:tc>
        <w:tc>
          <w:tcPr>
            <w:tcW w:w="3058" w:type="dxa"/>
          </w:tcPr>
          <w:p w14:paraId="7D6DA1F5" w14:textId="77777777" w:rsidR="007D534A" w:rsidRPr="007D534A" w:rsidRDefault="007D534A" w:rsidP="007D534A">
            <w:pPr>
              <w:pStyle w:val="TableText"/>
            </w:pPr>
            <w:r w:rsidRPr="000B4B7F">
              <w:t>PS66678</w:t>
            </w:r>
          </w:p>
        </w:tc>
      </w:tr>
      <w:tr w:rsidR="00F26258" w14:paraId="1A9899D2" w14:textId="77777777" w:rsidTr="007D534A">
        <w:tc>
          <w:tcPr>
            <w:tcW w:w="2857" w:type="dxa"/>
          </w:tcPr>
          <w:p w14:paraId="648FA5D5" w14:textId="77777777" w:rsidR="00F26258" w:rsidRPr="00F26258" w:rsidRDefault="00F26258" w:rsidP="00F26258">
            <w:pPr>
              <w:pStyle w:val="TableText"/>
            </w:pPr>
            <w:r>
              <w:t>TrackingIndicator</w:t>
            </w:r>
          </w:p>
        </w:tc>
        <w:tc>
          <w:tcPr>
            <w:tcW w:w="2450" w:type="dxa"/>
          </w:tcPr>
          <w:p w14:paraId="75D9CFB1" w14:textId="77777777" w:rsidR="00F26258" w:rsidRPr="00F26258" w:rsidRDefault="00F26258" w:rsidP="00F26258">
            <w:pPr>
              <w:pStyle w:val="TableText"/>
            </w:pPr>
            <w:r>
              <w:t>&lt;TrckgInd&gt;</w:t>
            </w:r>
          </w:p>
        </w:tc>
        <w:tc>
          <w:tcPr>
            <w:tcW w:w="3058" w:type="dxa"/>
          </w:tcPr>
          <w:p w14:paraId="4001A80C" w14:textId="77777777" w:rsidR="00F26258" w:rsidRPr="00F26258" w:rsidRDefault="00F26258" w:rsidP="00F26258">
            <w:pPr>
              <w:pStyle w:val="TableText"/>
            </w:pPr>
            <w:r>
              <w:t>false</w:t>
            </w:r>
          </w:p>
        </w:tc>
      </w:tr>
      <w:tr w:rsidR="00F26258" w14:paraId="620F16D6" w14:textId="77777777" w:rsidTr="007D534A">
        <w:tc>
          <w:tcPr>
            <w:tcW w:w="2857" w:type="dxa"/>
          </w:tcPr>
          <w:p w14:paraId="6B51CF60" w14:textId="77777777" w:rsidR="00F26258" w:rsidRPr="00F26258" w:rsidRDefault="00F26258" w:rsidP="00F26258">
            <w:pPr>
              <w:pStyle w:val="TableText"/>
            </w:pPr>
            <w:r w:rsidRPr="000B4B7F">
              <w:t>Creditor</w:t>
            </w:r>
          </w:p>
        </w:tc>
        <w:tc>
          <w:tcPr>
            <w:tcW w:w="2450" w:type="dxa"/>
          </w:tcPr>
          <w:p w14:paraId="3C8D77A8" w14:textId="77777777" w:rsidR="00F26258" w:rsidRPr="00F26258" w:rsidRDefault="00F26258" w:rsidP="00F26258">
            <w:pPr>
              <w:pStyle w:val="TableText"/>
            </w:pPr>
            <w:r w:rsidRPr="000B4B7F">
              <w:t>&lt;Cdtr&gt;</w:t>
            </w:r>
          </w:p>
        </w:tc>
        <w:tc>
          <w:tcPr>
            <w:tcW w:w="3058" w:type="dxa"/>
          </w:tcPr>
          <w:p w14:paraId="1A344385" w14:textId="77777777" w:rsidR="00F26258" w:rsidRPr="000B4B7F" w:rsidRDefault="00F26258" w:rsidP="00F26258">
            <w:pPr>
              <w:pStyle w:val="TableText"/>
            </w:pPr>
          </w:p>
        </w:tc>
      </w:tr>
      <w:tr w:rsidR="00F26258" w14:paraId="1D7E3424" w14:textId="77777777" w:rsidTr="007D534A">
        <w:tc>
          <w:tcPr>
            <w:tcW w:w="2857" w:type="dxa"/>
          </w:tcPr>
          <w:p w14:paraId="77EC018E" w14:textId="77777777" w:rsidR="00F26258" w:rsidRPr="00F26258" w:rsidRDefault="00F26258" w:rsidP="00F26258">
            <w:pPr>
              <w:pStyle w:val="TableText"/>
            </w:pPr>
            <w:r w:rsidRPr="000B4B7F">
              <w:t>Name</w:t>
            </w:r>
          </w:p>
        </w:tc>
        <w:tc>
          <w:tcPr>
            <w:tcW w:w="2450" w:type="dxa"/>
          </w:tcPr>
          <w:p w14:paraId="3404A16B" w14:textId="77777777" w:rsidR="00F26258" w:rsidRPr="00F26258" w:rsidRDefault="00F26258" w:rsidP="00F26258">
            <w:pPr>
              <w:pStyle w:val="TableText"/>
            </w:pPr>
            <w:r w:rsidRPr="000B4B7F">
              <w:t>&lt;Nm&gt;</w:t>
            </w:r>
          </w:p>
        </w:tc>
        <w:tc>
          <w:tcPr>
            <w:tcW w:w="3058" w:type="dxa"/>
          </w:tcPr>
          <w:p w14:paraId="30B15107" w14:textId="77777777" w:rsidR="00F26258" w:rsidRPr="00F26258" w:rsidRDefault="00F26258" w:rsidP="00F26258">
            <w:pPr>
              <w:pStyle w:val="TableText"/>
            </w:pPr>
            <w:r w:rsidRPr="000B4B7F">
              <w:t>Paris Solutions</w:t>
            </w:r>
          </w:p>
        </w:tc>
      </w:tr>
      <w:tr w:rsidR="00F26258" w14:paraId="0943FED7" w14:textId="77777777" w:rsidTr="007D534A">
        <w:tc>
          <w:tcPr>
            <w:tcW w:w="2857" w:type="dxa"/>
          </w:tcPr>
          <w:p w14:paraId="0DA2FE35" w14:textId="77777777" w:rsidR="00F26258" w:rsidRPr="00F26258" w:rsidRDefault="00F26258" w:rsidP="00F26258">
            <w:pPr>
              <w:pStyle w:val="TableText"/>
            </w:pPr>
            <w:r w:rsidRPr="000B4B7F">
              <w:t>CreditorAccount</w:t>
            </w:r>
          </w:p>
        </w:tc>
        <w:tc>
          <w:tcPr>
            <w:tcW w:w="2450" w:type="dxa"/>
          </w:tcPr>
          <w:p w14:paraId="40FEE26A" w14:textId="77777777" w:rsidR="00F26258" w:rsidRPr="00F26258" w:rsidRDefault="00F26258" w:rsidP="00F26258">
            <w:pPr>
              <w:pStyle w:val="TableText"/>
            </w:pPr>
            <w:r w:rsidRPr="000B4B7F">
              <w:t>&lt;CdtrAcct&gt;</w:t>
            </w:r>
          </w:p>
        </w:tc>
        <w:tc>
          <w:tcPr>
            <w:tcW w:w="3058" w:type="dxa"/>
          </w:tcPr>
          <w:p w14:paraId="0D40C7F7" w14:textId="77777777" w:rsidR="00F26258" w:rsidRPr="000B4B7F" w:rsidRDefault="00F26258" w:rsidP="00F26258">
            <w:pPr>
              <w:pStyle w:val="TableText"/>
            </w:pPr>
          </w:p>
        </w:tc>
      </w:tr>
      <w:tr w:rsidR="00F26258" w14:paraId="3C97935D" w14:textId="77777777" w:rsidTr="007D534A">
        <w:tc>
          <w:tcPr>
            <w:tcW w:w="2857" w:type="dxa"/>
          </w:tcPr>
          <w:p w14:paraId="109422C0" w14:textId="77777777" w:rsidR="00F26258" w:rsidRPr="00F26258" w:rsidRDefault="00F26258" w:rsidP="00F26258">
            <w:pPr>
              <w:pStyle w:val="TableText"/>
            </w:pPr>
            <w:r w:rsidRPr="000B4B7F">
              <w:t>Identification</w:t>
            </w:r>
          </w:p>
        </w:tc>
        <w:tc>
          <w:tcPr>
            <w:tcW w:w="2450" w:type="dxa"/>
          </w:tcPr>
          <w:p w14:paraId="1E05CC69" w14:textId="77777777" w:rsidR="00F26258" w:rsidRPr="00F26258" w:rsidRDefault="00F26258" w:rsidP="00F26258">
            <w:pPr>
              <w:pStyle w:val="TableText"/>
            </w:pPr>
            <w:r w:rsidRPr="000B4B7F">
              <w:t>&lt;Id&gt;</w:t>
            </w:r>
          </w:p>
        </w:tc>
        <w:tc>
          <w:tcPr>
            <w:tcW w:w="3058" w:type="dxa"/>
          </w:tcPr>
          <w:p w14:paraId="5F7F9582" w14:textId="77777777" w:rsidR="00F26258" w:rsidRPr="000B4B7F" w:rsidRDefault="00F26258" w:rsidP="00F26258">
            <w:pPr>
              <w:pStyle w:val="TableText"/>
            </w:pPr>
          </w:p>
        </w:tc>
      </w:tr>
      <w:tr w:rsidR="00F26258" w14:paraId="0AC57ADC" w14:textId="77777777" w:rsidTr="007D534A">
        <w:tc>
          <w:tcPr>
            <w:tcW w:w="2857" w:type="dxa"/>
          </w:tcPr>
          <w:p w14:paraId="1DFD2949" w14:textId="77777777" w:rsidR="00F26258" w:rsidRPr="00F26258" w:rsidRDefault="00F26258" w:rsidP="00F26258">
            <w:pPr>
              <w:pStyle w:val="TableText"/>
            </w:pPr>
            <w:r w:rsidRPr="000B4B7F">
              <w:t>IBAN</w:t>
            </w:r>
          </w:p>
        </w:tc>
        <w:tc>
          <w:tcPr>
            <w:tcW w:w="2450" w:type="dxa"/>
          </w:tcPr>
          <w:p w14:paraId="14258879" w14:textId="77777777" w:rsidR="00F26258" w:rsidRPr="00F26258" w:rsidRDefault="00F26258" w:rsidP="00F26258">
            <w:pPr>
              <w:pStyle w:val="TableText"/>
            </w:pPr>
            <w:r w:rsidRPr="000B4B7F">
              <w:t>&lt;IBAN&gt;</w:t>
            </w:r>
          </w:p>
        </w:tc>
        <w:tc>
          <w:tcPr>
            <w:tcW w:w="3058" w:type="dxa"/>
          </w:tcPr>
          <w:p w14:paraId="7EF15136" w14:textId="77777777" w:rsidR="00F26258" w:rsidRPr="00F26258" w:rsidRDefault="00F26258" w:rsidP="00F26258">
            <w:pPr>
              <w:pStyle w:val="TableText"/>
            </w:pPr>
            <w:r w:rsidRPr="000B4B7F">
              <w:t>FR142066333888050021M05505</w:t>
            </w:r>
          </w:p>
        </w:tc>
      </w:tr>
      <w:tr w:rsidR="00F26258" w14:paraId="2C4EF879" w14:textId="77777777" w:rsidTr="007D534A">
        <w:tc>
          <w:tcPr>
            <w:tcW w:w="2857" w:type="dxa"/>
          </w:tcPr>
          <w:p w14:paraId="5506EF4F" w14:textId="77777777" w:rsidR="00F26258" w:rsidRPr="00F26258" w:rsidRDefault="00F26258" w:rsidP="00F26258">
            <w:pPr>
              <w:pStyle w:val="TableText"/>
            </w:pPr>
            <w:r w:rsidRPr="000B4B7F">
              <w:t>Debtor</w:t>
            </w:r>
          </w:p>
        </w:tc>
        <w:tc>
          <w:tcPr>
            <w:tcW w:w="2450" w:type="dxa"/>
          </w:tcPr>
          <w:p w14:paraId="06179C0B" w14:textId="77777777" w:rsidR="00F26258" w:rsidRPr="00F26258" w:rsidRDefault="00F26258" w:rsidP="00F26258">
            <w:pPr>
              <w:pStyle w:val="TableText"/>
            </w:pPr>
            <w:r w:rsidRPr="000B4B7F">
              <w:t>&lt;Dbtr&gt;</w:t>
            </w:r>
          </w:p>
        </w:tc>
        <w:tc>
          <w:tcPr>
            <w:tcW w:w="3058" w:type="dxa"/>
          </w:tcPr>
          <w:p w14:paraId="52CA0C84" w14:textId="77777777" w:rsidR="00F26258" w:rsidRPr="000B4B7F" w:rsidRDefault="00F26258" w:rsidP="00F26258">
            <w:pPr>
              <w:pStyle w:val="TableText"/>
            </w:pPr>
          </w:p>
        </w:tc>
      </w:tr>
      <w:tr w:rsidR="00F26258" w14:paraId="653832F8" w14:textId="77777777" w:rsidTr="007D534A">
        <w:tc>
          <w:tcPr>
            <w:tcW w:w="2857" w:type="dxa"/>
          </w:tcPr>
          <w:p w14:paraId="6C9F0F99" w14:textId="77777777" w:rsidR="00F26258" w:rsidRPr="00F26258" w:rsidRDefault="00F26258" w:rsidP="00F26258">
            <w:pPr>
              <w:pStyle w:val="TableText"/>
            </w:pPr>
            <w:r w:rsidRPr="000B4B7F">
              <w:t>Name</w:t>
            </w:r>
          </w:p>
        </w:tc>
        <w:tc>
          <w:tcPr>
            <w:tcW w:w="2450" w:type="dxa"/>
          </w:tcPr>
          <w:p w14:paraId="2D265206" w14:textId="77777777" w:rsidR="00F26258" w:rsidRPr="00F26258" w:rsidRDefault="00F26258" w:rsidP="00F26258">
            <w:pPr>
              <w:pStyle w:val="TableText"/>
            </w:pPr>
            <w:r w:rsidRPr="000B4B7F">
              <w:t>&lt;Nm&gt;</w:t>
            </w:r>
          </w:p>
        </w:tc>
        <w:tc>
          <w:tcPr>
            <w:tcW w:w="3058" w:type="dxa"/>
          </w:tcPr>
          <w:p w14:paraId="32258A52" w14:textId="77777777" w:rsidR="00F26258" w:rsidRPr="00F26258" w:rsidRDefault="00F26258" w:rsidP="00F26258">
            <w:pPr>
              <w:pStyle w:val="TableText"/>
            </w:pPr>
            <w:r w:rsidRPr="000B4B7F">
              <w:t>Schmitt</w:t>
            </w:r>
          </w:p>
        </w:tc>
      </w:tr>
      <w:tr w:rsidR="00F26258" w14:paraId="11777343" w14:textId="77777777" w:rsidTr="007D534A">
        <w:tc>
          <w:tcPr>
            <w:tcW w:w="2857" w:type="dxa"/>
          </w:tcPr>
          <w:p w14:paraId="3808435D" w14:textId="77777777" w:rsidR="00F26258" w:rsidRPr="00F26258" w:rsidRDefault="00F26258" w:rsidP="00F26258">
            <w:pPr>
              <w:pStyle w:val="TableText"/>
            </w:pPr>
            <w:r w:rsidRPr="000B4B7F">
              <w:t>DebtorAccount</w:t>
            </w:r>
          </w:p>
        </w:tc>
        <w:tc>
          <w:tcPr>
            <w:tcW w:w="2450" w:type="dxa"/>
          </w:tcPr>
          <w:p w14:paraId="300D1683" w14:textId="77777777" w:rsidR="00F26258" w:rsidRPr="00F26258" w:rsidRDefault="00F26258" w:rsidP="00F26258">
            <w:pPr>
              <w:pStyle w:val="TableText"/>
            </w:pPr>
            <w:r w:rsidRPr="000B4B7F">
              <w:t>&lt;DbtrAcct&gt;</w:t>
            </w:r>
          </w:p>
        </w:tc>
        <w:tc>
          <w:tcPr>
            <w:tcW w:w="3058" w:type="dxa"/>
          </w:tcPr>
          <w:p w14:paraId="01255D43" w14:textId="77777777" w:rsidR="00F26258" w:rsidRPr="000B4B7F" w:rsidRDefault="00F26258" w:rsidP="00F26258">
            <w:pPr>
              <w:pStyle w:val="TableText"/>
            </w:pPr>
          </w:p>
        </w:tc>
      </w:tr>
      <w:tr w:rsidR="00F26258" w14:paraId="3204613D" w14:textId="77777777" w:rsidTr="007D534A">
        <w:tc>
          <w:tcPr>
            <w:tcW w:w="2857" w:type="dxa"/>
          </w:tcPr>
          <w:p w14:paraId="2E8D935B" w14:textId="77777777" w:rsidR="00F26258" w:rsidRPr="00F26258" w:rsidRDefault="00F26258" w:rsidP="00F26258">
            <w:pPr>
              <w:pStyle w:val="TableText"/>
            </w:pPr>
            <w:r w:rsidRPr="000B4B7F">
              <w:t>Identification</w:t>
            </w:r>
          </w:p>
        </w:tc>
        <w:tc>
          <w:tcPr>
            <w:tcW w:w="2450" w:type="dxa"/>
          </w:tcPr>
          <w:p w14:paraId="085ACA03" w14:textId="77777777" w:rsidR="00F26258" w:rsidRPr="00F26258" w:rsidRDefault="00F26258" w:rsidP="00F26258">
            <w:pPr>
              <w:pStyle w:val="TableText"/>
            </w:pPr>
            <w:r w:rsidRPr="000B4B7F">
              <w:t>&lt;Id&gt;</w:t>
            </w:r>
          </w:p>
        </w:tc>
        <w:tc>
          <w:tcPr>
            <w:tcW w:w="3058" w:type="dxa"/>
          </w:tcPr>
          <w:p w14:paraId="1E049CE9" w14:textId="77777777" w:rsidR="00F26258" w:rsidRPr="000B4B7F" w:rsidRDefault="00F26258" w:rsidP="00F26258">
            <w:pPr>
              <w:pStyle w:val="TableText"/>
            </w:pPr>
          </w:p>
        </w:tc>
      </w:tr>
      <w:tr w:rsidR="00F26258" w14:paraId="67DC4446" w14:textId="77777777" w:rsidTr="007D534A">
        <w:tc>
          <w:tcPr>
            <w:tcW w:w="2857" w:type="dxa"/>
          </w:tcPr>
          <w:p w14:paraId="6D132109" w14:textId="77777777" w:rsidR="00F26258" w:rsidRPr="00F26258" w:rsidRDefault="00F26258" w:rsidP="00F26258">
            <w:pPr>
              <w:pStyle w:val="TableText"/>
            </w:pPr>
            <w:r w:rsidRPr="000B4B7F">
              <w:t>IBAN</w:t>
            </w:r>
          </w:p>
        </w:tc>
        <w:tc>
          <w:tcPr>
            <w:tcW w:w="2450" w:type="dxa"/>
          </w:tcPr>
          <w:p w14:paraId="11E73D7D" w14:textId="77777777" w:rsidR="00F26258" w:rsidRPr="00F26258" w:rsidRDefault="00F26258" w:rsidP="00F26258">
            <w:pPr>
              <w:pStyle w:val="TableText"/>
            </w:pPr>
            <w:r w:rsidRPr="000B4B7F">
              <w:t>&lt;IBAN&gt;</w:t>
            </w:r>
          </w:p>
        </w:tc>
        <w:tc>
          <w:tcPr>
            <w:tcW w:w="3058" w:type="dxa"/>
          </w:tcPr>
          <w:p w14:paraId="6F2E8CCB" w14:textId="77777777" w:rsidR="00F26258" w:rsidRPr="00F26258" w:rsidRDefault="00F26258" w:rsidP="00F26258">
            <w:pPr>
              <w:pStyle w:val="TableText"/>
            </w:pPr>
            <w:r w:rsidRPr="000B4B7F">
              <w:t>DE89350700644570000</w:t>
            </w:r>
          </w:p>
        </w:tc>
      </w:tr>
      <w:tr w:rsidR="00F26258" w14:paraId="0DCD386A" w14:textId="77777777" w:rsidTr="007D534A">
        <w:tc>
          <w:tcPr>
            <w:tcW w:w="2857" w:type="dxa"/>
          </w:tcPr>
          <w:p w14:paraId="08342D71" w14:textId="77777777" w:rsidR="00F26258" w:rsidRPr="00F26258" w:rsidRDefault="00F26258" w:rsidP="00F26258">
            <w:pPr>
              <w:pStyle w:val="TableText"/>
            </w:pPr>
            <w:r w:rsidRPr="000B4B7F">
              <w:t>DebtorAgent</w:t>
            </w:r>
          </w:p>
        </w:tc>
        <w:tc>
          <w:tcPr>
            <w:tcW w:w="2450" w:type="dxa"/>
          </w:tcPr>
          <w:p w14:paraId="54BFECC4" w14:textId="77777777" w:rsidR="00F26258" w:rsidRPr="00F26258" w:rsidRDefault="00F26258" w:rsidP="00F26258">
            <w:pPr>
              <w:pStyle w:val="TableText"/>
            </w:pPr>
            <w:r w:rsidRPr="000B4B7F">
              <w:t>&lt;DbtrAgt&gt;</w:t>
            </w:r>
          </w:p>
        </w:tc>
        <w:tc>
          <w:tcPr>
            <w:tcW w:w="3058" w:type="dxa"/>
          </w:tcPr>
          <w:p w14:paraId="61EAF531" w14:textId="77777777" w:rsidR="00F26258" w:rsidRPr="000B4B7F" w:rsidRDefault="00F26258" w:rsidP="00F26258">
            <w:pPr>
              <w:pStyle w:val="TableText"/>
            </w:pPr>
          </w:p>
        </w:tc>
      </w:tr>
      <w:tr w:rsidR="00F26258" w14:paraId="791B69FF" w14:textId="77777777" w:rsidTr="007D534A">
        <w:tc>
          <w:tcPr>
            <w:tcW w:w="2857" w:type="dxa"/>
          </w:tcPr>
          <w:p w14:paraId="14F9E54B" w14:textId="77777777" w:rsidR="00F26258" w:rsidRPr="00F26258" w:rsidRDefault="00F26258" w:rsidP="00F26258">
            <w:pPr>
              <w:pStyle w:val="TableText"/>
            </w:pPr>
            <w:r w:rsidRPr="000B4B7F">
              <w:t>FinancialInstitutionIdentification</w:t>
            </w:r>
          </w:p>
        </w:tc>
        <w:tc>
          <w:tcPr>
            <w:tcW w:w="2450" w:type="dxa"/>
          </w:tcPr>
          <w:p w14:paraId="51DE3D38" w14:textId="77777777" w:rsidR="00F26258" w:rsidRPr="00F26258" w:rsidRDefault="00F26258" w:rsidP="00F26258">
            <w:pPr>
              <w:pStyle w:val="TableText"/>
            </w:pPr>
            <w:r w:rsidRPr="000B4B7F">
              <w:t>&lt;FinInstId&gt;</w:t>
            </w:r>
          </w:p>
        </w:tc>
        <w:tc>
          <w:tcPr>
            <w:tcW w:w="3058" w:type="dxa"/>
          </w:tcPr>
          <w:p w14:paraId="55DF786A" w14:textId="77777777" w:rsidR="00F26258" w:rsidRPr="000B4B7F" w:rsidRDefault="00F26258" w:rsidP="00F26258">
            <w:pPr>
              <w:pStyle w:val="TableText"/>
            </w:pPr>
          </w:p>
        </w:tc>
      </w:tr>
      <w:tr w:rsidR="00F26258" w14:paraId="780D85E3" w14:textId="77777777" w:rsidTr="007D534A">
        <w:tc>
          <w:tcPr>
            <w:tcW w:w="2857" w:type="dxa"/>
          </w:tcPr>
          <w:p w14:paraId="2BBE66A1" w14:textId="77777777" w:rsidR="00F26258" w:rsidRPr="00F26258" w:rsidRDefault="00F26258" w:rsidP="00F26258">
            <w:pPr>
              <w:pStyle w:val="TableText"/>
            </w:pPr>
            <w:r w:rsidRPr="000B4B7F">
              <w:t>BICFI</w:t>
            </w:r>
          </w:p>
        </w:tc>
        <w:tc>
          <w:tcPr>
            <w:tcW w:w="2450" w:type="dxa"/>
          </w:tcPr>
          <w:p w14:paraId="4274063B" w14:textId="77777777" w:rsidR="00F26258" w:rsidRPr="00F26258" w:rsidRDefault="00F26258" w:rsidP="00F26258">
            <w:pPr>
              <w:pStyle w:val="TableText"/>
            </w:pPr>
            <w:r w:rsidRPr="000B4B7F">
              <w:t>&lt;BICFI&gt;</w:t>
            </w:r>
          </w:p>
        </w:tc>
        <w:tc>
          <w:tcPr>
            <w:tcW w:w="3058" w:type="dxa"/>
          </w:tcPr>
          <w:p w14:paraId="781FD3CE" w14:textId="77777777" w:rsidR="00F26258" w:rsidRPr="00F26258" w:rsidRDefault="00F26258" w:rsidP="00F26258">
            <w:pPr>
              <w:pStyle w:val="TableText"/>
            </w:pPr>
            <w:r w:rsidRPr="000B4B7F">
              <w:t>TTTTDE48</w:t>
            </w:r>
          </w:p>
        </w:tc>
      </w:tr>
      <w:tr w:rsidR="00F26258" w14:paraId="2EDDCE38" w14:textId="77777777" w:rsidTr="007D534A">
        <w:tc>
          <w:tcPr>
            <w:tcW w:w="2857" w:type="dxa"/>
          </w:tcPr>
          <w:p w14:paraId="39D63FA4" w14:textId="77777777" w:rsidR="00F26258" w:rsidRPr="00F26258" w:rsidRDefault="00F26258" w:rsidP="00F26258">
            <w:pPr>
              <w:pStyle w:val="TableText"/>
            </w:pPr>
            <w:r w:rsidRPr="000B4B7F">
              <w:t>UltimateDebtor</w:t>
            </w:r>
          </w:p>
        </w:tc>
        <w:tc>
          <w:tcPr>
            <w:tcW w:w="2450" w:type="dxa"/>
          </w:tcPr>
          <w:p w14:paraId="6B5438E3" w14:textId="77777777" w:rsidR="00F26258" w:rsidRPr="00F26258" w:rsidRDefault="00F26258" w:rsidP="00F26258">
            <w:pPr>
              <w:pStyle w:val="TableText"/>
            </w:pPr>
            <w:r w:rsidRPr="000B4B7F">
              <w:t>&lt;UltmtDbtr&gt;</w:t>
            </w:r>
          </w:p>
        </w:tc>
        <w:tc>
          <w:tcPr>
            <w:tcW w:w="3058" w:type="dxa"/>
          </w:tcPr>
          <w:p w14:paraId="19175327" w14:textId="77777777" w:rsidR="00F26258" w:rsidRPr="000B4B7F" w:rsidRDefault="00F26258" w:rsidP="00F26258">
            <w:pPr>
              <w:pStyle w:val="TableText"/>
            </w:pPr>
          </w:p>
        </w:tc>
      </w:tr>
      <w:tr w:rsidR="00F26258" w14:paraId="3C892232" w14:textId="77777777" w:rsidTr="007D534A">
        <w:tc>
          <w:tcPr>
            <w:tcW w:w="2857" w:type="dxa"/>
          </w:tcPr>
          <w:p w14:paraId="0E3D0606" w14:textId="77777777" w:rsidR="00F26258" w:rsidRPr="00F26258" w:rsidRDefault="00F26258" w:rsidP="00F26258">
            <w:pPr>
              <w:pStyle w:val="TableText"/>
            </w:pPr>
            <w:r w:rsidRPr="006E4585">
              <w:t>Name</w:t>
            </w:r>
          </w:p>
        </w:tc>
        <w:tc>
          <w:tcPr>
            <w:tcW w:w="2450" w:type="dxa"/>
          </w:tcPr>
          <w:p w14:paraId="561CD930" w14:textId="77777777" w:rsidR="00F26258" w:rsidRPr="006E4585" w:rsidRDefault="00F26258" w:rsidP="00F26258">
            <w:pPr>
              <w:pStyle w:val="TableText"/>
            </w:pPr>
            <w:r w:rsidRPr="006E4585">
              <w:t>&lt;Nm&gt;</w:t>
            </w:r>
          </w:p>
        </w:tc>
        <w:tc>
          <w:tcPr>
            <w:tcW w:w="3058" w:type="dxa"/>
          </w:tcPr>
          <w:p w14:paraId="2BC4EB71" w14:textId="77777777" w:rsidR="00F26258" w:rsidRPr="006E4585" w:rsidRDefault="00F26258" w:rsidP="00F26258">
            <w:pPr>
              <w:pStyle w:val="TableText"/>
            </w:pPr>
            <w:r w:rsidRPr="006E4585">
              <w:t>Schneider</w:t>
            </w:r>
          </w:p>
        </w:tc>
      </w:tr>
    </w:tbl>
    <w:p w14:paraId="73F1B153" w14:textId="77777777" w:rsidR="006E4585" w:rsidRPr="006E4585" w:rsidRDefault="00326369" w:rsidP="00FB275E">
      <w:pPr>
        <w:pStyle w:val="BlockLabelBeforeXML"/>
      </w:pPr>
      <w:r>
        <w:lastRenderedPageBreak/>
        <w:t>XML Instance</w:t>
      </w:r>
    </w:p>
    <w:p w14:paraId="1A2CC334" w14:textId="77777777" w:rsidR="006E4585" w:rsidRPr="006E4585" w:rsidRDefault="006E4585" w:rsidP="00D61BDB">
      <w:pPr>
        <w:pStyle w:val="XMLCode"/>
        <w:rPr>
          <w:highlight w:val="white"/>
        </w:rPr>
      </w:pPr>
      <w:r w:rsidRPr="006E4585">
        <w:rPr>
          <w:highlight w:val="white"/>
        </w:rPr>
        <w:t>&lt;MndtCxlReq&gt;</w:t>
      </w:r>
    </w:p>
    <w:p w14:paraId="424953B8" w14:textId="77777777" w:rsidR="006E4585" w:rsidRPr="006E4585" w:rsidRDefault="006E4585" w:rsidP="00D61BDB">
      <w:pPr>
        <w:pStyle w:val="XMLCode"/>
        <w:rPr>
          <w:highlight w:val="white"/>
        </w:rPr>
      </w:pPr>
      <w:r w:rsidRPr="006E4585">
        <w:rPr>
          <w:highlight w:val="white"/>
        </w:rPr>
        <w:tab/>
        <w:t>&lt;GrpHdr&gt;</w:t>
      </w:r>
    </w:p>
    <w:p w14:paraId="121D8BAB" w14:textId="77777777" w:rsidR="006E4585" w:rsidRPr="006E4585" w:rsidRDefault="006E4585" w:rsidP="00D61BDB">
      <w:pPr>
        <w:pStyle w:val="XMLCode"/>
        <w:rPr>
          <w:highlight w:val="white"/>
        </w:rPr>
      </w:pPr>
      <w:r w:rsidRPr="006E4585">
        <w:rPr>
          <w:highlight w:val="white"/>
        </w:rPr>
        <w:tab/>
      </w:r>
      <w:r w:rsidRPr="006E4585">
        <w:rPr>
          <w:highlight w:val="white"/>
        </w:rPr>
        <w:tab/>
        <w:t>&lt;MsgId&gt;FFRR5698&lt;/MsgId&gt;</w:t>
      </w:r>
      <w:r w:rsidRPr="006E4585">
        <w:rPr>
          <w:highlight w:val="white"/>
        </w:rPr>
        <w:tab/>
      </w:r>
      <w:r w:rsidRPr="006E4585">
        <w:rPr>
          <w:highlight w:val="white"/>
        </w:rPr>
        <w:tab/>
      </w:r>
      <w:r w:rsidRPr="006E4585">
        <w:rPr>
          <w:highlight w:val="white"/>
        </w:rPr>
        <w:tab/>
      </w:r>
    </w:p>
    <w:p w14:paraId="1283E016" w14:textId="77777777" w:rsidR="006E4585" w:rsidRPr="006E4585" w:rsidRDefault="00326369" w:rsidP="00D61BDB">
      <w:pPr>
        <w:pStyle w:val="XMLCode"/>
        <w:rPr>
          <w:highlight w:val="white"/>
        </w:rPr>
      </w:pPr>
      <w:r>
        <w:rPr>
          <w:highlight w:val="white"/>
        </w:rPr>
        <w:tab/>
      </w:r>
      <w:r>
        <w:rPr>
          <w:highlight w:val="white"/>
        </w:rPr>
        <w:tab/>
      </w:r>
      <w:r w:rsidR="006E4585" w:rsidRPr="006E4585">
        <w:rPr>
          <w:highlight w:val="white"/>
        </w:rPr>
        <w:t>&lt;CreDtTm&gt;2011-12-19T11:25:00&lt;/CreDtTm</w:t>
      </w:r>
    </w:p>
    <w:p w14:paraId="683871F9" w14:textId="77777777" w:rsidR="006E4585" w:rsidRPr="006E4585" w:rsidRDefault="006E4585" w:rsidP="00D61BDB">
      <w:pPr>
        <w:pStyle w:val="XMLCode"/>
        <w:rPr>
          <w:highlight w:val="white"/>
        </w:rPr>
      </w:pPr>
      <w:r w:rsidRPr="006E4585">
        <w:rPr>
          <w:highlight w:val="white"/>
        </w:rPr>
        <w:tab/>
      </w:r>
      <w:r w:rsidRPr="006E4585">
        <w:rPr>
          <w:highlight w:val="white"/>
        </w:rPr>
        <w:tab/>
        <w:t>&lt;InitgPty&gt;</w:t>
      </w:r>
    </w:p>
    <w:p w14:paraId="58795052"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Nm&gt;Paris Solutions&lt;/Nm&gt;</w:t>
      </w:r>
    </w:p>
    <w:p w14:paraId="410B4516" w14:textId="77777777" w:rsidR="006E4585" w:rsidRPr="006E4585" w:rsidRDefault="006E4585" w:rsidP="00D61BDB">
      <w:pPr>
        <w:pStyle w:val="XMLCode"/>
        <w:rPr>
          <w:highlight w:val="white"/>
        </w:rPr>
      </w:pPr>
      <w:r w:rsidRPr="006E4585">
        <w:rPr>
          <w:highlight w:val="white"/>
        </w:rPr>
        <w:tab/>
      </w:r>
      <w:r w:rsidRPr="006E4585">
        <w:rPr>
          <w:highlight w:val="white"/>
        </w:rPr>
        <w:tab/>
        <w:t>&lt;/InitgPty&gt;</w:t>
      </w:r>
    </w:p>
    <w:p w14:paraId="68663B06" w14:textId="77777777" w:rsidR="006E4585" w:rsidRPr="006E4585" w:rsidRDefault="006E4585" w:rsidP="00D61BDB">
      <w:pPr>
        <w:pStyle w:val="XMLCode"/>
        <w:rPr>
          <w:highlight w:val="white"/>
        </w:rPr>
      </w:pPr>
      <w:r w:rsidRPr="006E4585">
        <w:rPr>
          <w:highlight w:val="white"/>
        </w:rPr>
        <w:tab/>
        <w:t>&lt;/GrpHdr&gt;</w:t>
      </w:r>
    </w:p>
    <w:p w14:paraId="34F353CF" w14:textId="77777777" w:rsidR="006E4585" w:rsidRPr="006E4585" w:rsidRDefault="006E4585" w:rsidP="00D61BDB">
      <w:pPr>
        <w:pStyle w:val="XMLCode"/>
        <w:rPr>
          <w:highlight w:val="white"/>
        </w:rPr>
      </w:pPr>
      <w:r w:rsidRPr="006E4585">
        <w:rPr>
          <w:highlight w:val="white"/>
        </w:rPr>
        <w:tab/>
        <w:t>&lt;UndrlygCxlDtls&gt;</w:t>
      </w:r>
    </w:p>
    <w:p w14:paraId="75E304FC" w14:textId="77777777" w:rsidR="006E4585" w:rsidRPr="006E4585" w:rsidRDefault="006E4585" w:rsidP="00D61BDB">
      <w:pPr>
        <w:pStyle w:val="XMLCode"/>
        <w:rPr>
          <w:highlight w:val="white"/>
        </w:rPr>
      </w:pPr>
      <w:r w:rsidRPr="006E4585">
        <w:rPr>
          <w:highlight w:val="white"/>
        </w:rPr>
        <w:tab/>
      </w:r>
      <w:r w:rsidRPr="006E4585">
        <w:rPr>
          <w:highlight w:val="white"/>
        </w:rPr>
        <w:tab/>
        <w:t>&lt;CxlRsn&gt;</w:t>
      </w:r>
    </w:p>
    <w:p w14:paraId="2143411E"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Rsn&gt;</w:t>
      </w:r>
    </w:p>
    <w:p w14:paraId="2C25E242"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Prtry&gt;End of contract&lt;/Prtry&gt;</w:t>
      </w:r>
    </w:p>
    <w:p w14:paraId="4465C6F5"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Rsn&gt;</w:t>
      </w:r>
    </w:p>
    <w:p w14:paraId="0F8E7BB3" w14:textId="77777777" w:rsidR="006E4585" w:rsidRPr="006E4585" w:rsidRDefault="006E4585" w:rsidP="00D61BDB">
      <w:pPr>
        <w:pStyle w:val="XMLCode"/>
        <w:rPr>
          <w:highlight w:val="white"/>
        </w:rPr>
      </w:pPr>
      <w:r w:rsidRPr="006E4585">
        <w:rPr>
          <w:highlight w:val="white"/>
        </w:rPr>
        <w:tab/>
      </w:r>
      <w:r w:rsidRPr="006E4585">
        <w:rPr>
          <w:highlight w:val="white"/>
        </w:rPr>
        <w:tab/>
        <w:t>&lt;/CxlRsn&gt;</w:t>
      </w:r>
    </w:p>
    <w:p w14:paraId="682C3B92" w14:textId="77777777" w:rsidR="006E4585" w:rsidRPr="006E4585" w:rsidRDefault="006E4585" w:rsidP="00D61BDB">
      <w:pPr>
        <w:pStyle w:val="XMLCode"/>
        <w:rPr>
          <w:highlight w:val="white"/>
        </w:rPr>
      </w:pPr>
      <w:r w:rsidRPr="006E4585">
        <w:rPr>
          <w:highlight w:val="white"/>
        </w:rPr>
        <w:tab/>
      </w:r>
      <w:r w:rsidRPr="006E4585">
        <w:rPr>
          <w:highlight w:val="white"/>
        </w:rPr>
        <w:tab/>
        <w:t>&lt;OrgnlMndt&gt;</w:t>
      </w:r>
    </w:p>
    <w:p w14:paraId="03F63D10"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OrgnlMndt&gt;</w:t>
      </w:r>
    </w:p>
    <w:p w14:paraId="18914D4E"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MndtId&gt;PS66678&lt;/MndtId&gt;</w:t>
      </w:r>
    </w:p>
    <w:p w14:paraId="194F6F8C" w14:textId="77777777" w:rsidR="00F26258" w:rsidRPr="0064125D" w:rsidRDefault="00F26258" w:rsidP="00F26258">
      <w:pPr>
        <w:pStyle w:val="XMLCode"/>
        <w:rPr>
          <w:highlight w:val="white"/>
        </w:rPr>
      </w:pPr>
      <w:r w:rsidRPr="0064125D">
        <w:rPr>
          <w:highlight w:val="white"/>
        </w:rPr>
        <w:tab/>
      </w:r>
      <w:r w:rsidRPr="0064125D">
        <w:rPr>
          <w:highlight w:val="white"/>
        </w:rPr>
        <w:tab/>
      </w:r>
      <w:r w:rsidRPr="0064125D">
        <w:rPr>
          <w:highlight w:val="white"/>
        </w:rPr>
        <w:tab/>
      </w:r>
      <w:r w:rsidRPr="0064125D">
        <w:rPr>
          <w:highlight w:val="white"/>
        </w:rPr>
        <w:tab/>
        <w:t>&lt;TrckgInd&gt;false&lt;/TrckgInd&gt;</w:t>
      </w:r>
    </w:p>
    <w:p w14:paraId="177708E8"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gt;</w:t>
      </w:r>
    </w:p>
    <w:p w14:paraId="4C9D64DA"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Nm&gt;Paris Solutions&lt;/Nm&gt;</w:t>
      </w:r>
    </w:p>
    <w:p w14:paraId="4D32DE5B"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gt;</w:t>
      </w:r>
    </w:p>
    <w:p w14:paraId="338916C3"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Acct&gt;</w:t>
      </w:r>
    </w:p>
    <w:p w14:paraId="2D3AF82E"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w:t>
      </w:r>
    </w:p>
    <w:p w14:paraId="4A4FBF2C"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BAN&gt;FR</w:t>
      </w:r>
      <w:r w:rsidR="00326369">
        <w:rPr>
          <w:highlight w:val="white"/>
        </w:rPr>
        <w:t>142066333888050021M05505&lt;/IBAN</w:t>
      </w:r>
      <w:r w:rsidRPr="006E4585">
        <w:rPr>
          <w:highlight w:val="white"/>
        </w:rPr>
        <w:t>&lt;/Id&gt;</w:t>
      </w:r>
    </w:p>
    <w:p w14:paraId="7065D93E" w14:textId="77777777" w:rsidR="006E4585" w:rsidRPr="00120BB8" w:rsidRDefault="006E4585" w:rsidP="00D61BDB">
      <w:pPr>
        <w:pStyle w:val="XMLCode"/>
        <w:rPr>
          <w:highlight w:val="white"/>
          <w:lang w:val="de-DE"/>
        </w:rPr>
      </w:pPr>
      <w:r w:rsidRPr="006E4585">
        <w:rPr>
          <w:highlight w:val="white"/>
        </w:rPr>
        <w:tab/>
      </w:r>
      <w:r w:rsidRPr="006E4585">
        <w:rPr>
          <w:highlight w:val="white"/>
        </w:rPr>
        <w:tab/>
      </w:r>
      <w:r w:rsidRPr="006E4585">
        <w:rPr>
          <w:highlight w:val="white"/>
        </w:rPr>
        <w:tab/>
      </w:r>
      <w:r w:rsidRPr="006E4585">
        <w:rPr>
          <w:highlight w:val="white"/>
        </w:rPr>
        <w:tab/>
      </w:r>
      <w:r w:rsidRPr="00120BB8">
        <w:rPr>
          <w:highlight w:val="white"/>
          <w:lang w:val="de-DE"/>
        </w:rPr>
        <w:t>&lt;/CdtrAcct&gt;</w:t>
      </w:r>
    </w:p>
    <w:p w14:paraId="0E4C0CB3" w14:textId="77777777" w:rsidR="006E4585" w:rsidRPr="00120BB8" w:rsidRDefault="006E4585" w:rsidP="00D61BDB">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t>&lt;Dbtr&gt;</w:t>
      </w:r>
    </w:p>
    <w:p w14:paraId="168FD52B" w14:textId="77777777" w:rsidR="006E4585" w:rsidRPr="00120BB8" w:rsidRDefault="006E4585" w:rsidP="00D61BDB">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t>&lt;Nm&gt;Schmitt&lt;/Nm&gt;</w:t>
      </w:r>
    </w:p>
    <w:p w14:paraId="26F1978F" w14:textId="77777777" w:rsidR="006E4585" w:rsidRPr="00D874D9" w:rsidRDefault="006E4585" w:rsidP="00D61BDB">
      <w:pPr>
        <w:pStyle w:val="XMLCode"/>
        <w:rPr>
          <w:highlight w:val="white"/>
          <w:lang w:val="nl-BE"/>
        </w:rPr>
      </w:pP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r>
      <w:r w:rsidRPr="00D874D9">
        <w:rPr>
          <w:highlight w:val="white"/>
          <w:lang w:val="nl-BE"/>
        </w:rPr>
        <w:t>&lt;/Dbtr&gt;</w:t>
      </w:r>
    </w:p>
    <w:p w14:paraId="1D5000A0" w14:textId="77777777"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t>&lt;DbtrAcct&gt;</w:t>
      </w:r>
    </w:p>
    <w:p w14:paraId="2134AC08" w14:textId="77777777"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t>&lt;Id&gt;</w:t>
      </w:r>
    </w:p>
    <w:p w14:paraId="7CB86154" w14:textId="77777777"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t>&lt;IBAN&gt;DE89350700644570000&lt;/IBAN&gt;</w:t>
      </w:r>
    </w:p>
    <w:p w14:paraId="487ADD15" w14:textId="77777777"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t>&lt;/Id&gt;</w:t>
      </w:r>
    </w:p>
    <w:p w14:paraId="2C805B5A" w14:textId="77777777"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t>&lt;/DbtrAcct&gt;</w:t>
      </w:r>
    </w:p>
    <w:p w14:paraId="533D54AD" w14:textId="77777777"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t>&lt;DbtrAgt&gt;</w:t>
      </w:r>
    </w:p>
    <w:p w14:paraId="72E64789" w14:textId="77777777"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t>&lt;FinInstnId&gt;</w:t>
      </w:r>
    </w:p>
    <w:p w14:paraId="0753590B" w14:textId="77777777"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t>&lt;BICFI&gt;TTTTDE48&lt;/BICFI&gt;</w:t>
      </w:r>
    </w:p>
    <w:p w14:paraId="238BC1A8" w14:textId="77777777" w:rsidR="006E4585" w:rsidRPr="00120BB8" w:rsidRDefault="006E4585" w:rsidP="00D61BDB">
      <w:pPr>
        <w:pStyle w:val="XMLCode"/>
        <w:rPr>
          <w:highlight w:val="white"/>
          <w:lang w:val="de-D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r>
      <w:r w:rsidRPr="00120BB8">
        <w:rPr>
          <w:highlight w:val="white"/>
          <w:lang w:val="de-DE"/>
        </w:rPr>
        <w:t>&lt;/FinInstnId&gt;</w:t>
      </w:r>
    </w:p>
    <w:p w14:paraId="43910886" w14:textId="77777777" w:rsidR="006E4585" w:rsidRPr="00120BB8" w:rsidRDefault="006E4585" w:rsidP="00D61BDB">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r>
      <w:r w:rsidR="00326369" w:rsidRPr="00447017">
        <w:rPr>
          <w:highlight w:val="white"/>
          <w:lang w:val="de-DE"/>
        </w:rPr>
        <w:tab/>
      </w:r>
      <w:r w:rsidRPr="00120BB8">
        <w:rPr>
          <w:highlight w:val="white"/>
          <w:lang w:val="de-DE"/>
        </w:rPr>
        <w:t>&lt;/DbtrAgt&gt;</w:t>
      </w:r>
    </w:p>
    <w:p w14:paraId="2E00C2E4" w14:textId="77777777" w:rsidR="006E4585" w:rsidRPr="00120BB8" w:rsidRDefault="006E4585" w:rsidP="00D61BDB">
      <w:pPr>
        <w:pStyle w:val="XMLCode"/>
        <w:rPr>
          <w:highlight w:val="white"/>
          <w:lang w:val="de-DE"/>
        </w:rPr>
      </w:pPr>
      <w:r w:rsidRPr="00120BB8">
        <w:rPr>
          <w:highlight w:val="white"/>
          <w:lang w:val="de-DE"/>
        </w:rPr>
        <w:lastRenderedPageBreak/>
        <w:tab/>
      </w:r>
      <w:r w:rsidRPr="00120BB8">
        <w:rPr>
          <w:highlight w:val="white"/>
          <w:lang w:val="de-DE"/>
        </w:rPr>
        <w:tab/>
      </w:r>
      <w:r w:rsidRPr="00120BB8">
        <w:rPr>
          <w:highlight w:val="white"/>
          <w:lang w:val="de-DE"/>
        </w:rPr>
        <w:tab/>
      </w:r>
      <w:r w:rsidRPr="00120BB8">
        <w:rPr>
          <w:highlight w:val="white"/>
          <w:lang w:val="de-DE"/>
        </w:rPr>
        <w:tab/>
        <w:t>&lt;UltmtDbtr&gt;</w:t>
      </w:r>
    </w:p>
    <w:p w14:paraId="6E415FDE" w14:textId="77777777" w:rsidR="006E4585" w:rsidRPr="00120BB8" w:rsidRDefault="006E4585" w:rsidP="00D61BDB">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t>&lt;Nm&gt;Schneider&lt;/Nm&gt;</w:t>
      </w:r>
    </w:p>
    <w:p w14:paraId="5D07CCF2" w14:textId="77777777" w:rsidR="006E4585" w:rsidRPr="00120BB8" w:rsidRDefault="006E4585" w:rsidP="00D61BDB">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t>&lt;/UltmtDbtr&gt;</w:t>
      </w:r>
    </w:p>
    <w:p w14:paraId="0F4E3F27" w14:textId="77777777" w:rsidR="006E4585" w:rsidRPr="00120BB8" w:rsidRDefault="006E4585" w:rsidP="00D61BDB">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t>&lt;/OrgnlMndt&gt;</w:t>
      </w:r>
    </w:p>
    <w:p w14:paraId="47D96979" w14:textId="77777777" w:rsidR="006E4585" w:rsidRPr="00120BB8" w:rsidRDefault="006E4585" w:rsidP="00D61BDB">
      <w:pPr>
        <w:pStyle w:val="XMLCode"/>
        <w:rPr>
          <w:highlight w:val="white"/>
          <w:lang w:val="de-DE"/>
        </w:rPr>
      </w:pPr>
      <w:r w:rsidRPr="00120BB8">
        <w:rPr>
          <w:highlight w:val="white"/>
          <w:lang w:val="de-DE"/>
        </w:rPr>
        <w:tab/>
      </w:r>
      <w:r w:rsidRPr="00120BB8">
        <w:rPr>
          <w:highlight w:val="white"/>
          <w:lang w:val="de-DE"/>
        </w:rPr>
        <w:tab/>
        <w:t>&lt;/OrgnlMndt&gt;</w:t>
      </w:r>
    </w:p>
    <w:p w14:paraId="7AB02A89" w14:textId="77777777" w:rsidR="006E4585" w:rsidRPr="00120BB8" w:rsidRDefault="006E4585" w:rsidP="00D61BDB">
      <w:pPr>
        <w:pStyle w:val="XMLCode"/>
        <w:rPr>
          <w:highlight w:val="white"/>
          <w:lang w:val="de-DE"/>
        </w:rPr>
      </w:pPr>
      <w:r w:rsidRPr="00120BB8">
        <w:rPr>
          <w:highlight w:val="white"/>
          <w:lang w:val="de-DE"/>
        </w:rPr>
        <w:tab/>
        <w:t>&lt;/UndrlygCxlDtls&gt;</w:t>
      </w:r>
    </w:p>
    <w:p w14:paraId="535CB2F8" w14:textId="77777777" w:rsidR="006E4585" w:rsidRPr="00120BB8" w:rsidRDefault="006E4585" w:rsidP="00D61BDB">
      <w:pPr>
        <w:pStyle w:val="XMLCode"/>
        <w:rPr>
          <w:lang w:val="de-DE"/>
        </w:rPr>
      </w:pPr>
      <w:r w:rsidRPr="00120BB8">
        <w:rPr>
          <w:highlight w:val="white"/>
          <w:lang w:val="de-DE"/>
        </w:rPr>
        <w:t>&lt;/MndtCxlReq&gt;</w:t>
      </w:r>
    </w:p>
    <w:p w14:paraId="264AAED5" w14:textId="77777777" w:rsidR="006E4585" w:rsidRPr="006E4585" w:rsidRDefault="006E4585" w:rsidP="006E4585">
      <w:pPr>
        <w:pStyle w:val="Heading2"/>
      </w:pPr>
      <w:bookmarkStart w:id="93" w:name="_Toc411521395"/>
      <w:bookmarkStart w:id="94" w:name="_Toc531340867"/>
      <w:r w:rsidRPr="003C459E">
        <w:t xml:space="preserve">MandateCancellationRequest - </w:t>
      </w:r>
      <w:r w:rsidRPr="006E4585">
        <w:t>Example 3</w:t>
      </w:r>
      <w:bookmarkEnd w:id="93"/>
      <w:bookmarkEnd w:id="94"/>
    </w:p>
    <w:p w14:paraId="1A21F9F2" w14:textId="77777777" w:rsidR="006E4585" w:rsidRPr="006E4585" w:rsidRDefault="0034408E" w:rsidP="007D534A">
      <w:pPr>
        <w:pStyle w:val="BlockLabel"/>
      </w:pPr>
      <w:r>
        <w:t>Description</w:t>
      </w:r>
    </w:p>
    <w:p w14:paraId="247E8737" w14:textId="77777777" w:rsidR="006E4585" w:rsidRPr="000B4B7F" w:rsidRDefault="006E4585" w:rsidP="006E4585">
      <w:r w:rsidRPr="000B4B7F">
        <w:t>Debtor Stevens sends a MandateCa</w:t>
      </w:r>
      <w:r w:rsidR="005439A6">
        <w:t>ncellationRequest message to its</w:t>
      </w:r>
      <w:r w:rsidRPr="000B4B7F">
        <w:t xml:space="preserve"> account servicer BBBBUS19 to cancel the existing mandate, identification number 88456, with creditor Williams for the reason that the delivered goods do no match the purchase order.</w:t>
      </w:r>
    </w:p>
    <w:p w14:paraId="25161BB4" w14:textId="77777777" w:rsidR="006E4585" w:rsidRPr="000B4B7F" w:rsidRDefault="006E4585" w:rsidP="006E4585">
      <w:r w:rsidRPr="000B4B7F">
        <w:t>BBBBUS19 forwards the MandateCancellationRequest message to the account services of the creditor, DDDDUS56.</w:t>
      </w:r>
    </w:p>
    <w:p w14:paraId="5C31903F" w14:textId="77777777" w:rsidR="006E4585" w:rsidRPr="006E4585" w:rsidRDefault="006E4585" w:rsidP="007D534A">
      <w:pPr>
        <w:pStyle w:val="BlockLabel"/>
      </w:pPr>
      <w:r w:rsidRPr="006E4585">
        <w:t xml:space="preserve">Business </w:t>
      </w:r>
      <w:r w:rsidR="0034408E">
        <w:t>Data</w:t>
      </w:r>
    </w:p>
    <w:p w14:paraId="7477A224" w14:textId="77777777" w:rsidR="006E4585" w:rsidRPr="006E4585" w:rsidRDefault="006E4585" w:rsidP="00326369">
      <w:pPr>
        <w:pStyle w:val="Normalbeforetable"/>
      </w:pPr>
      <w:proofErr w:type="gramStart"/>
      <w:r w:rsidRPr="006550F9">
        <w:t>MandateCancellationRequest message from Stevens to BBBBUS19.</w:t>
      </w:r>
      <w:proofErr w:type="gramEnd"/>
    </w:p>
    <w:tbl>
      <w:tblPr>
        <w:tblStyle w:val="TableShaded1stRow"/>
        <w:tblW w:w="0" w:type="auto"/>
        <w:tblLook w:val="04A0" w:firstRow="1" w:lastRow="0" w:firstColumn="1" w:lastColumn="0" w:noHBand="0" w:noVBand="1"/>
      </w:tblPr>
      <w:tblGrid>
        <w:gridCol w:w="2788"/>
        <w:gridCol w:w="2788"/>
        <w:gridCol w:w="2789"/>
      </w:tblGrid>
      <w:tr w:rsidR="007D534A" w14:paraId="77F429F8" w14:textId="77777777" w:rsidTr="007D534A">
        <w:trPr>
          <w:cnfStyle w:val="100000000000" w:firstRow="1" w:lastRow="0" w:firstColumn="0" w:lastColumn="0" w:oddVBand="0" w:evenVBand="0" w:oddHBand="0" w:evenHBand="0" w:firstRowFirstColumn="0" w:firstRowLastColumn="0" w:lastRowFirstColumn="0" w:lastRowLastColumn="0"/>
        </w:trPr>
        <w:tc>
          <w:tcPr>
            <w:tcW w:w="2788" w:type="dxa"/>
          </w:tcPr>
          <w:p w14:paraId="2C943671" w14:textId="77777777" w:rsidR="007D534A" w:rsidRPr="007D534A" w:rsidRDefault="007D534A" w:rsidP="007D534A">
            <w:pPr>
              <w:pStyle w:val="TableHeading"/>
            </w:pPr>
            <w:r>
              <w:t>Element</w:t>
            </w:r>
          </w:p>
        </w:tc>
        <w:tc>
          <w:tcPr>
            <w:tcW w:w="2788" w:type="dxa"/>
          </w:tcPr>
          <w:p w14:paraId="4CF94E2A" w14:textId="77777777" w:rsidR="007D534A" w:rsidRPr="007D534A" w:rsidRDefault="007D534A" w:rsidP="007D534A">
            <w:pPr>
              <w:pStyle w:val="TableHeading"/>
            </w:pPr>
            <w:r>
              <w:t>&lt;XMLTag&gt;</w:t>
            </w:r>
          </w:p>
        </w:tc>
        <w:tc>
          <w:tcPr>
            <w:tcW w:w="2789" w:type="dxa"/>
          </w:tcPr>
          <w:p w14:paraId="1338752E" w14:textId="77777777" w:rsidR="007D534A" w:rsidRPr="007D534A" w:rsidRDefault="007D534A" w:rsidP="007D534A">
            <w:pPr>
              <w:pStyle w:val="TableHeading"/>
            </w:pPr>
            <w:r>
              <w:t>Content</w:t>
            </w:r>
          </w:p>
        </w:tc>
      </w:tr>
      <w:tr w:rsidR="007D534A" w14:paraId="2C0B5545" w14:textId="77777777" w:rsidTr="007D534A">
        <w:tc>
          <w:tcPr>
            <w:tcW w:w="2788" w:type="dxa"/>
          </w:tcPr>
          <w:p w14:paraId="6CFAFB23" w14:textId="77777777" w:rsidR="007D534A" w:rsidRPr="007D534A" w:rsidRDefault="007D534A" w:rsidP="007D534A">
            <w:pPr>
              <w:pStyle w:val="TableText"/>
            </w:pPr>
            <w:r w:rsidRPr="008C6F07">
              <w:t>Group Header</w:t>
            </w:r>
          </w:p>
        </w:tc>
        <w:tc>
          <w:tcPr>
            <w:tcW w:w="2788" w:type="dxa"/>
          </w:tcPr>
          <w:p w14:paraId="73816B38" w14:textId="77777777" w:rsidR="007D534A" w:rsidRPr="007D534A" w:rsidRDefault="007D534A" w:rsidP="007D534A">
            <w:pPr>
              <w:pStyle w:val="TableText"/>
            </w:pPr>
            <w:r w:rsidRPr="008C6F07">
              <w:t>&lt;GrpHdr&gt;</w:t>
            </w:r>
          </w:p>
        </w:tc>
        <w:tc>
          <w:tcPr>
            <w:tcW w:w="2789" w:type="dxa"/>
          </w:tcPr>
          <w:p w14:paraId="46FB26C6" w14:textId="77777777" w:rsidR="007D534A" w:rsidRPr="008C6F07" w:rsidRDefault="007D534A" w:rsidP="007D534A">
            <w:pPr>
              <w:pStyle w:val="TableText"/>
            </w:pPr>
          </w:p>
        </w:tc>
      </w:tr>
      <w:tr w:rsidR="007D534A" w14:paraId="7BF8C8E8" w14:textId="77777777" w:rsidTr="007D534A">
        <w:tc>
          <w:tcPr>
            <w:tcW w:w="2788" w:type="dxa"/>
          </w:tcPr>
          <w:p w14:paraId="49D2FBA7" w14:textId="77777777" w:rsidR="007D534A" w:rsidRPr="007D534A" w:rsidRDefault="007D534A" w:rsidP="007D534A">
            <w:pPr>
              <w:pStyle w:val="TableText"/>
            </w:pPr>
            <w:r w:rsidRPr="008C6F07">
              <w:t>MessageIdentification</w:t>
            </w:r>
          </w:p>
        </w:tc>
        <w:tc>
          <w:tcPr>
            <w:tcW w:w="2788" w:type="dxa"/>
          </w:tcPr>
          <w:p w14:paraId="3E0D095D" w14:textId="77777777" w:rsidR="007D534A" w:rsidRPr="007D534A" w:rsidRDefault="007D534A" w:rsidP="007D534A">
            <w:pPr>
              <w:pStyle w:val="TableText"/>
            </w:pPr>
            <w:r w:rsidRPr="008C6F07">
              <w:t>&lt;MsgId&gt;</w:t>
            </w:r>
          </w:p>
        </w:tc>
        <w:tc>
          <w:tcPr>
            <w:tcW w:w="2789" w:type="dxa"/>
          </w:tcPr>
          <w:p w14:paraId="152D0A82" w14:textId="77777777" w:rsidR="007D534A" w:rsidRPr="007D534A" w:rsidRDefault="007D534A" w:rsidP="007D534A">
            <w:pPr>
              <w:pStyle w:val="TableText"/>
            </w:pPr>
            <w:r w:rsidRPr="008C6F07">
              <w:t>3455698</w:t>
            </w:r>
          </w:p>
        </w:tc>
      </w:tr>
      <w:tr w:rsidR="007D534A" w14:paraId="6E24730E" w14:textId="77777777" w:rsidTr="007D534A">
        <w:tc>
          <w:tcPr>
            <w:tcW w:w="2788" w:type="dxa"/>
          </w:tcPr>
          <w:p w14:paraId="12406884" w14:textId="77777777" w:rsidR="007D534A" w:rsidRPr="007D534A" w:rsidRDefault="007D534A" w:rsidP="007D534A">
            <w:pPr>
              <w:pStyle w:val="TableText"/>
            </w:pPr>
            <w:r w:rsidRPr="008C6F07">
              <w:t>CreationDateTime</w:t>
            </w:r>
          </w:p>
        </w:tc>
        <w:tc>
          <w:tcPr>
            <w:tcW w:w="2788" w:type="dxa"/>
          </w:tcPr>
          <w:p w14:paraId="4BF649B9" w14:textId="77777777" w:rsidR="007D534A" w:rsidRPr="007D534A" w:rsidRDefault="007D534A" w:rsidP="007D534A">
            <w:pPr>
              <w:pStyle w:val="TableText"/>
            </w:pPr>
            <w:r w:rsidRPr="008C6F07">
              <w:t>&lt;CredDtTm&gt;</w:t>
            </w:r>
          </w:p>
        </w:tc>
        <w:tc>
          <w:tcPr>
            <w:tcW w:w="2789" w:type="dxa"/>
          </w:tcPr>
          <w:p w14:paraId="427719C5" w14:textId="77777777" w:rsidR="007D534A" w:rsidRPr="007D534A" w:rsidRDefault="007D534A" w:rsidP="007D534A">
            <w:pPr>
              <w:pStyle w:val="TableText"/>
            </w:pPr>
            <w:r w:rsidRPr="008C6F07">
              <w:t>2011-12-19T12:25:00</w:t>
            </w:r>
          </w:p>
        </w:tc>
      </w:tr>
      <w:tr w:rsidR="007D534A" w14:paraId="409E0AF6" w14:textId="77777777" w:rsidTr="007D534A">
        <w:tc>
          <w:tcPr>
            <w:tcW w:w="2788" w:type="dxa"/>
          </w:tcPr>
          <w:p w14:paraId="075ECDC9" w14:textId="77777777" w:rsidR="007D534A" w:rsidRPr="007D534A" w:rsidRDefault="007D534A" w:rsidP="007D534A">
            <w:pPr>
              <w:pStyle w:val="TableText"/>
            </w:pPr>
            <w:r w:rsidRPr="008C6F07">
              <w:t>InitiatingParty</w:t>
            </w:r>
          </w:p>
        </w:tc>
        <w:tc>
          <w:tcPr>
            <w:tcW w:w="2788" w:type="dxa"/>
          </w:tcPr>
          <w:p w14:paraId="5B09487F" w14:textId="77777777" w:rsidR="007D534A" w:rsidRPr="007D534A" w:rsidRDefault="007D534A" w:rsidP="007D534A">
            <w:pPr>
              <w:pStyle w:val="TableText"/>
            </w:pPr>
            <w:r w:rsidRPr="008C6F07">
              <w:t>&lt;InitgPty&gt;</w:t>
            </w:r>
          </w:p>
        </w:tc>
        <w:tc>
          <w:tcPr>
            <w:tcW w:w="2789" w:type="dxa"/>
          </w:tcPr>
          <w:p w14:paraId="0E2F1DFC" w14:textId="77777777" w:rsidR="007D534A" w:rsidRPr="008C6F07" w:rsidRDefault="007D534A" w:rsidP="007D534A">
            <w:pPr>
              <w:pStyle w:val="TableText"/>
            </w:pPr>
          </w:p>
        </w:tc>
      </w:tr>
      <w:tr w:rsidR="007D534A" w14:paraId="4ECF9178" w14:textId="77777777" w:rsidTr="007D534A">
        <w:tc>
          <w:tcPr>
            <w:tcW w:w="2788" w:type="dxa"/>
          </w:tcPr>
          <w:p w14:paraId="0A1764F9" w14:textId="77777777" w:rsidR="007D534A" w:rsidRPr="007D534A" w:rsidRDefault="007D534A" w:rsidP="007D534A">
            <w:pPr>
              <w:pStyle w:val="TableText"/>
            </w:pPr>
            <w:r w:rsidRPr="008C6F07">
              <w:t>Name</w:t>
            </w:r>
          </w:p>
        </w:tc>
        <w:tc>
          <w:tcPr>
            <w:tcW w:w="2788" w:type="dxa"/>
          </w:tcPr>
          <w:p w14:paraId="3E89639F" w14:textId="77777777" w:rsidR="007D534A" w:rsidRPr="007D534A" w:rsidRDefault="007D534A" w:rsidP="007D534A">
            <w:pPr>
              <w:pStyle w:val="TableText"/>
            </w:pPr>
            <w:r w:rsidRPr="008C6F07">
              <w:t>&lt;Nm&gt;</w:t>
            </w:r>
          </w:p>
        </w:tc>
        <w:tc>
          <w:tcPr>
            <w:tcW w:w="2789" w:type="dxa"/>
          </w:tcPr>
          <w:p w14:paraId="37BFA952" w14:textId="77777777" w:rsidR="007D534A" w:rsidRPr="007D534A" w:rsidRDefault="007D534A" w:rsidP="007D534A">
            <w:pPr>
              <w:pStyle w:val="TableText"/>
            </w:pPr>
            <w:r w:rsidRPr="008C6F07">
              <w:t>Stevens</w:t>
            </w:r>
          </w:p>
        </w:tc>
      </w:tr>
      <w:tr w:rsidR="007D534A" w14:paraId="027EE6AF" w14:textId="77777777" w:rsidTr="007D534A">
        <w:tc>
          <w:tcPr>
            <w:tcW w:w="2788" w:type="dxa"/>
          </w:tcPr>
          <w:p w14:paraId="0C0C8AE7" w14:textId="77777777" w:rsidR="007D534A" w:rsidRPr="007D534A" w:rsidRDefault="007D534A" w:rsidP="007D534A">
            <w:pPr>
              <w:pStyle w:val="TableText"/>
            </w:pPr>
            <w:r w:rsidRPr="008C6F07">
              <w:t>UnderlyingCancellationDetails</w:t>
            </w:r>
          </w:p>
        </w:tc>
        <w:tc>
          <w:tcPr>
            <w:tcW w:w="2788" w:type="dxa"/>
          </w:tcPr>
          <w:p w14:paraId="58397F62" w14:textId="77777777" w:rsidR="007D534A" w:rsidRPr="007D534A" w:rsidRDefault="007D534A" w:rsidP="007D534A">
            <w:pPr>
              <w:pStyle w:val="TableText"/>
            </w:pPr>
            <w:r w:rsidRPr="008C6F07">
              <w:t>&lt;UndrlygClxDtls&gt;</w:t>
            </w:r>
          </w:p>
        </w:tc>
        <w:tc>
          <w:tcPr>
            <w:tcW w:w="2789" w:type="dxa"/>
          </w:tcPr>
          <w:p w14:paraId="30D8A6AC" w14:textId="77777777" w:rsidR="007D534A" w:rsidRPr="008C6F07" w:rsidRDefault="007D534A" w:rsidP="007D534A">
            <w:pPr>
              <w:pStyle w:val="TableText"/>
            </w:pPr>
          </w:p>
        </w:tc>
      </w:tr>
      <w:tr w:rsidR="007D534A" w14:paraId="5714EE1F" w14:textId="77777777" w:rsidTr="007D534A">
        <w:tc>
          <w:tcPr>
            <w:tcW w:w="2788" w:type="dxa"/>
          </w:tcPr>
          <w:p w14:paraId="59648504" w14:textId="77777777" w:rsidR="007D534A" w:rsidRPr="007D534A" w:rsidRDefault="007D534A" w:rsidP="007D534A">
            <w:pPr>
              <w:pStyle w:val="TableText"/>
            </w:pPr>
            <w:r w:rsidRPr="008C6F07">
              <w:t>CancellationReason</w:t>
            </w:r>
          </w:p>
        </w:tc>
        <w:tc>
          <w:tcPr>
            <w:tcW w:w="2788" w:type="dxa"/>
          </w:tcPr>
          <w:p w14:paraId="004FC233" w14:textId="77777777" w:rsidR="007D534A" w:rsidRPr="007D534A" w:rsidRDefault="007D534A" w:rsidP="007D534A">
            <w:pPr>
              <w:pStyle w:val="TableText"/>
            </w:pPr>
            <w:r w:rsidRPr="008C6F07">
              <w:t>&lt;ClxRsn&gt;</w:t>
            </w:r>
          </w:p>
        </w:tc>
        <w:tc>
          <w:tcPr>
            <w:tcW w:w="2789" w:type="dxa"/>
          </w:tcPr>
          <w:p w14:paraId="0ED9DD8C" w14:textId="77777777" w:rsidR="007D534A" w:rsidRPr="008C6F07" w:rsidRDefault="007D534A" w:rsidP="007D534A">
            <w:pPr>
              <w:pStyle w:val="TableText"/>
            </w:pPr>
          </w:p>
        </w:tc>
      </w:tr>
      <w:tr w:rsidR="007D534A" w14:paraId="12690907" w14:textId="77777777" w:rsidTr="007D534A">
        <w:tc>
          <w:tcPr>
            <w:tcW w:w="2788" w:type="dxa"/>
          </w:tcPr>
          <w:p w14:paraId="58FFEE30" w14:textId="77777777" w:rsidR="007D534A" w:rsidRPr="007D534A" w:rsidRDefault="007D534A" w:rsidP="007D534A">
            <w:pPr>
              <w:pStyle w:val="TableText"/>
            </w:pPr>
            <w:r w:rsidRPr="008C6F07">
              <w:t>Reason</w:t>
            </w:r>
          </w:p>
        </w:tc>
        <w:tc>
          <w:tcPr>
            <w:tcW w:w="2788" w:type="dxa"/>
          </w:tcPr>
          <w:p w14:paraId="6D618C10" w14:textId="77777777" w:rsidR="007D534A" w:rsidRPr="007D534A" w:rsidRDefault="007D534A" w:rsidP="007D534A">
            <w:pPr>
              <w:pStyle w:val="TableText"/>
            </w:pPr>
            <w:r w:rsidRPr="008C6F07">
              <w:t>&lt;Rsn&gt;</w:t>
            </w:r>
          </w:p>
        </w:tc>
        <w:tc>
          <w:tcPr>
            <w:tcW w:w="2789" w:type="dxa"/>
          </w:tcPr>
          <w:p w14:paraId="52473FD7" w14:textId="77777777" w:rsidR="007D534A" w:rsidRPr="008C6F07" w:rsidRDefault="007D534A" w:rsidP="007D534A">
            <w:pPr>
              <w:pStyle w:val="TableText"/>
            </w:pPr>
          </w:p>
        </w:tc>
      </w:tr>
      <w:tr w:rsidR="007D534A" w14:paraId="1A331D29" w14:textId="77777777" w:rsidTr="007D534A">
        <w:tc>
          <w:tcPr>
            <w:tcW w:w="2788" w:type="dxa"/>
          </w:tcPr>
          <w:p w14:paraId="628C16ED" w14:textId="77777777" w:rsidR="007D534A" w:rsidRPr="007D534A" w:rsidRDefault="007D534A" w:rsidP="007D534A">
            <w:pPr>
              <w:pStyle w:val="TableText"/>
            </w:pPr>
            <w:r w:rsidRPr="008C6F07">
              <w:t>Code</w:t>
            </w:r>
          </w:p>
        </w:tc>
        <w:tc>
          <w:tcPr>
            <w:tcW w:w="2788" w:type="dxa"/>
          </w:tcPr>
          <w:p w14:paraId="33586395" w14:textId="77777777" w:rsidR="007D534A" w:rsidRPr="007D534A" w:rsidRDefault="007D534A" w:rsidP="007D534A">
            <w:pPr>
              <w:pStyle w:val="TableText"/>
            </w:pPr>
            <w:r w:rsidRPr="008C6F07">
              <w:t>&lt;Cd&gt;</w:t>
            </w:r>
          </w:p>
        </w:tc>
        <w:tc>
          <w:tcPr>
            <w:tcW w:w="2789" w:type="dxa"/>
          </w:tcPr>
          <w:p w14:paraId="60F10AAB" w14:textId="77777777" w:rsidR="007D534A" w:rsidRPr="007D534A" w:rsidRDefault="007D534A" w:rsidP="007D534A">
            <w:pPr>
              <w:pStyle w:val="TableText"/>
            </w:pPr>
            <w:r w:rsidRPr="008C6F07">
              <w:t>NARR</w:t>
            </w:r>
          </w:p>
        </w:tc>
      </w:tr>
      <w:tr w:rsidR="007D534A" w14:paraId="081B9271" w14:textId="77777777" w:rsidTr="007D534A">
        <w:tc>
          <w:tcPr>
            <w:tcW w:w="2788" w:type="dxa"/>
          </w:tcPr>
          <w:p w14:paraId="35F27BF9" w14:textId="77777777" w:rsidR="007D534A" w:rsidRPr="007D534A" w:rsidRDefault="007D534A" w:rsidP="007D534A">
            <w:pPr>
              <w:pStyle w:val="TableText"/>
            </w:pPr>
            <w:r w:rsidRPr="008C6F07">
              <w:t>AdditionalInformation</w:t>
            </w:r>
          </w:p>
        </w:tc>
        <w:tc>
          <w:tcPr>
            <w:tcW w:w="2788" w:type="dxa"/>
          </w:tcPr>
          <w:p w14:paraId="328ABD46" w14:textId="77777777" w:rsidR="007D534A" w:rsidRPr="007D534A" w:rsidRDefault="007D534A" w:rsidP="007D534A">
            <w:pPr>
              <w:pStyle w:val="TableText"/>
            </w:pPr>
            <w:r w:rsidRPr="008C6F07">
              <w:t>&lt;AddtlInf&gt;</w:t>
            </w:r>
          </w:p>
        </w:tc>
        <w:tc>
          <w:tcPr>
            <w:tcW w:w="2789" w:type="dxa"/>
          </w:tcPr>
          <w:p w14:paraId="0F8BFAA7" w14:textId="77777777" w:rsidR="007D534A" w:rsidRPr="007D534A" w:rsidRDefault="007D534A" w:rsidP="007D534A">
            <w:pPr>
              <w:pStyle w:val="TableText"/>
            </w:pPr>
            <w:r w:rsidRPr="008C6F07">
              <w:t xml:space="preserve">Delivery is not </w:t>
            </w:r>
            <w:r w:rsidRPr="007D534A">
              <w:t>as agreed in purchase order 44558/06</w:t>
            </w:r>
          </w:p>
        </w:tc>
      </w:tr>
      <w:tr w:rsidR="007D534A" w14:paraId="101B46E8" w14:textId="77777777" w:rsidTr="007D534A">
        <w:tc>
          <w:tcPr>
            <w:tcW w:w="2788" w:type="dxa"/>
          </w:tcPr>
          <w:p w14:paraId="24CDAE40" w14:textId="77777777" w:rsidR="007D534A" w:rsidRPr="007D534A" w:rsidRDefault="007D534A" w:rsidP="007D534A">
            <w:pPr>
              <w:pStyle w:val="TableText"/>
            </w:pPr>
            <w:r w:rsidRPr="008C6F07">
              <w:t>OriginalMandate</w:t>
            </w:r>
          </w:p>
        </w:tc>
        <w:tc>
          <w:tcPr>
            <w:tcW w:w="2788" w:type="dxa"/>
          </w:tcPr>
          <w:p w14:paraId="01A2A5BF" w14:textId="77777777" w:rsidR="007D534A" w:rsidRPr="007D534A" w:rsidRDefault="007D534A" w:rsidP="007D534A">
            <w:pPr>
              <w:pStyle w:val="TableText"/>
            </w:pPr>
            <w:r w:rsidRPr="008C6F07">
              <w:t>&lt;OrgnlMndt&gt;</w:t>
            </w:r>
          </w:p>
        </w:tc>
        <w:tc>
          <w:tcPr>
            <w:tcW w:w="2789" w:type="dxa"/>
          </w:tcPr>
          <w:p w14:paraId="57BD315B" w14:textId="77777777" w:rsidR="007D534A" w:rsidRPr="008C6F07" w:rsidRDefault="007D534A" w:rsidP="007D534A">
            <w:pPr>
              <w:pStyle w:val="TableText"/>
            </w:pPr>
          </w:p>
        </w:tc>
      </w:tr>
      <w:tr w:rsidR="007D534A" w14:paraId="7091813C" w14:textId="77777777" w:rsidTr="007D534A">
        <w:tc>
          <w:tcPr>
            <w:tcW w:w="2788" w:type="dxa"/>
          </w:tcPr>
          <w:p w14:paraId="017BDEDE" w14:textId="77777777" w:rsidR="007D534A" w:rsidRPr="007D534A" w:rsidRDefault="007D534A" w:rsidP="007D534A">
            <w:pPr>
              <w:pStyle w:val="TableText"/>
            </w:pPr>
            <w:r w:rsidRPr="008C6F07">
              <w:t>OriginalMandateIdentification</w:t>
            </w:r>
          </w:p>
        </w:tc>
        <w:tc>
          <w:tcPr>
            <w:tcW w:w="2788" w:type="dxa"/>
          </w:tcPr>
          <w:p w14:paraId="0821A10D" w14:textId="77777777" w:rsidR="007D534A" w:rsidRPr="007D534A" w:rsidRDefault="007D534A" w:rsidP="007D534A">
            <w:pPr>
              <w:pStyle w:val="TableText"/>
            </w:pPr>
            <w:r w:rsidRPr="008C6F07">
              <w:t>&lt;OrgnlMndtId&gt;</w:t>
            </w:r>
          </w:p>
        </w:tc>
        <w:tc>
          <w:tcPr>
            <w:tcW w:w="2789" w:type="dxa"/>
          </w:tcPr>
          <w:p w14:paraId="0D2C1E42" w14:textId="77777777" w:rsidR="007D534A" w:rsidRPr="007D534A" w:rsidRDefault="007D534A" w:rsidP="007D534A">
            <w:pPr>
              <w:pStyle w:val="TableText"/>
            </w:pPr>
            <w:r w:rsidRPr="008C6F07">
              <w:t>88456</w:t>
            </w:r>
          </w:p>
        </w:tc>
      </w:tr>
    </w:tbl>
    <w:p w14:paraId="1917C649" w14:textId="77777777" w:rsidR="006E4585" w:rsidRPr="006E4585" w:rsidRDefault="000C477E" w:rsidP="00FB275E">
      <w:pPr>
        <w:pStyle w:val="BlockLabelBeforeXML"/>
      </w:pPr>
      <w:r>
        <w:t>XML Instance</w:t>
      </w:r>
    </w:p>
    <w:p w14:paraId="401E948B" w14:textId="77777777" w:rsidR="006E4585" w:rsidRPr="006E4585" w:rsidRDefault="006E4585" w:rsidP="00D61BDB">
      <w:pPr>
        <w:pStyle w:val="XMLCode"/>
        <w:rPr>
          <w:highlight w:val="white"/>
        </w:rPr>
      </w:pPr>
      <w:r w:rsidRPr="006E4585">
        <w:rPr>
          <w:highlight w:val="white"/>
        </w:rPr>
        <w:t>&lt;MndtCxlReq&gt;</w:t>
      </w:r>
    </w:p>
    <w:p w14:paraId="703570E9" w14:textId="77777777" w:rsidR="006E4585" w:rsidRPr="006E4585" w:rsidRDefault="006E4585" w:rsidP="00D61BDB">
      <w:pPr>
        <w:pStyle w:val="XMLCode"/>
        <w:rPr>
          <w:highlight w:val="white"/>
        </w:rPr>
      </w:pPr>
      <w:r w:rsidRPr="006E4585">
        <w:rPr>
          <w:highlight w:val="white"/>
        </w:rPr>
        <w:tab/>
        <w:t>&lt;GrpHdr&gt;</w:t>
      </w:r>
    </w:p>
    <w:p w14:paraId="4D39815F" w14:textId="77777777" w:rsidR="006E4585" w:rsidRPr="006E4585" w:rsidRDefault="006E4585" w:rsidP="00D61BDB">
      <w:pPr>
        <w:pStyle w:val="XMLCode"/>
        <w:rPr>
          <w:highlight w:val="white"/>
        </w:rPr>
      </w:pPr>
      <w:r w:rsidRPr="006E4585">
        <w:rPr>
          <w:highlight w:val="white"/>
        </w:rPr>
        <w:tab/>
      </w:r>
      <w:r w:rsidRPr="006E4585">
        <w:rPr>
          <w:highlight w:val="white"/>
        </w:rPr>
        <w:tab/>
        <w:t>&lt;MsgId&gt;3455698&lt;/MsgId&gt;</w:t>
      </w:r>
    </w:p>
    <w:p w14:paraId="3224F48D" w14:textId="77777777" w:rsidR="006E4585" w:rsidRPr="006E4585" w:rsidRDefault="006E4585" w:rsidP="00D61BDB">
      <w:pPr>
        <w:pStyle w:val="XMLCode"/>
        <w:rPr>
          <w:highlight w:val="white"/>
        </w:rPr>
      </w:pPr>
      <w:r w:rsidRPr="006E4585">
        <w:rPr>
          <w:highlight w:val="white"/>
        </w:rPr>
        <w:tab/>
      </w:r>
      <w:r w:rsidRPr="006E4585">
        <w:rPr>
          <w:highlight w:val="white"/>
        </w:rPr>
        <w:tab/>
        <w:t>&lt;CreDtTm&gt;2011-12-19T12:25:00&lt;/CreDtTm&gt;</w:t>
      </w:r>
    </w:p>
    <w:p w14:paraId="4EC6934C" w14:textId="77777777" w:rsidR="006E4585" w:rsidRPr="006E4585" w:rsidRDefault="006E4585" w:rsidP="00D61BDB">
      <w:pPr>
        <w:pStyle w:val="XMLCode"/>
        <w:rPr>
          <w:highlight w:val="white"/>
        </w:rPr>
      </w:pPr>
      <w:r w:rsidRPr="006E4585">
        <w:rPr>
          <w:highlight w:val="white"/>
        </w:rPr>
        <w:tab/>
      </w:r>
      <w:r w:rsidRPr="006E4585">
        <w:rPr>
          <w:highlight w:val="white"/>
        </w:rPr>
        <w:tab/>
        <w:t>&lt;InitgPty&gt;</w:t>
      </w:r>
    </w:p>
    <w:p w14:paraId="330DAECA"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Nm&gt;Stevens&lt;/Nm&gt;</w:t>
      </w:r>
    </w:p>
    <w:p w14:paraId="2EF74F9B" w14:textId="77777777" w:rsidR="006E4585" w:rsidRPr="006E4585" w:rsidRDefault="006E4585" w:rsidP="00D61BDB">
      <w:pPr>
        <w:pStyle w:val="XMLCode"/>
        <w:rPr>
          <w:highlight w:val="white"/>
        </w:rPr>
      </w:pPr>
      <w:r w:rsidRPr="006E4585">
        <w:rPr>
          <w:highlight w:val="white"/>
        </w:rPr>
        <w:tab/>
      </w:r>
      <w:r w:rsidRPr="006E4585">
        <w:rPr>
          <w:highlight w:val="white"/>
        </w:rPr>
        <w:tab/>
        <w:t>&lt;/InitgPty&gt;</w:t>
      </w:r>
    </w:p>
    <w:p w14:paraId="60B5A714" w14:textId="77777777" w:rsidR="006E4585" w:rsidRPr="006E4585" w:rsidRDefault="006E4585" w:rsidP="00D61BDB">
      <w:pPr>
        <w:pStyle w:val="XMLCode"/>
        <w:rPr>
          <w:highlight w:val="white"/>
        </w:rPr>
      </w:pPr>
      <w:r w:rsidRPr="006E4585">
        <w:rPr>
          <w:highlight w:val="white"/>
        </w:rPr>
        <w:tab/>
        <w:t>&lt;/GrpHdr&gt;</w:t>
      </w:r>
    </w:p>
    <w:p w14:paraId="33D785D4" w14:textId="77777777" w:rsidR="006E4585" w:rsidRPr="006E4585" w:rsidRDefault="006E4585" w:rsidP="00D61BDB">
      <w:pPr>
        <w:pStyle w:val="XMLCode"/>
        <w:rPr>
          <w:highlight w:val="white"/>
        </w:rPr>
      </w:pPr>
      <w:r w:rsidRPr="006E4585">
        <w:rPr>
          <w:highlight w:val="white"/>
        </w:rPr>
        <w:lastRenderedPageBreak/>
        <w:tab/>
        <w:t>&lt;UndrlygCxlDtls&gt;</w:t>
      </w:r>
    </w:p>
    <w:p w14:paraId="6E35EE81" w14:textId="77777777" w:rsidR="006E4585" w:rsidRPr="006E4585" w:rsidRDefault="006E4585" w:rsidP="00D61BDB">
      <w:pPr>
        <w:pStyle w:val="XMLCode"/>
        <w:rPr>
          <w:highlight w:val="white"/>
        </w:rPr>
      </w:pPr>
      <w:r w:rsidRPr="006E4585">
        <w:rPr>
          <w:highlight w:val="white"/>
        </w:rPr>
        <w:tab/>
      </w:r>
      <w:r w:rsidRPr="006E4585">
        <w:rPr>
          <w:highlight w:val="white"/>
        </w:rPr>
        <w:tab/>
        <w:t>&lt;CxlRsn&gt;</w:t>
      </w:r>
    </w:p>
    <w:p w14:paraId="260BB88F"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Rsn&gt;</w:t>
      </w:r>
    </w:p>
    <w:p w14:paraId="2AB41CCB"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gt;NARR&lt;/Cd&gt;</w:t>
      </w:r>
    </w:p>
    <w:p w14:paraId="5AC15F3A"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Rsn&gt;</w:t>
      </w:r>
    </w:p>
    <w:p w14:paraId="476F18D9"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AddtlInf&gt;Delivery is not as agreed in purchase order 44558/06&lt;/AddtlInf&gt;</w:t>
      </w:r>
    </w:p>
    <w:p w14:paraId="0C192270" w14:textId="77777777" w:rsidR="006E4585" w:rsidRPr="006E4585" w:rsidRDefault="006E4585" w:rsidP="00D61BDB">
      <w:pPr>
        <w:pStyle w:val="XMLCode"/>
        <w:rPr>
          <w:highlight w:val="white"/>
        </w:rPr>
      </w:pPr>
      <w:r w:rsidRPr="006E4585">
        <w:rPr>
          <w:highlight w:val="white"/>
        </w:rPr>
        <w:tab/>
      </w:r>
      <w:r w:rsidRPr="006E4585">
        <w:rPr>
          <w:highlight w:val="white"/>
        </w:rPr>
        <w:tab/>
        <w:t>&lt;/CxlRsn&gt;</w:t>
      </w:r>
    </w:p>
    <w:p w14:paraId="3B4AE1DA" w14:textId="77777777" w:rsidR="006E4585" w:rsidRPr="006E4585" w:rsidRDefault="006E4585" w:rsidP="00D61BDB">
      <w:pPr>
        <w:pStyle w:val="XMLCode"/>
        <w:rPr>
          <w:highlight w:val="white"/>
        </w:rPr>
      </w:pPr>
      <w:r w:rsidRPr="006E4585">
        <w:rPr>
          <w:highlight w:val="white"/>
        </w:rPr>
        <w:tab/>
      </w:r>
      <w:r w:rsidRPr="006E4585">
        <w:rPr>
          <w:highlight w:val="white"/>
        </w:rPr>
        <w:tab/>
        <w:t>&lt;OrgnlMndt&gt;</w:t>
      </w:r>
    </w:p>
    <w:p w14:paraId="42C746C1"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OrgnlMndtId&gt;88456&lt;/OrgnlMndtId&gt;</w:t>
      </w:r>
    </w:p>
    <w:p w14:paraId="71F23CCB" w14:textId="77777777" w:rsidR="006E4585" w:rsidRPr="006E4585" w:rsidRDefault="006E4585" w:rsidP="00D61BDB">
      <w:pPr>
        <w:pStyle w:val="XMLCode"/>
        <w:rPr>
          <w:highlight w:val="white"/>
        </w:rPr>
      </w:pPr>
      <w:r w:rsidRPr="006E4585">
        <w:rPr>
          <w:highlight w:val="white"/>
        </w:rPr>
        <w:tab/>
      </w:r>
      <w:r w:rsidRPr="006E4585">
        <w:rPr>
          <w:highlight w:val="white"/>
        </w:rPr>
        <w:tab/>
        <w:t>&lt;/OrgnlMndt&gt;</w:t>
      </w:r>
    </w:p>
    <w:p w14:paraId="75131A0D" w14:textId="77777777" w:rsidR="006E4585" w:rsidRPr="006E4585" w:rsidRDefault="006E4585" w:rsidP="00D61BDB">
      <w:pPr>
        <w:pStyle w:val="XMLCode"/>
        <w:rPr>
          <w:highlight w:val="white"/>
        </w:rPr>
      </w:pPr>
      <w:r w:rsidRPr="006E4585">
        <w:rPr>
          <w:highlight w:val="white"/>
        </w:rPr>
        <w:tab/>
        <w:t>&lt;/UndrlygCxlDtls&gt;</w:t>
      </w:r>
    </w:p>
    <w:p w14:paraId="78DB4A8C" w14:textId="77777777" w:rsidR="006E4585" w:rsidRPr="006E4585" w:rsidRDefault="006E4585" w:rsidP="00D61BDB">
      <w:pPr>
        <w:pStyle w:val="XMLCode"/>
        <w:rPr>
          <w:highlight w:val="white"/>
        </w:rPr>
      </w:pPr>
      <w:r w:rsidRPr="006E4585">
        <w:rPr>
          <w:highlight w:val="white"/>
        </w:rPr>
        <w:t>&lt;/MndtCxlReq&gt;</w:t>
      </w:r>
    </w:p>
    <w:p w14:paraId="0FC7D75F" w14:textId="77777777" w:rsidR="006E4585" w:rsidRPr="006E4585" w:rsidRDefault="006E4585" w:rsidP="006E4585">
      <w:pPr>
        <w:pStyle w:val="Heading2"/>
      </w:pPr>
      <w:bookmarkStart w:id="95" w:name="_Toc411521396"/>
      <w:bookmarkStart w:id="96" w:name="_Toc531340868"/>
      <w:r w:rsidRPr="003C459E">
        <w:t xml:space="preserve">MandateAcceptanceReport- </w:t>
      </w:r>
      <w:r w:rsidRPr="006E4585">
        <w:t>Example 1</w:t>
      </w:r>
      <w:bookmarkEnd w:id="95"/>
      <w:bookmarkEnd w:id="96"/>
    </w:p>
    <w:p w14:paraId="009E0A64" w14:textId="77777777" w:rsidR="006E4585" w:rsidRPr="006E4585" w:rsidRDefault="0034408E" w:rsidP="00D61BDB">
      <w:pPr>
        <w:pStyle w:val="BlockLabel"/>
      </w:pPr>
      <w:r>
        <w:t>Description</w:t>
      </w:r>
    </w:p>
    <w:p w14:paraId="4A015E9E" w14:textId="77777777" w:rsidR="006E4585" w:rsidRPr="00D41B3C" w:rsidRDefault="006E4585" w:rsidP="006E4585">
      <w:r w:rsidRPr="00D41B3C">
        <w:t>On 19 December 2011, debtor Schmitt purchases goods from creditor GHF Electronics. Debtor Schmitt and creditor GHF Electronics agree that the purchased goods will be paid for via direct debit transactions in monthly payments. The number, assigned by GHF Electronics, with which this agreement is identified, is 09/172345.</w:t>
      </w:r>
    </w:p>
    <w:p w14:paraId="3197A765" w14:textId="77777777" w:rsidR="006E4585" w:rsidRPr="00D41B3C" w:rsidRDefault="006E4585" w:rsidP="006E4585">
      <w:r w:rsidRPr="00D41B3C">
        <w:t>Debtor Schmitt sends a MandateInitiationRequest message to its account servicer, AAAADE29.  Creditor agent</w:t>
      </w:r>
    </w:p>
    <w:p w14:paraId="21FDA463" w14:textId="77777777" w:rsidR="006E4585" w:rsidRPr="00D41B3C" w:rsidRDefault="006E4585" w:rsidP="006E4585">
      <w:r w:rsidRPr="00D41B3C">
        <w:t>BBBBFR44 sends a MandateAcceptanceReport message to debtor agent AAAADE29.</w:t>
      </w:r>
    </w:p>
    <w:p w14:paraId="1A982383" w14:textId="77777777" w:rsidR="006E4585" w:rsidRPr="00D41B3C" w:rsidRDefault="006E4585" w:rsidP="006E4585">
      <w:r w:rsidRPr="00D41B3C">
        <w:t>This MandateAcceptanceReport message holds the confirmation of the rejection of MandateInitiationRequest message with message identification 2233EFGHJK. The request cannot be accepted as the debtor refused the MandateInitiationRequest message without any specific reason.</w:t>
      </w:r>
    </w:p>
    <w:p w14:paraId="59971F3F" w14:textId="77777777" w:rsidR="006E4585" w:rsidRPr="006E4585" w:rsidRDefault="006E4585" w:rsidP="00D61BDB">
      <w:pPr>
        <w:pStyle w:val="BlockLabel"/>
      </w:pPr>
      <w:r w:rsidRPr="006E4585">
        <w:t xml:space="preserve">Business </w:t>
      </w:r>
      <w:r w:rsidR="0034408E">
        <w:t>Data</w:t>
      </w:r>
    </w:p>
    <w:p w14:paraId="159698BE" w14:textId="77777777" w:rsidR="006E4585" w:rsidRPr="006E4585" w:rsidRDefault="006E4585" w:rsidP="00326369">
      <w:pPr>
        <w:pStyle w:val="Normalbeforetable"/>
      </w:pPr>
      <w:proofErr w:type="gramStart"/>
      <w:r w:rsidRPr="00EB39A8">
        <w:t>MandateAcceptanceReport message from BBBBFR44 to AAAADE29.</w:t>
      </w:r>
      <w:proofErr w:type="gramEnd"/>
    </w:p>
    <w:tbl>
      <w:tblPr>
        <w:tblStyle w:val="TableShaded1stRow"/>
        <w:tblW w:w="0" w:type="auto"/>
        <w:tblLook w:val="04A0" w:firstRow="1" w:lastRow="0" w:firstColumn="1" w:lastColumn="0" w:noHBand="0" w:noVBand="1"/>
      </w:tblPr>
      <w:tblGrid>
        <w:gridCol w:w="2857"/>
        <w:gridCol w:w="2763"/>
        <w:gridCol w:w="2745"/>
      </w:tblGrid>
      <w:tr w:rsidR="007D534A" w14:paraId="25DF84CB" w14:textId="77777777" w:rsidTr="007D534A">
        <w:trPr>
          <w:cnfStyle w:val="100000000000" w:firstRow="1" w:lastRow="0" w:firstColumn="0" w:lastColumn="0" w:oddVBand="0" w:evenVBand="0" w:oddHBand="0" w:evenHBand="0" w:firstRowFirstColumn="0" w:firstRowLastColumn="0" w:lastRowFirstColumn="0" w:lastRowLastColumn="0"/>
        </w:trPr>
        <w:tc>
          <w:tcPr>
            <w:tcW w:w="2857" w:type="dxa"/>
          </w:tcPr>
          <w:p w14:paraId="4D6E773B" w14:textId="77777777" w:rsidR="007D534A" w:rsidRPr="007D534A" w:rsidRDefault="007D534A" w:rsidP="007D534A">
            <w:pPr>
              <w:pStyle w:val="TableHeading"/>
            </w:pPr>
            <w:r>
              <w:t>Element</w:t>
            </w:r>
          </w:p>
        </w:tc>
        <w:tc>
          <w:tcPr>
            <w:tcW w:w="2763" w:type="dxa"/>
          </w:tcPr>
          <w:p w14:paraId="21E0F3D8" w14:textId="77777777" w:rsidR="007D534A" w:rsidRPr="007D534A" w:rsidRDefault="007D534A" w:rsidP="007D534A">
            <w:pPr>
              <w:pStyle w:val="TableHeading"/>
            </w:pPr>
            <w:r>
              <w:t>&lt;XMLTag&gt;</w:t>
            </w:r>
          </w:p>
        </w:tc>
        <w:tc>
          <w:tcPr>
            <w:tcW w:w="2745" w:type="dxa"/>
          </w:tcPr>
          <w:p w14:paraId="4DF75E0A" w14:textId="77777777" w:rsidR="007D534A" w:rsidRPr="007D534A" w:rsidRDefault="007D534A" w:rsidP="007D534A">
            <w:pPr>
              <w:pStyle w:val="TableHeading"/>
            </w:pPr>
            <w:r>
              <w:t>Content</w:t>
            </w:r>
          </w:p>
        </w:tc>
      </w:tr>
      <w:tr w:rsidR="007D534A" w14:paraId="5250CAAE" w14:textId="77777777" w:rsidTr="007D534A">
        <w:tc>
          <w:tcPr>
            <w:tcW w:w="2857" w:type="dxa"/>
          </w:tcPr>
          <w:p w14:paraId="0AF62D73" w14:textId="77777777" w:rsidR="007D534A" w:rsidRPr="007D534A" w:rsidRDefault="007D534A" w:rsidP="007D534A">
            <w:pPr>
              <w:pStyle w:val="TableText"/>
            </w:pPr>
            <w:r w:rsidRPr="008C6F07">
              <w:t>Group Header</w:t>
            </w:r>
          </w:p>
        </w:tc>
        <w:tc>
          <w:tcPr>
            <w:tcW w:w="2763" w:type="dxa"/>
          </w:tcPr>
          <w:p w14:paraId="213A561E" w14:textId="77777777" w:rsidR="007D534A" w:rsidRPr="007D534A" w:rsidRDefault="007D534A" w:rsidP="007D534A">
            <w:pPr>
              <w:pStyle w:val="TableText"/>
            </w:pPr>
            <w:r w:rsidRPr="008C6F07">
              <w:t>&lt;GrpHdr&gt;</w:t>
            </w:r>
          </w:p>
        </w:tc>
        <w:tc>
          <w:tcPr>
            <w:tcW w:w="2745" w:type="dxa"/>
          </w:tcPr>
          <w:p w14:paraId="56067F5C" w14:textId="77777777" w:rsidR="007D534A" w:rsidRPr="008C6F07" w:rsidRDefault="007D534A" w:rsidP="007D534A">
            <w:pPr>
              <w:pStyle w:val="TableText"/>
            </w:pPr>
          </w:p>
        </w:tc>
      </w:tr>
      <w:tr w:rsidR="007D534A" w14:paraId="0CFCCEA3" w14:textId="77777777" w:rsidTr="007D534A">
        <w:tc>
          <w:tcPr>
            <w:tcW w:w="2857" w:type="dxa"/>
          </w:tcPr>
          <w:p w14:paraId="007C6263" w14:textId="77777777" w:rsidR="007D534A" w:rsidRPr="007D534A" w:rsidRDefault="007D534A" w:rsidP="007D534A">
            <w:pPr>
              <w:pStyle w:val="TableText"/>
            </w:pPr>
            <w:r w:rsidRPr="008C6F07">
              <w:t>MessageIdentification</w:t>
            </w:r>
          </w:p>
        </w:tc>
        <w:tc>
          <w:tcPr>
            <w:tcW w:w="2763" w:type="dxa"/>
          </w:tcPr>
          <w:p w14:paraId="3ED71607" w14:textId="77777777" w:rsidR="007D534A" w:rsidRPr="007D534A" w:rsidRDefault="007D534A" w:rsidP="007D534A">
            <w:pPr>
              <w:pStyle w:val="TableText"/>
            </w:pPr>
            <w:r w:rsidRPr="008C6F07">
              <w:t>&lt;MsgId&gt;</w:t>
            </w:r>
          </w:p>
        </w:tc>
        <w:tc>
          <w:tcPr>
            <w:tcW w:w="2745" w:type="dxa"/>
          </w:tcPr>
          <w:p w14:paraId="5C74EEDF" w14:textId="77777777" w:rsidR="007D534A" w:rsidRPr="007D534A" w:rsidRDefault="007D534A" w:rsidP="007D534A">
            <w:pPr>
              <w:pStyle w:val="TableText"/>
            </w:pPr>
            <w:r w:rsidRPr="008C6F07">
              <w:t>2345EFRTG</w:t>
            </w:r>
          </w:p>
        </w:tc>
      </w:tr>
      <w:tr w:rsidR="007D534A" w14:paraId="77F4AA16" w14:textId="77777777" w:rsidTr="007D534A">
        <w:tc>
          <w:tcPr>
            <w:tcW w:w="2857" w:type="dxa"/>
          </w:tcPr>
          <w:p w14:paraId="598FECB9" w14:textId="77777777" w:rsidR="007D534A" w:rsidRPr="007D534A" w:rsidRDefault="007D534A" w:rsidP="007D534A">
            <w:pPr>
              <w:pStyle w:val="TableText"/>
            </w:pPr>
            <w:r w:rsidRPr="008C6F07">
              <w:t>CreationDateTime</w:t>
            </w:r>
          </w:p>
        </w:tc>
        <w:tc>
          <w:tcPr>
            <w:tcW w:w="2763" w:type="dxa"/>
          </w:tcPr>
          <w:p w14:paraId="0179672D" w14:textId="77777777" w:rsidR="007D534A" w:rsidRPr="007D534A" w:rsidRDefault="007D534A" w:rsidP="007D534A">
            <w:pPr>
              <w:pStyle w:val="TableText"/>
            </w:pPr>
            <w:r w:rsidRPr="008C6F07">
              <w:t>&lt;CredDtTm&gt;</w:t>
            </w:r>
          </w:p>
        </w:tc>
        <w:tc>
          <w:tcPr>
            <w:tcW w:w="2745" w:type="dxa"/>
          </w:tcPr>
          <w:p w14:paraId="2977E764" w14:textId="77777777" w:rsidR="007D534A" w:rsidRPr="007D534A" w:rsidRDefault="007D534A" w:rsidP="007D534A">
            <w:pPr>
              <w:pStyle w:val="TableText"/>
            </w:pPr>
            <w:r w:rsidRPr="008C6F07">
              <w:t>2011-12-19T12:35:00</w:t>
            </w:r>
          </w:p>
        </w:tc>
      </w:tr>
      <w:tr w:rsidR="007D534A" w14:paraId="43A08C99" w14:textId="77777777" w:rsidTr="007D534A">
        <w:tc>
          <w:tcPr>
            <w:tcW w:w="2857" w:type="dxa"/>
          </w:tcPr>
          <w:p w14:paraId="002E13A2" w14:textId="77777777" w:rsidR="007D534A" w:rsidRPr="007D534A" w:rsidRDefault="007D534A" w:rsidP="007D534A">
            <w:pPr>
              <w:pStyle w:val="TableText"/>
            </w:pPr>
            <w:r w:rsidRPr="008C6F07">
              <w:t>InstructingAgent</w:t>
            </w:r>
          </w:p>
        </w:tc>
        <w:tc>
          <w:tcPr>
            <w:tcW w:w="2763" w:type="dxa"/>
          </w:tcPr>
          <w:p w14:paraId="02B3CC80" w14:textId="77777777" w:rsidR="007D534A" w:rsidRPr="007D534A" w:rsidRDefault="007D534A" w:rsidP="007D534A">
            <w:pPr>
              <w:pStyle w:val="TableText"/>
            </w:pPr>
            <w:r w:rsidRPr="008C6F07">
              <w:t>&lt;InstgAgt&gt;</w:t>
            </w:r>
          </w:p>
        </w:tc>
        <w:tc>
          <w:tcPr>
            <w:tcW w:w="2745" w:type="dxa"/>
          </w:tcPr>
          <w:p w14:paraId="46B90924" w14:textId="77777777" w:rsidR="007D534A" w:rsidRPr="008C6F07" w:rsidRDefault="007D534A" w:rsidP="007D534A">
            <w:pPr>
              <w:pStyle w:val="TableText"/>
            </w:pPr>
          </w:p>
        </w:tc>
      </w:tr>
      <w:tr w:rsidR="007D534A" w14:paraId="20A04994" w14:textId="77777777" w:rsidTr="007D534A">
        <w:tc>
          <w:tcPr>
            <w:tcW w:w="2857" w:type="dxa"/>
          </w:tcPr>
          <w:p w14:paraId="013E9E08" w14:textId="77777777" w:rsidR="007D534A" w:rsidRPr="007D534A" w:rsidRDefault="007D534A" w:rsidP="007D534A">
            <w:pPr>
              <w:pStyle w:val="TableText"/>
            </w:pPr>
            <w:r w:rsidRPr="008C6F07">
              <w:t>FinancialInstitutionIdentification</w:t>
            </w:r>
          </w:p>
        </w:tc>
        <w:tc>
          <w:tcPr>
            <w:tcW w:w="2763" w:type="dxa"/>
          </w:tcPr>
          <w:p w14:paraId="5A414137" w14:textId="77777777" w:rsidR="007D534A" w:rsidRPr="007D534A" w:rsidRDefault="007D534A" w:rsidP="007D534A">
            <w:pPr>
              <w:pStyle w:val="TableText"/>
            </w:pPr>
            <w:r w:rsidRPr="008C6F07">
              <w:t>&lt;FinInstnId&gt;</w:t>
            </w:r>
          </w:p>
        </w:tc>
        <w:tc>
          <w:tcPr>
            <w:tcW w:w="2745" w:type="dxa"/>
          </w:tcPr>
          <w:p w14:paraId="146FD08C" w14:textId="77777777" w:rsidR="007D534A" w:rsidRPr="008C6F07" w:rsidRDefault="007D534A" w:rsidP="007D534A">
            <w:pPr>
              <w:pStyle w:val="TableText"/>
            </w:pPr>
          </w:p>
        </w:tc>
      </w:tr>
      <w:tr w:rsidR="007D534A" w14:paraId="2439FE43" w14:textId="77777777" w:rsidTr="007D534A">
        <w:tc>
          <w:tcPr>
            <w:tcW w:w="2857" w:type="dxa"/>
          </w:tcPr>
          <w:p w14:paraId="40336784" w14:textId="77777777" w:rsidR="007D534A" w:rsidRPr="007D534A" w:rsidRDefault="007D534A" w:rsidP="007D534A">
            <w:pPr>
              <w:pStyle w:val="TableText"/>
            </w:pPr>
            <w:r w:rsidRPr="008C6F07">
              <w:t>BICFI</w:t>
            </w:r>
          </w:p>
        </w:tc>
        <w:tc>
          <w:tcPr>
            <w:tcW w:w="2763" w:type="dxa"/>
          </w:tcPr>
          <w:p w14:paraId="0F170800" w14:textId="77777777" w:rsidR="007D534A" w:rsidRPr="007D534A" w:rsidRDefault="007D534A" w:rsidP="007D534A">
            <w:pPr>
              <w:pStyle w:val="TableText"/>
            </w:pPr>
            <w:r w:rsidRPr="008C6F07">
              <w:t>&lt;BICFI&gt;</w:t>
            </w:r>
          </w:p>
        </w:tc>
        <w:tc>
          <w:tcPr>
            <w:tcW w:w="2745" w:type="dxa"/>
          </w:tcPr>
          <w:p w14:paraId="019AA1B3" w14:textId="77777777" w:rsidR="007D534A" w:rsidRPr="007D534A" w:rsidRDefault="007D534A" w:rsidP="007D534A">
            <w:pPr>
              <w:pStyle w:val="TableText"/>
            </w:pPr>
            <w:r w:rsidRPr="008C6F07">
              <w:t>BBBBFR44</w:t>
            </w:r>
          </w:p>
        </w:tc>
      </w:tr>
      <w:tr w:rsidR="007D534A" w14:paraId="22F91C57" w14:textId="77777777" w:rsidTr="007D534A">
        <w:tc>
          <w:tcPr>
            <w:tcW w:w="2857" w:type="dxa"/>
          </w:tcPr>
          <w:p w14:paraId="5FDC0696" w14:textId="77777777" w:rsidR="007D534A" w:rsidRPr="007D534A" w:rsidRDefault="007D534A" w:rsidP="007D534A">
            <w:pPr>
              <w:pStyle w:val="TableText"/>
            </w:pPr>
            <w:r w:rsidRPr="008C6F07">
              <w:t>InstructedAgent</w:t>
            </w:r>
          </w:p>
        </w:tc>
        <w:tc>
          <w:tcPr>
            <w:tcW w:w="2763" w:type="dxa"/>
          </w:tcPr>
          <w:p w14:paraId="16F5A151" w14:textId="77777777" w:rsidR="007D534A" w:rsidRPr="007D534A" w:rsidRDefault="007D534A" w:rsidP="007D534A">
            <w:pPr>
              <w:pStyle w:val="TableText"/>
            </w:pPr>
            <w:r w:rsidRPr="008C6F07">
              <w:t>&lt;InstdAgt&gt;</w:t>
            </w:r>
          </w:p>
        </w:tc>
        <w:tc>
          <w:tcPr>
            <w:tcW w:w="2745" w:type="dxa"/>
          </w:tcPr>
          <w:p w14:paraId="683A631C" w14:textId="77777777" w:rsidR="007D534A" w:rsidRPr="008C6F07" w:rsidRDefault="007D534A" w:rsidP="007D534A">
            <w:pPr>
              <w:pStyle w:val="TableText"/>
            </w:pPr>
          </w:p>
        </w:tc>
      </w:tr>
      <w:tr w:rsidR="007D534A" w14:paraId="481253DE" w14:textId="77777777" w:rsidTr="007D534A">
        <w:tc>
          <w:tcPr>
            <w:tcW w:w="2857" w:type="dxa"/>
          </w:tcPr>
          <w:p w14:paraId="49C0F00D" w14:textId="77777777" w:rsidR="007D534A" w:rsidRPr="007D534A" w:rsidRDefault="007D534A" w:rsidP="007D534A">
            <w:pPr>
              <w:pStyle w:val="TableText"/>
            </w:pPr>
            <w:r w:rsidRPr="008C6F07">
              <w:t>FinancialInstitutionIdentification</w:t>
            </w:r>
          </w:p>
        </w:tc>
        <w:tc>
          <w:tcPr>
            <w:tcW w:w="2763" w:type="dxa"/>
          </w:tcPr>
          <w:p w14:paraId="09C5F047" w14:textId="77777777" w:rsidR="007D534A" w:rsidRPr="007D534A" w:rsidRDefault="007D534A" w:rsidP="007D534A">
            <w:pPr>
              <w:pStyle w:val="TableText"/>
            </w:pPr>
            <w:r w:rsidRPr="008C6F07">
              <w:t>&lt;FinInstnId&gt;</w:t>
            </w:r>
          </w:p>
        </w:tc>
        <w:tc>
          <w:tcPr>
            <w:tcW w:w="2745" w:type="dxa"/>
          </w:tcPr>
          <w:p w14:paraId="099F8733" w14:textId="77777777" w:rsidR="007D534A" w:rsidRPr="008C6F07" w:rsidRDefault="007D534A" w:rsidP="007D534A">
            <w:pPr>
              <w:pStyle w:val="TableText"/>
            </w:pPr>
          </w:p>
        </w:tc>
      </w:tr>
      <w:tr w:rsidR="007D534A" w14:paraId="1AE2AFFC" w14:textId="77777777" w:rsidTr="007D534A">
        <w:tc>
          <w:tcPr>
            <w:tcW w:w="2857" w:type="dxa"/>
          </w:tcPr>
          <w:p w14:paraId="0228492A" w14:textId="77777777" w:rsidR="007D534A" w:rsidRPr="007D534A" w:rsidRDefault="007D534A" w:rsidP="007D534A">
            <w:pPr>
              <w:pStyle w:val="TableText"/>
            </w:pPr>
            <w:r w:rsidRPr="008C6F07">
              <w:t>BICFI</w:t>
            </w:r>
          </w:p>
        </w:tc>
        <w:tc>
          <w:tcPr>
            <w:tcW w:w="2763" w:type="dxa"/>
          </w:tcPr>
          <w:p w14:paraId="5E8B77BE" w14:textId="77777777" w:rsidR="007D534A" w:rsidRPr="007D534A" w:rsidRDefault="007D534A" w:rsidP="007D534A">
            <w:pPr>
              <w:pStyle w:val="TableText"/>
            </w:pPr>
            <w:r w:rsidRPr="008C6F07">
              <w:t>&lt;BICFI&gt;</w:t>
            </w:r>
          </w:p>
        </w:tc>
        <w:tc>
          <w:tcPr>
            <w:tcW w:w="2745" w:type="dxa"/>
          </w:tcPr>
          <w:p w14:paraId="277DA9AA" w14:textId="77777777" w:rsidR="007D534A" w:rsidRPr="007D534A" w:rsidRDefault="007D534A" w:rsidP="007D534A">
            <w:pPr>
              <w:pStyle w:val="TableText"/>
            </w:pPr>
            <w:r w:rsidRPr="008C6F07">
              <w:t>AAAADE29</w:t>
            </w:r>
          </w:p>
        </w:tc>
      </w:tr>
      <w:tr w:rsidR="007D534A" w14:paraId="0911D32E" w14:textId="77777777" w:rsidTr="007D534A">
        <w:tc>
          <w:tcPr>
            <w:tcW w:w="2857" w:type="dxa"/>
          </w:tcPr>
          <w:p w14:paraId="05860621" w14:textId="77777777" w:rsidR="007D534A" w:rsidRPr="007D534A" w:rsidRDefault="007D534A" w:rsidP="007D534A">
            <w:pPr>
              <w:pStyle w:val="TableText"/>
            </w:pPr>
            <w:r w:rsidRPr="008C6F07">
              <w:t>UnderlyingAcceptanceDetails</w:t>
            </w:r>
          </w:p>
        </w:tc>
        <w:tc>
          <w:tcPr>
            <w:tcW w:w="2763" w:type="dxa"/>
          </w:tcPr>
          <w:p w14:paraId="01A5E095" w14:textId="77777777" w:rsidR="007D534A" w:rsidRPr="007D534A" w:rsidRDefault="007D534A" w:rsidP="007D534A">
            <w:pPr>
              <w:pStyle w:val="TableText"/>
            </w:pPr>
            <w:r w:rsidRPr="008C6F07">
              <w:t>&lt;UndrlygAccptncDtls&gt;</w:t>
            </w:r>
          </w:p>
        </w:tc>
        <w:tc>
          <w:tcPr>
            <w:tcW w:w="2745" w:type="dxa"/>
          </w:tcPr>
          <w:p w14:paraId="53A55745" w14:textId="77777777" w:rsidR="007D534A" w:rsidRPr="008C6F07" w:rsidRDefault="007D534A" w:rsidP="007D534A">
            <w:pPr>
              <w:pStyle w:val="TableText"/>
            </w:pPr>
          </w:p>
        </w:tc>
      </w:tr>
      <w:tr w:rsidR="007D534A" w14:paraId="5D73A8EB" w14:textId="77777777" w:rsidTr="007D534A">
        <w:tc>
          <w:tcPr>
            <w:tcW w:w="2857" w:type="dxa"/>
          </w:tcPr>
          <w:p w14:paraId="0BDF33E0" w14:textId="77777777" w:rsidR="007D534A" w:rsidRPr="007D534A" w:rsidRDefault="007D534A" w:rsidP="007D534A">
            <w:pPr>
              <w:pStyle w:val="TableText"/>
            </w:pPr>
            <w:r w:rsidRPr="008C6F07">
              <w:t>OriginalMessageInformation</w:t>
            </w:r>
          </w:p>
        </w:tc>
        <w:tc>
          <w:tcPr>
            <w:tcW w:w="2763" w:type="dxa"/>
          </w:tcPr>
          <w:p w14:paraId="0CD5D9A4" w14:textId="77777777" w:rsidR="007D534A" w:rsidRPr="007D534A" w:rsidRDefault="007D534A" w:rsidP="007D534A">
            <w:pPr>
              <w:pStyle w:val="TableText"/>
            </w:pPr>
            <w:r w:rsidRPr="008C6F07">
              <w:t>&lt;OrgnlMsgInf&gt;</w:t>
            </w:r>
          </w:p>
        </w:tc>
        <w:tc>
          <w:tcPr>
            <w:tcW w:w="2745" w:type="dxa"/>
          </w:tcPr>
          <w:p w14:paraId="030B2413" w14:textId="77777777" w:rsidR="007D534A" w:rsidRPr="008C6F07" w:rsidRDefault="007D534A" w:rsidP="007D534A">
            <w:pPr>
              <w:pStyle w:val="TableText"/>
            </w:pPr>
          </w:p>
        </w:tc>
      </w:tr>
      <w:tr w:rsidR="007D534A" w14:paraId="77F22963" w14:textId="77777777" w:rsidTr="007D534A">
        <w:tc>
          <w:tcPr>
            <w:tcW w:w="2857" w:type="dxa"/>
          </w:tcPr>
          <w:p w14:paraId="39242C2C" w14:textId="77777777" w:rsidR="007D534A" w:rsidRPr="007D534A" w:rsidRDefault="007D534A" w:rsidP="007D534A">
            <w:pPr>
              <w:pStyle w:val="TableText"/>
            </w:pPr>
            <w:r w:rsidRPr="008C6F07">
              <w:t>MessageIdentification</w:t>
            </w:r>
          </w:p>
        </w:tc>
        <w:tc>
          <w:tcPr>
            <w:tcW w:w="2763" w:type="dxa"/>
          </w:tcPr>
          <w:p w14:paraId="3BBF5493" w14:textId="77777777" w:rsidR="007D534A" w:rsidRPr="007D534A" w:rsidRDefault="007D534A" w:rsidP="007D534A">
            <w:pPr>
              <w:pStyle w:val="TableText"/>
            </w:pPr>
            <w:r w:rsidRPr="008C6F07">
              <w:t>&lt;MsgId&gt;</w:t>
            </w:r>
          </w:p>
        </w:tc>
        <w:tc>
          <w:tcPr>
            <w:tcW w:w="2745" w:type="dxa"/>
          </w:tcPr>
          <w:p w14:paraId="361C54E8" w14:textId="77777777" w:rsidR="007D534A" w:rsidRPr="007D534A" w:rsidRDefault="007D534A" w:rsidP="007D534A">
            <w:pPr>
              <w:pStyle w:val="TableText"/>
            </w:pPr>
            <w:r w:rsidRPr="008C6F07">
              <w:t>2233EFGHJK</w:t>
            </w:r>
          </w:p>
        </w:tc>
      </w:tr>
      <w:tr w:rsidR="007D534A" w14:paraId="2554A7B1" w14:textId="77777777" w:rsidTr="007D534A">
        <w:tc>
          <w:tcPr>
            <w:tcW w:w="2857" w:type="dxa"/>
          </w:tcPr>
          <w:p w14:paraId="202AA464" w14:textId="77777777" w:rsidR="007D534A" w:rsidRPr="007D534A" w:rsidRDefault="007D534A" w:rsidP="007D534A">
            <w:pPr>
              <w:pStyle w:val="TableText"/>
            </w:pPr>
            <w:r w:rsidRPr="008C6F07">
              <w:t>MessageNameIdentification</w:t>
            </w:r>
          </w:p>
        </w:tc>
        <w:tc>
          <w:tcPr>
            <w:tcW w:w="2763" w:type="dxa"/>
          </w:tcPr>
          <w:p w14:paraId="1EF159AF" w14:textId="77777777" w:rsidR="007D534A" w:rsidRPr="007D534A" w:rsidRDefault="007D534A" w:rsidP="007D534A">
            <w:pPr>
              <w:pStyle w:val="TableText"/>
            </w:pPr>
            <w:r w:rsidRPr="008C6F07">
              <w:t>&lt;MsgNmId&gt;</w:t>
            </w:r>
          </w:p>
        </w:tc>
        <w:tc>
          <w:tcPr>
            <w:tcW w:w="2745" w:type="dxa"/>
          </w:tcPr>
          <w:p w14:paraId="2C0A61BF" w14:textId="77777777" w:rsidR="007D534A" w:rsidRPr="007D534A" w:rsidRDefault="007D534A" w:rsidP="007D534A">
            <w:pPr>
              <w:pStyle w:val="TableText"/>
            </w:pPr>
            <w:r w:rsidRPr="008C6F07">
              <w:t>pain.009.001.0</w:t>
            </w:r>
            <w:r w:rsidRPr="007D534A">
              <w:t>3</w:t>
            </w:r>
          </w:p>
        </w:tc>
      </w:tr>
      <w:tr w:rsidR="007D534A" w14:paraId="7E2B3476" w14:textId="77777777" w:rsidTr="007D534A">
        <w:tc>
          <w:tcPr>
            <w:tcW w:w="2857" w:type="dxa"/>
          </w:tcPr>
          <w:p w14:paraId="3BB1F9D5" w14:textId="77777777" w:rsidR="007D534A" w:rsidRPr="007D534A" w:rsidRDefault="007D534A" w:rsidP="007D534A">
            <w:pPr>
              <w:pStyle w:val="TableText"/>
            </w:pPr>
            <w:r w:rsidRPr="008C6F07">
              <w:lastRenderedPageBreak/>
              <w:t>CreationDateTime</w:t>
            </w:r>
          </w:p>
        </w:tc>
        <w:tc>
          <w:tcPr>
            <w:tcW w:w="2763" w:type="dxa"/>
          </w:tcPr>
          <w:p w14:paraId="35CA33A0" w14:textId="77777777" w:rsidR="007D534A" w:rsidRPr="007D534A" w:rsidRDefault="007D534A" w:rsidP="007D534A">
            <w:pPr>
              <w:pStyle w:val="TableText"/>
            </w:pPr>
            <w:r w:rsidRPr="008C6F07">
              <w:t>&lt;CreDtTm&gt;</w:t>
            </w:r>
          </w:p>
        </w:tc>
        <w:tc>
          <w:tcPr>
            <w:tcW w:w="2745" w:type="dxa"/>
          </w:tcPr>
          <w:p w14:paraId="292B5366" w14:textId="77777777" w:rsidR="007D534A" w:rsidRPr="007D534A" w:rsidRDefault="007D534A" w:rsidP="007D534A">
            <w:pPr>
              <w:pStyle w:val="TableText"/>
            </w:pPr>
            <w:r w:rsidRPr="008C6F07">
              <w:t>2011-12-19T12:25:00</w:t>
            </w:r>
          </w:p>
        </w:tc>
      </w:tr>
      <w:tr w:rsidR="007D534A" w14:paraId="4BD62A1F" w14:textId="77777777" w:rsidTr="007D534A">
        <w:tc>
          <w:tcPr>
            <w:tcW w:w="2857" w:type="dxa"/>
          </w:tcPr>
          <w:p w14:paraId="5A888CD9" w14:textId="77777777" w:rsidR="007D534A" w:rsidRPr="007D534A" w:rsidRDefault="007D534A" w:rsidP="007D534A">
            <w:pPr>
              <w:pStyle w:val="TableText"/>
            </w:pPr>
            <w:r w:rsidRPr="008C6F07">
              <w:t>AcceptanceResult</w:t>
            </w:r>
          </w:p>
        </w:tc>
        <w:tc>
          <w:tcPr>
            <w:tcW w:w="2763" w:type="dxa"/>
          </w:tcPr>
          <w:p w14:paraId="439055F2" w14:textId="77777777" w:rsidR="007D534A" w:rsidRPr="007D534A" w:rsidRDefault="007D534A" w:rsidP="007D534A">
            <w:pPr>
              <w:pStyle w:val="TableText"/>
            </w:pPr>
            <w:r w:rsidRPr="008C6F07">
              <w:t>&lt;</w:t>
            </w:r>
            <w:r w:rsidRPr="007D534A">
              <w:t>AccptncRslt&gt;</w:t>
            </w:r>
          </w:p>
        </w:tc>
        <w:tc>
          <w:tcPr>
            <w:tcW w:w="2745" w:type="dxa"/>
          </w:tcPr>
          <w:p w14:paraId="133DFB16" w14:textId="77777777" w:rsidR="007D534A" w:rsidRPr="008C6F07" w:rsidRDefault="007D534A" w:rsidP="007D534A">
            <w:pPr>
              <w:pStyle w:val="TableText"/>
            </w:pPr>
          </w:p>
        </w:tc>
      </w:tr>
      <w:tr w:rsidR="007D534A" w14:paraId="01749B24" w14:textId="77777777" w:rsidTr="007D534A">
        <w:tc>
          <w:tcPr>
            <w:tcW w:w="2857" w:type="dxa"/>
          </w:tcPr>
          <w:p w14:paraId="721ACAC4" w14:textId="77777777" w:rsidR="007D534A" w:rsidRPr="007D534A" w:rsidRDefault="007D534A" w:rsidP="007D534A">
            <w:pPr>
              <w:pStyle w:val="TableText"/>
            </w:pPr>
            <w:r w:rsidRPr="008C6F07">
              <w:t>Accepted</w:t>
            </w:r>
          </w:p>
        </w:tc>
        <w:tc>
          <w:tcPr>
            <w:tcW w:w="2763" w:type="dxa"/>
          </w:tcPr>
          <w:p w14:paraId="08E1A370" w14:textId="77777777" w:rsidR="007D534A" w:rsidRPr="007D534A" w:rsidRDefault="007D534A" w:rsidP="007D534A">
            <w:pPr>
              <w:pStyle w:val="TableText"/>
            </w:pPr>
            <w:r w:rsidRPr="008C6F07">
              <w:t>&lt;Accptd&gt;</w:t>
            </w:r>
          </w:p>
        </w:tc>
        <w:tc>
          <w:tcPr>
            <w:tcW w:w="2745" w:type="dxa"/>
          </w:tcPr>
          <w:p w14:paraId="5347B842" w14:textId="77777777" w:rsidR="007D534A" w:rsidRPr="007D534A" w:rsidRDefault="007D534A" w:rsidP="007D534A">
            <w:pPr>
              <w:pStyle w:val="TableText"/>
            </w:pPr>
            <w:r w:rsidRPr="008C6F07">
              <w:t>FALSE</w:t>
            </w:r>
          </w:p>
        </w:tc>
      </w:tr>
      <w:tr w:rsidR="007D534A" w14:paraId="4BC01CAF" w14:textId="77777777" w:rsidTr="007D534A">
        <w:tc>
          <w:tcPr>
            <w:tcW w:w="2857" w:type="dxa"/>
          </w:tcPr>
          <w:p w14:paraId="71705B6A" w14:textId="77777777" w:rsidR="007D534A" w:rsidRPr="007D534A" w:rsidRDefault="007D534A" w:rsidP="007D534A">
            <w:pPr>
              <w:pStyle w:val="TableText"/>
            </w:pPr>
            <w:r w:rsidRPr="008C6F07">
              <w:t>RejectReason</w:t>
            </w:r>
          </w:p>
        </w:tc>
        <w:tc>
          <w:tcPr>
            <w:tcW w:w="2763" w:type="dxa"/>
          </w:tcPr>
          <w:p w14:paraId="7E6FD935" w14:textId="77777777" w:rsidR="007D534A" w:rsidRPr="007D534A" w:rsidRDefault="007D534A" w:rsidP="007D534A">
            <w:pPr>
              <w:pStyle w:val="TableText"/>
            </w:pPr>
            <w:r w:rsidRPr="008C6F07">
              <w:t>&lt;RjctRsn&gt;</w:t>
            </w:r>
          </w:p>
        </w:tc>
        <w:tc>
          <w:tcPr>
            <w:tcW w:w="2745" w:type="dxa"/>
          </w:tcPr>
          <w:p w14:paraId="23ECBA9F" w14:textId="77777777" w:rsidR="007D534A" w:rsidRPr="008C6F07" w:rsidRDefault="007D534A" w:rsidP="007D534A">
            <w:pPr>
              <w:pStyle w:val="TableText"/>
            </w:pPr>
          </w:p>
        </w:tc>
      </w:tr>
      <w:tr w:rsidR="007D534A" w14:paraId="7157279F" w14:textId="77777777" w:rsidTr="007D534A">
        <w:tc>
          <w:tcPr>
            <w:tcW w:w="2857" w:type="dxa"/>
          </w:tcPr>
          <w:p w14:paraId="241944E3" w14:textId="77777777" w:rsidR="007D534A" w:rsidRPr="007D534A" w:rsidRDefault="007D534A" w:rsidP="007D534A">
            <w:pPr>
              <w:pStyle w:val="TableText"/>
            </w:pPr>
            <w:r w:rsidRPr="008C6F07">
              <w:t>Code</w:t>
            </w:r>
          </w:p>
        </w:tc>
        <w:tc>
          <w:tcPr>
            <w:tcW w:w="2763" w:type="dxa"/>
          </w:tcPr>
          <w:p w14:paraId="78746DBC" w14:textId="77777777" w:rsidR="007D534A" w:rsidRPr="007D534A" w:rsidRDefault="007D534A" w:rsidP="007D534A">
            <w:pPr>
              <w:pStyle w:val="TableText"/>
            </w:pPr>
            <w:r w:rsidRPr="008C6F07">
              <w:t>&lt;Cd&gt;</w:t>
            </w:r>
          </w:p>
        </w:tc>
        <w:tc>
          <w:tcPr>
            <w:tcW w:w="2745" w:type="dxa"/>
          </w:tcPr>
          <w:p w14:paraId="25A2CB1F" w14:textId="77777777" w:rsidR="007D534A" w:rsidRPr="007D534A" w:rsidRDefault="007D534A" w:rsidP="007D534A">
            <w:pPr>
              <w:pStyle w:val="TableText"/>
            </w:pPr>
            <w:r w:rsidRPr="008C6F07">
              <w:t>MS02</w:t>
            </w:r>
          </w:p>
        </w:tc>
      </w:tr>
      <w:tr w:rsidR="007D534A" w14:paraId="1ADAE902" w14:textId="77777777" w:rsidTr="007D534A">
        <w:tc>
          <w:tcPr>
            <w:tcW w:w="2857" w:type="dxa"/>
          </w:tcPr>
          <w:p w14:paraId="3797E3EA" w14:textId="77777777" w:rsidR="007D534A" w:rsidRPr="007D534A" w:rsidRDefault="007D534A" w:rsidP="007D534A">
            <w:pPr>
              <w:pStyle w:val="TableText"/>
            </w:pPr>
            <w:r w:rsidRPr="008C6F07">
              <w:t>OriginalMandate</w:t>
            </w:r>
          </w:p>
        </w:tc>
        <w:tc>
          <w:tcPr>
            <w:tcW w:w="2763" w:type="dxa"/>
          </w:tcPr>
          <w:p w14:paraId="590F6A3D" w14:textId="77777777" w:rsidR="007D534A" w:rsidRPr="007D534A" w:rsidRDefault="007D534A" w:rsidP="007D534A">
            <w:pPr>
              <w:pStyle w:val="TableText"/>
            </w:pPr>
            <w:r w:rsidRPr="008C6F07">
              <w:t>&lt;OrgnlMndt&gt;</w:t>
            </w:r>
          </w:p>
        </w:tc>
        <w:tc>
          <w:tcPr>
            <w:tcW w:w="2745" w:type="dxa"/>
          </w:tcPr>
          <w:p w14:paraId="3F6B8505" w14:textId="77777777" w:rsidR="007D534A" w:rsidRPr="008C6F07" w:rsidRDefault="007D534A" w:rsidP="007D534A">
            <w:pPr>
              <w:pStyle w:val="TableText"/>
            </w:pPr>
          </w:p>
        </w:tc>
      </w:tr>
      <w:tr w:rsidR="007D534A" w14:paraId="78A4F7E2" w14:textId="77777777" w:rsidTr="007D534A">
        <w:tc>
          <w:tcPr>
            <w:tcW w:w="2857" w:type="dxa"/>
          </w:tcPr>
          <w:p w14:paraId="5B29C38C" w14:textId="77777777" w:rsidR="007D534A" w:rsidRPr="007D534A" w:rsidRDefault="007D534A" w:rsidP="007D534A">
            <w:pPr>
              <w:pStyle w:val="TableText"/>
            </w:pPr>
            <w:r w:rsidRPr="008C6F07">
              <w:t>OrignalMandateIdentification</w:t>
            </w:r>
          </w:p>
        </w:tc>
        <w:tc>
          <w:tcPr>
            <w:tcW w:w="2763" w:type="dxa"/>
          </w:tcPr>
          <w:p w14:paraId="6C3FB92F" w14:textId="77777777" w:rsidR="007D534A" w:rsidRPr="007D534A" w:rsidRDefault="007D534A" w:rsidP="007D534A">
            <w:pPr>
              <w:pStyle w:val="TableText"/>
            </w:pPr>
            <w:r w:rsidRPr="008C6F07">
              <w:t>&lt;OrgnlMndtId&gt;</w:t>
            </w:r>
          </w:p>
        </w:tc>
        <w:tc>
          <w:tcPr>
            <w:tcW w:w="2745" w:type="dxa"/>
          </w:tcPr>
          <w:p w14:paraId="63B02C6B" w14:textId="77777777" w:rsidR="007D534A" w:rsidRPr="007D534A" w:rsidRDefault="007D534A" w:rsidP="007D534A">
            <w:pPr>
              <w:pStyle w:val="TableText"/>
            </w:pPr>
            <w:r w:rsidRPr="008C6F07">
              <w:t>09/172345</w:t>
            </w:r>
          </w:p>
        </w:tc>
      </w:tr>
    </w:tbl>
    <w:p w14:paraId="6BC69255" w14:textId="77777777" w:rsidR="006E4585" w:rsidRPr="006E4585" w:rsidRDefault="000C477E" w:rsidP="00FB275E">
      <w:pPr>
        <w:pStyle w:val="BlockLabelBeforeXML"/>
      </w:pPr>
      <w:r>
        <w:t xml:space="preserve">XML </w:t>
      </w:r>
      <w:r w:rsidRPr="00FB275E">
        <w:t>Instance</w:t>
      </w:r>
    </w:p>
    <w:p w14:paraId="3BE8C32F" w14:textId="77777777" w:rsidR="006E4585" w:rsidRPr="006E4585" w:rsidRDefault="006E4585" w:rsidP="00D61BDB">
      <w:pPr>
        <w:pStyle w:val="XMLCode"/>
        <w:rPr>
          <w:highlight w:val="white"/>
        </w:rPr>
      </w:pPr>
      <w:r w:rsidRPr="006E4585">
        <w:rPr>
          <w:highlight w:val="white"/>
        </w:rPr>
        <w:t>&lt;MndtAccptncRpt&gt;</w:t>
      </w:r>
    </w:p>
    <w:p w14:paraId="6B94C919" w14:textId="77777777" w:rsidR="006E4585" w:rsidRPr="006E4585" w:rsidRDefault="006E4585" w:rsidP="00D61BDB">
      <w:pPr>
        <w:pStyle w:val="XMLCode"/>
        <w:rPr>
          <w:highlight w:val="white"/>
        </w:rPr>
      </w:pPr>
      <w:r w:rsidRPr="006E4585">
        <w:rPr>
          <w:highlight w:val="white"/>
        </w:rPr>
        <w:tab/>
        <w:t>&lt;GrpHdr&gt;</w:t>
      </w:r>
    </w:p>
    <w:p w14:paraId="45F3BAEB" w14:textId="77777777" w:rsidR="006E4585" w:rsidRPr="006E4585" w:rsidRDefault="006E4585" w:rsidP="00D61BDB">
      <w:pPr>
        <w:pStyle w:val="XMLCode"/>
        <w:rPr>
          <w:highlight w:val="white"/>
        </w:rPr>
      </w:pPr>
      <w:r w:rsidRPr="006E4585">
        <w:rPr>
          <w:highlight w:val="white"/>
        </w:rPr>
        <w:tab/>
      </w:r>
      <w:r w:rsidRPr="006E4585">
        <w:rPr>
          <w:highlight w:val="white"/>
        </w:rPr>
        <w:tab/>
        <w:t>&lt;MsgId&gt;2345EFRTG&lt;/MsgId&gt;</w:t>
      </w:r>
    </w:p>
    <w:p w14:paraId="3256A682" w14:textId="77777777" w:rsidR="006E4585" w:rsidRPr="006E4585" w:rsidRDefault="006E4585" w:rsidP="00D61BDB">
      <w:pPr>
        <w:pStyle w:val="XMLCode"/>
        <w:rPr>
          <w:highlight w:val="white"/>
        </w:rPr>
      </w:pPr>
      <w:r w:rsidRPr="006E4585">
        <w:rPr>
          <w:highlight w:val="white"/>
        </w:rPr>
        <w:tab/>
      </w:r>
      <w:r w:rsidRPr="006E4585">
        <w:rPr>
          <w:highlight w:val="white"/>
        </w:rPr>
        <w:tab/>
        <w:t>&lt;CreDtTm&gt;2011-12-19T12:35:00&lt;/CreDtTm&gt;</w:t>
      </w:r>
    </w:p>
    <w:p w14:paraId="413E9A99" w14:textId="77777777" w:rsidR="006E4585" w:rsidRPr="006E4585" w:rsidRDefault="006E4585" w:rsidP="00D61BDB">
      <w:pPr>
        <w:pStyle w:val="XMLCode"/>
        <w:rPr>
          <w:highlight w:val="white"/>
        </w:rPr>
      </w:pPr>
      <w:r w:rsidRPr="006E4585">
        <w:rPr>
          <w:highlight w:val="white"/>
        </w:rPr>
        <w:tab/>
      </w:r>
      <w:r w:rsidRPr="006E4585">
        <w:rPr>
          <w:highlight w:val="white"/>
        </w:rPr>
        <w:tab/>
        <w:t>&lt;InstgAgt&gt;</w:t>
      </w:r>
    </w:p>
    <w:p w14:paraId="19BDC377"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14:paraId="20006494"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BICFI&gt;BBBBFR44&lt;/BICFI&gt;</w:t>
      </w:r>
    </w:p>
    <w:p w14:paraId="4A1F4C05"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14:paraId="2DB435E2" w14:textId="77777777" w:rsidR="006E4585" w:rsidRPr="006E4585" w:rsidRDefault="006E4585" w:rsidP="00D61BDB">
      <w:pPr>
        <w:pStyle w:val="XMLCode"/>
        <w:rPr>
          <w:highlight w:val="white"/>
        </w:rPr>
      </w:pPr>
      <w:r w:rsidRPr="006E4585">
        <w:rPr>
          <w:highlight w:val="white"/>
        </w:rPr>
        <w:tab/>
      </w:r>
      <w:r w:rsidRPr="006E4585">
        <w:rPr>
          <w:highlight w:val="white"/>
        </w:rPr>
        <w:tab/>
        <w:t>&lt;/InstgAgt&gt;</w:t>
      </w:r>
    </w:p>
    <w:p w14:paraId="7583DF50" w14:textId="77777777" w:rsidR="006E4585" w:rsidRPr="006E4585" w:rsidRDefault="006E4585" w:rsidP="00D61BDB">
      <w:pPr>
        <w:pStyle w:val="XMLCode"/>
        <w:rPr>
          <w:highlight w:val="white"/>
        </w:rPr>
      </w:pPr>
      <w:r w:rsidRPr="006E4585">
        <w:rPr>
          <w:highlight w:val="white"/>
        </w:rPr>
        <w:tab/>
      </w:r>
      <w:r w:rsidRPr="006E4585">
        <w:rPr>
          <w:highlight w:val="white"/>
        </w:rPr>
        <w:tab/>
        <w:t>&lt;InstdAgt&gt;</w:t>
      </w:r>
    </w:p>
    <w:p w14:paraId="5F1AF373"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14:paraId="27FA787E"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BICFI&gt;AAAADE29&lt;/BICFI&gt;</w:t>
      </w:r>
    </w:p>
    <w:p w14:paraId="4EED3AF6"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14:paraId="7DFBCA40" w14:textId="77777777" w:rsidR="006E4585" w:rsidRPr="006E4585" w:rsidRDefault="006E4585" w:rsidP="00D61BDB">
      <w:pPr>
        <w:pStyle w:val="XMLCode"/>
        <w:rPr>
          <w:highlight w:val="white"/>
        </w:rPr>
      </w:pPr>
      <w:r w:rsidRPr="006E4585">
        <w:rPr>
          <w:highlight w:val="white"/>
        </w:rPr>
        <w:tab/>
      </w:r>
      <w:r w:rsidRPr="006E4585">
        <w:rPr>
          <w:highlight w:val="white"/>
        </w:rPr>
        <w:tab/>
        <w:t>&lt;/InstdAgt&gt;</w:t>
      </w:r>
    </w:p>
    <w:p w14:paraId="3F8B061E" w14:textId="77777777" w:rsidR="006E4585" w:rsidRPr="006E4585" w:rsidRDefault="006E4585" w:rsidP="00D61BDB">
      <w:pPr>
        <w:pStyle w:val="XMLCode"/>
        <w:rPr>
          <w:highlight w:val="white"/>
        </w:rPr>
      </w:pPr>
      <w:r w:rsidRPr="006E4585">
        <w:rPr>
          <w:highlight w:val="white"/>
        </w:rPr>
        <w:tab/>
        <w:t>&lt;/GrpHdr&gt;</w:t>
      </w:r>
    </w:p>
    <w:p w14:paraId="537672F5" w14:textId="77777777" w:rsidR="006E4585" w:rsidRPr="006E4585" w:rsidRDefault="006E4585" w:rsidP="00D61BDB">
      <w:pPr>
        <w:pStyle w:val="XMLCode"/>
        <w:rPr>
          <w:highlight w:val="white"/>
        </w:rPr>
      </w:pPr>
      <w:r w:rsidRPr="006E4585">
        <w:rPr>
          <w:highlight w:val="white"/>
        </w:rPr>
        <w:tab/>
        <w:t>&lt;UndrlygAccptncDtls&gt;</w:t>
      </w:r>
    </w:p>
    <w:p w14:paraId="0224F47A" w14:textId="77777777" w:rsidR="006E4585" w:rsidRPr="006E4585" w:rsidRDefault="006E4585" w:rsidP="00D61BDB">
      <w:pPr>
        <w:pStyle w:val="XMLCode"/>
        <w:rPr>
          <w:highlight w:val="white"/>
        </w:rPr>
      </w:pPr>
      <w:r w:rsidRPr="006E4585">
        <w:rPr>
          <w:highlight w:val="white"/>
        </w:rPr>
        <w:tab/>
      </w:r>
      <w:r w:rsidRPr="006E4585">
        <w:rPr>
          <w:highlight w:val="white"/>
        </w:rPr>
        <w:tab/>
        <w:t>&lt;OrgnlMsgInf&gt;</w:t>
      </w:r>
    </w:p>
    <w:p w14:paraId="5EC3AD22"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MsgId&gt;2233EFGHJK&lt;/MsgId&gt;</w:t>
      </w:r>
    </w:p>
    <w:p w14:paraId="13D5CFC4"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MsgNmId&gt;pain.009.001.03&lt;/MsgNmId&gt;</w:t>
      </w:r>
    </w:p>
    <w:p w14:paraId="0C905797"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CreDtTm&gt;2011-12-19T12:25:00&lt;/CreDtTm&gt;</w:t>
      </w:r>
    </w:p>
    <w:p w14:paraId="187CF6FA" w14:textId="77777777" w:rsidR="006E4585" w:rsidRPr="006E4585" w:rsidRDefault="006E4585" w:rsidP="00D61BDB">
      <w:pPr>
        <w:pStyle w:val="XMLCode"/>
        <w:rPr>
          <w:highlight w:val="white"/>
        </w:rPr>
      </w:pPr>
      <w:r w:rsidRPr="006E4585">
        <w:rPr>
          <w:highlight w:val="white"/>
        </w:rPr>
        <w:tab/>
      </w:r>
      <w:r w:rsidRPr="006E4585">
        <w:rPr>
          <w:highlight w:val="white"/>
        </w:rPr>
        <w:tab/>
        <w:t>&lt;/OrgnlMsgInf&gt;</w:t>
      </w:r>
    </w:p>
    <w:p w14:paraId="0D1B945D" w14:textId="77777777" w:rsidR="006E4585" w:rsidRPr="006E4585" w:rsidRDefault="006E4585" w:rsidP="00D61BDB">
      <w:pPr>
        <w:pStyle w:val="XMLCode"/>
        <w:rPr>
          <w:highlight w:val="white"/>
        </w:rPr>
      </w:pPr>
      <w:r w:rsidRPr="006E4585">
        <w:rPr>
          <w:highlight w:val="white"/>
        </w:rPr>
        <w:tab/>
      </w:r>
      <w:r w:rsidRPr="006E4585">
        <w:rPr>
          <w:highlight w:val="white"/>
        </w:rPr>
        <w:tab/>
        <w:t>&lt;AccptncRslt&gt;</w:t>
      </w:r>
    </w:p>
    <w:p w14:paraId="76176875"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Accptd&gt;false&lt;/Accptd&gt;</w:t>
      </w:r>
    </w:p>
    <w:p w14:paraId="7B0F44F0"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RjctRsn&gt;</w:t>
      </w:r>
    </w:p>
    <w:p w14:paraId="13D4B5E2"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gt;MS02&lt;/Cd&gt;</w:t>
      </w:r>
    </w:p>
    <w:p w14:paraId="62525AF8"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RjctRsn&gt;</w:t>
      </w:r>
    </w:p>
    <w:p w14:paraId="0C78BAF5" w14:textId="77777777" w:rsidR="006E4585" w:rsidRPr="006E4585" w:rsidRDefault="006E4585" w:rsidP="00D61BDB">
      <w:pPr>
        <w:pStyle w:val="XMLCode"/>
        <w:rPr>
          <w:highlight w:val="white"/>
        </w:rPr>
      </w:pPr>
      <w:r w:rsidRPr="006E4585">
        <w:rPr>
          <w:highlight w:val="white"/>
        </w:rPr>
        <w:tab/>
      </w:r>
      <w:r w:rsidRPr="006E4585">
        <w:rPr>
          <w:highlight w:val="white"/>
        </w:rPr>
        <w:tab/>
        <w:t>&lt;/AccptncRslt&gt;</w:t>
      </w:r>
    </w:p>
    <w:p w14:paraId="0EA8FAD6" w14:textId="77777777" w:rsidR="006E4585" w:rsidRPr="006E4585" w:rsidRDefault="006E4585" w:rsidP="00D61BDB">
      <w:pPr>
        <w:pStyle w:val="XMLCode"/>
        <w:rPr>
          <w:highlight w:val="white"/>
        </w:rPr>
      </w:pPr>
      <w:r w:rsidRPr="006E4585">
        <w:rPr>
          <w:highlight w:val="white"/>
        </w:rPr>
        <w:tab/>
      </w:r>
      <w:r w:rsidRPr="006E4585">
        <w:rPr>
          <w:highlight w:val="white"/>
        </w:rPr>
        <w:tab/>
        <w:t>&lt;OrgnlMndt&gt;</w:t>
      </w:r>
    </w:p>
    <w:p w14:paraId="03AB8F34"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OrgnlMndtId&gt;09/172345&lt;/OrgnlMndtId&gt;</w:t>
      </w:r>
    </w:p>
    <w:p w14:paraId="67A17EDA" w14:textId="77777777" w:rsidR="006E4585" w:rsidRPr="006E4585" w:rsidRDefault="006E4585" w:rsidP="00D61BDB">
      <w:pPr>
        <w:pStyle w:val="XMLCode"/>
        <w:rPr>
          <w:highlight w:val="white"/>
        </w:rPr>
      </w:pPr>
      <w:r w:rsidRPr="006E4585">
        <w:rPr>
          <w:highlight w:val="white"/>
        </w:rPr>
        <w:tab/>
      </w:r>
      <w:r w:rsidRPr="006E4585">
        <w:rPr>
          <w:highlight w:val="white"/>
        </w:rPr>
        <w:tab/>
        <w:t>&lt;/OrgnlMndt&gt;</w:t>
      </w:r>
    </w:p>
    <w:p w14:paraId="398C5D8B" w14:textId="77777777" w:rsidR="006E4585" w:rsidRPr="006E4585" w:rsidRDefault="00FB275E" w:rsidP="00D61BDB">
      <w:pPr>
        <w:pStyle w:val="XMLCode"/>
        <w:rPr>
          <w:highlight w:val="white"/>
        </w:rPr>
      </w:pPr>
      <w:r>
        <w:rPr>
          <w:highlight w:val="white"/>
        </w:rPr>
        <w:lastRenderedPageBreak/>
        <w:tab/>
      </w:r>
      <w:r w:rsidR="006E4585" w:rsidRPr="006E4585">
        <w:rPr>
          <w:highlight w:val="white"/>
        </w:rPr>
        <w:t>&lt;/UndrlygAccptncDtls&gt;</w:t>
      </w:r>
    </w:p>
    <w:p w14:paraId="58ED69FF" w14:textId="77777777" w:rsidR="006E4585" w:rsidRPr="006E4585" w:rsidRDefault="006E4585" w:rsidP="00D61BDB">
      <w:pPr>
        <w:pStyle w:val="XMLCode"/>
      </w:pPr>
      <w:r w:rsidRPr="006E4585">
        <w:rPr>
          <w:highlight w:val="white"/>
        </w:rPr>
        <w:t>&lt;/MndtAccptncRpt&gt;</w:t>
      </w:r>
    </w:p>
    <w:p w14:paraId="270846F0" w14:textId="77777777" w:rsidR="006E4585" w:rsidRPr="006E4585" w:rsidRDefault="006E4585" w:rsidP="006E4585">
      <w:pPr>
        <w:pStyle w:val="Heading2"/>
      </w:pPr>
      <w:bookmarkStart w:id="97" w:name="_Toc411521397"/>
      <w:bookmarkStart w:id="98" w:name="_Toc531340869"/>
      <w:r w:rsidRPr="003C459E">
        <w:t>MandateAcceptanceReport</w:t>
      </w:r>
      <w:r w:rsidRPr="006E4585">
        <w:t>- Example 2</w:t>
      </w:r>
      <w:bookmarkEnd w:id="97"/>
      <w:bookmarkEnd w:id="98"/>
    </w:p>
    <w:p w14:paraId="03961CDD" w14:textId="77777777" w:rsidR="006E4585" w:rsidRPr="006E4585" w:rsidRDefault="0034408E" w:rsidP="0034408E">
      <w:pPr>
        <w:pStyle w:val="BlockLabel"/>
      </w:pPr>
      <w:r>
        <w:t>Description</w:t>
      </w:r>
    </w:p>
    <w:p w14:paraId="30DDFC30" w14:textId="77777777" w:rsidR="006E4585" w:rsidRPr="00EB39A8" w:rsidRDefault="006E4585" w:rsidP="006E4585">
      <w:r w:rsidRPr="00EB39A8">
        <w:t>On 9 June 2012, debtor Johnson purchases mobile phone services from creditor Jersey Mobile Phone. Debtor Johnson and creditor Jersey Mobile Phone agree that the services will be paid for via direct debit transactions in monthly payments for the amount calculated for a period of the past month, starting the first payment on 25 June 2012, from debtor account 5544732 at debtor agent FFFFUS91. It was agreed that the contract for these services would run until further notice. The mandate identification, assigned by creditor Jersey Mobile Phone is JMP06/3345. Debtor Johnson received a contractual agreement document on 11 June 2012 with reference number JMP/24653 which holds, among others, detailed information on the creditor account (76543) and the creditor agent (DDDDUS31).</w:t>
      </w:r>
    </w:p>
    <w:p w14:paraId="4F20963A" w14:textId="77777777" w:rsidR="006E4585" w:rsidRPr="00EB39A8" w:rsidRDefault="006E4585" w:rsidP="006E4585">
      <w:r w:rsidRPr="00EB39A8">
        <w:t>Creditor Jersey Mobile Phone sends a MandateInitiationRequest message to its account servicer, DDDDUS31. DDDDUS31 forwards the MandateInitiationRequest message to the account servicer of debtor Johnson, FFFFUS91. Debtor Agent FFFFUS91 sends a MandateAcceptanceReport message to creditor agent DDDDUS31.</w:t>
      </w:r>
    </w:p>
    <w:p w14:paraId="30301247" w14:textId="77777777" w:rsidR="006E4585" w:rsidRDefault="006E4585" w:rsidP="006E4585">
      <w:r w:rsidRPr="00EB39A8">
        <w:t>This MandateAcceptanceReport message holds the confirmation of the acceptance of the MandateInitiationRequest message with message identification BBBB654322.</w:t>
      </w:r>
    </w:p>
    <w:p w14:paraId="3F39F427" w14:textId="77777777" w:rsidR="006E4585" w:rsidRPr="006E4585" w:rsidRDefault="006E4585" w:rsidP="0034408E">
      <w:pPr>
        <w:pStyle w:val="BlockLabel"/>
      </w:pPr>
      <w:r w:rsidRPr="006E4585">
        <w:t xml:space="preserve">Business </w:t>
      </w:r>
      <w:r w:rsidR="0034408E">
        <w:t>Data</w:t>
      </w:r>
    </w:p>
    <w:p w14:paraId="2D584526" w14:textId="77777777" w:rsidR="006E4585" w:rsidRPr="006E4585" w:rsidRDefault="006E4585" w:rsidP="00326369">
      <w:pPr>
        <w:pStyle w:val="Normalbeforetable"/>
      </w:pPr>
      <w:proofErr w:type="gramStart"/>
      <w:r w:rsidRPr="00EB39A8">
        <w:t>MandateAcceptanceReport message from FFFFUS91 to DDDDUS31.</w:t>
      </w:r>
      <w:proofErr w:type="gramEnd"/>
    </w:p>
    <w:tbl>
      <w:tblPr>
        <w:tblStyle w:val="TableShaded1stRow"/>
        <w:tblW w:w="0" w:type="auto"/>
        <w:tblLook w:val="04A0" w:firstRow="1" w:lastRow="0" w:firstColumn="1" w:lastColumn="0" w:noHBand="0" w:noVBand="1"/>
      </w:tblPr>
      <w:tblGrid>
        <w:gridCol w:w="2952"/>
        <w:gridCol w:w="2728"/>
        <w:gridCol w:w="2685"/>
      </w:tblGrid>
      <w:tr w:rsidR="00D61BDB" w14:paraId="4DF00A62" w14:textId="77777777" w:rsidTr="00B5259C">
        <w:trPr>
          <w:cnfStyle w:val="100000000000" w:firstRow="1" w:lastRow="0" w:firstColumn="0" w:lastColumn="0" w:oddVBand="0" w:evenVBand="0" w:oddHBand="0" w:evenHBand="0" w:firstRowFirstColumn="0" w:firstRowLastColumn="0" w:lastRowFirstColumn="0" w:lastRowLastColumn="0"/>
        </w:trPr>
        <w:tc>
          <w:tcPr>
            <w:tcW w:w="2952" w:type="dxa"/>
          </w:tcPr>
          <w:p w14:paraId="2E619980" w14:textId="77777777" w:rsidR="00D61BDB" w:rsidRDefault="00D61BDB" w:rsidP="00D61BDB">
            <w:pPr>
              <w:pStyle w:val="TableHeading"/>
            </w:pPr>
            <w:r>
              <w:t>Element</w:t>
            </w:r>
          </w:p>
        </w:tc>
        <w:tc>
          <w:tcPr>
            <w:tcW w:w="2728" w:type="dxa"/>
          </w:tcPr>
          <w:p w14:paraId="714A7D0B" w14:textId="77777777" w:rsidR="00D61BDB" w:rsidRDefault="00D61BDB" w:rsidP="00D61BDB">
            <w:pPr>
              <w:pStyle w:val="TableHeading"/>
            </w:pPr>
            <w:r>
              <w:t>&lt;XMLTag&gt;</w:t>
            </w:r>
          </w:p>
        </w:tc>
        <w:tc>
          <w:tcPr>
            <w:tcW w:w="2685" w:type="dxa"/>
          </w:tcPr>
          <w:p w14:paraId="51ABFC04" w14:textId="77777777" w:rsidR="00D61BDB" w:rsidRDefault="00D61BDB" w:rsidP="00D61BDB">
            <w:pPr>
              <w:pStyle w:val="TableHeading"/>
            </w:pPr>
            <w:r>
              <w:t>Content</w:t>
            </w:r>
          </w:p>
        </w:tc>
      </w:tr>
      <w:tr w:rsidR="00D61BDB" w14:paraId="3CD76A8A" w14:textId="77777777" w:rsidTr="00B5259C">
        <w:tc>
          <w:tcPr>
            <w:tcW w:w="2952" w:type="dxa"/>
          </w:tcPr>
          <w:p w14:paraId="0CCB1EC8" w14:textId="77777777" w:rsidR="00D61BDB" w:rsidRPr="006E4585" w:rsidRDefault="00D61BDB" w:rsidP="00D61BDB">
            <w:pPr>
              <w:pStyle w:val="TableText"/>
            </w:pPr>
            <w:r w:rsidRPr="00EB39A8">
              <w:t>Group Header</w:t>
            </w:r>
          </w:p>
        </w:tc>
        <w:tc>
          <w:tcPr>
            <w:tcW w:w="2728" w:type="dxa"/>
          </w:tcPr>
          <w:p w14:paraId="67689594" w14:textId="77777777" w:rsidR="00D61BDB" w:rsidRPr="006E4585" w:rsidRDefault="00D61BDB" w:rsidP="00D61BDB">
            <w:pPr>
              <w:pStyle w:val="TableText"/>
            </w:pPr>
            <w:r w:rsidRPr="00EB39A8">
              <w:t>&lt;GrpHdr&gt;</w:t>
            </w:r>
          </w:p>
        </w:tc>
        <w:tc>
          <w:tcPr>
            <w:tcW w:w="2685" w:type="dxa"/>
          </w:tcPr>
          <w:p w14:paraId="323F2E13" w14:textId="77777777" w:rsidR="00D61BDB" w:rsidRPr="00EB39A8" w:rsidRDefault="00D61BDB" w:rsidP="00D61BDB">
            <w:pPr>
              <w:pStyle w:val="TableText"/>
            </w:pPr>
          </w:p>
        </w:tc>
      </w:tr>
      <w:tr w:rsidR="00D61BDB" w14:paraId="5D2974AB" w14:textId="77777777" w:rsidTr="00B5259C">
        <w:tc>
          <w:tcPr>
            <w:tcW w:w="2952" w:type="dxa"/>
          </w:tcPr>
          <w:p w14:paraId="2F1F0F98" w14:textId="77777777" w:rsidR="00D61BDB" w:rsidRPr="006E4585" w:rsidRDefault="00D61BDB" w:rsidP="00D61BDB">
            <w:pPr>
              <w:pStyle w:val="TableText"/>
            </w:pPr>
            <w:r w:rsidRPr="00EB39A8">
              <w:t>MessageIdentification</w:t>
            </w:r>
          </w:p>
        </w:tc>
        <w:tc>
          <w:tcPr>
            <w:tcW w:w="2728" w:type="dxa"/>
          </w:tcPr>
          <w:p w14:paraId="55A5FD6E" w14:textId="77777777" w:rsidR="00D61BDB" w:rsidRPr="006E4585" w:rsidRDefault="00D61BDB" w:rsidP="00D61BDB">
            <w:pPr>
              <w:pStyle w:val="TableText"/>
            </w:pPr>
            <w:r w:rsidRPr="00EB39A8">
              <w:t>&lt;MsgId&gt;</w:t>
            </w:r>
          </w:p>
        </w:tc>
        <w:tc>
          <w:tcPr>
            <w:tcW w:w="2685" w:type="dxa"/>
          </w:tcPr>
          <w:p w14:paraId="5BF83C2D" w14:textId="77777777" w:rsidR="00D61BDB" w:rsidRPr="006E4585" w:rsidRDefault="00D61BDB" w:rsidP="00D61BDB">
            <w:pPr>
              <w:pStyle w:val="TableText"/>
            </w:pPr>
            <w:r w:rsidRPr="00EB39A8">
              <w:t>FF5678965</w:t>
            </w:r>
          </w:p>
        </w:tc>
      </w:tr>
      <w:tr w:rsidR="00D61BDB" w14:paraId="26A77F11" w14:textId="77777777" w:rsidTr="00B5259C">
        <w:tc>
          <w:tcPr>
            <w:tcW w:w="2952" w:type="dxa"/>
          </w:tcPr>
          <w:p w14:paraId="1A6DBAA9" w14:textId="77777777" w:rsidR="00D61BDB" w:rsidRPr="006E4585" w:rsidRDefault="00D61BDB" w:rsidP="00D61BDB">
            <w:pPr>
              <w:pStyle w:val="TableText"/>
            </w:pPr>
            <w:r w:rsidRPr="00EB39A8">
              <w:t>CreationDateTime</w:t>
            </w:r>
          </w:p>
        </w:tc>
        <w:tc>
          <w:tcPr>
            <w:tcW w:w="2728" w:type="dxa"/>
          </w:tcPr>
          <w:p w14:paraId="7E9EA681" w14:textId="77777777" w:rsidR="00D61BDB" w:rsidRPr="006E4585" w:rsidRDefault="00D61BDB" w:rsidP="00D61BDB">
            <w:pPr>
              <w:pStyle w:val="TableText"/>
            </w:pPr>
            <w:r w:rsidRPr="00EB39A8">
              <w:t>&lt;CredDtTm&gt;</w:t>
            </w:r>
          </w:p>
        </w:tc>
        <w:tc>
          <w:tcPr>
            <w:tcW w:w="2685" w:type="dxa"/>
          </w:tcPr>
          <w:p w14:paraId="27669D26" w14:textId="77777777" w:rsidR="00D61BDB" w:rsidRPr="006E4585" w:rsidRDefault="00D61BDB" w:rsidP="00D61BDB">
            <w:pPr>
              <w:pStyle w:val="TableText"/>
            </w:pPr>
            <w:r w:rsidRPr="00EB39A8">
              <w:t>2012-06-10T11:20:00</w:t>
            </w:r>
          </w:p>
        </w:tc>
      </w:tr>
      <w:tr w:rsidR="00D61BDB" w14:paraId="0620D937" w14:textId="77777777" w:rsidTr="00B5259C">
        <w:tc>
          <w:tcPr>
            <w:tcW w:w="2952" w:type="dxa"/>
          </w:tcPr>
          <w:p w14:paraId="02C274DD" w14:textId="77777777" w:rsidR="00D61BDB" w:rsidRPr="006E4585" w:rsidRDefault="00D61BDB" w:rsidP="00D61BDB">
            <w:pPr>
              <w:pStyle w:val="TableText"/>
            </w:pPr>
            <w:r w:rsidRPr="00EB39A8">
              <w:t>InstructingAgent</w:t>
            </w:r>
          </w:p>
        </w:tc>
        <w:tc>
          <w:tcPr>
            <w:tcW w:w="2728" w:type="dxa"/>
          </w:tcPr>
          <w:p w14:paraId="7909F2E9" w14:textId="77777777" w:rsidR="00D61BDB" w:rsidRPr="006E4585" w:rsidRDefault="00D61BDB" w:rsidP="00D61BDB">
            <w:pPr>
              <w:pStyle w:val="TableText"/>
            </w:pPr>
            <w:r w:rsidRPr="00EB39A8">
              <w:t>&lt;InstgAgt&gt;</w:t>
            </w:r>
          </w:p>
        </w:tc>
        <w:tc>
          <w:tcPr>
            <w:tcW w:w="2685" w:type="dxa"/>
          </w:tcPr>
          <w:p w14:paraId="0DB8D06F" w14:textId="77777777" w:rsidR="00D61BDB" w:rsidRPr="00EB39A8" w:rsidRDefault="00D61BDB" w:rsidP="00D61BDB">
            <w:pPr>
              <w:pStyle w:val="TableText"/>
            </w:pPr>
          </w:p>
        </w:tc>
      </w:tr>
      <w:tr w:rsidR="00D61BDB" w14:paraId="5C381012" w14:textId="77777777" w:rsidTr="00B5259C">
        <w:tc>
          <w:tcPr>
            <w:tcW w:w="2952" w:type="dxa"/>
          </w:tcPr>
          <w:p w14:paraId="3539D0DF" w14:textId="77777777" w:rsidR="00D61BDB" w:rsidRPr="006E4585" w:rsidRDefault="00D61BDB" w:rsidP="00D61BDB">
            <w:pPr>
              <w:pStyle w:val="TableText"/>
            </w:pPr>
            <w:r w:rsidRPr="00EB39A8">
              <w:t>FinancialInstitutionsIdentification</w:t>
            </w:r>
          </w:p>
        </w:tc>
        <w:tc>
          <w:tcPr>
            <w:tcW w:w="2728" w:type="dxa"/>
          </w:tcPr>
          <w:p w14:paraId="060ED634" w14:textId="77777777" w:rsidR="00D61BDB" w:rsidRPr="006E4585" w:rsidRDefault="00D61BDB" w:rsidP="00D61BDB">
            <w:pPr>
              <w:pStyle w:val="TableText"/>
            </w:pPr>
            <w:r w:rsidRPr="00EB39A8">
              <w:t>&lt;FinInstnId</w:t>
            </w:r>
          </w:p>
        </w:tc>
        <w:tc>
          <w:tcPr>
            <w:tcW w:w="2685" w:type="dxa"/>
          </w:tcPr>
          <w:p w14:paraId="023C3E8B" w14:textId="77777777" w:rsidR="00D61BDB" w:rsidRPr="00EB39A8" w:rsidRDefault="00D61BDB" w:rsidP="00D61BDB">
            <w:pPr>
              <w:pStyle w:val="TableText"/>
            </w:pPr>
          </w:p>
        </w:tc>
      </w:tr>
      <w:tr w:rsidR="00D61BDB" w14:paraId="035F70D4" w14:textId="77777777" w:rsidTr="00B5259C">
        <w:tc>
          <w:tcPr>
            <w:tcW w:w="2952" w:type="dxa"/>
          </w:tcPr>
          <w:p w14:paraId="6DCD5782" w14:textId="77777777" w:rsidR="00D61BDB" w:rsidRPr="006E4585" w:rsidRDefault="00D61BDB" w:rsidP="00D61BDB">
            <w:pPr>
              <w:pStyle w:val="TableText"/>
            </w:pPr>
            <w:r w:rsidRPr="00EB39A8">
              <w:t>BICFI</w:t>
            </w:r>
          </w:p>
        </w:tc>
        <w:tc>
          <w:tcPr>
            <w:tcW w:w="2728" w:type="dxa"/>
          </w:tcPr>
          <w:p w14:paraId="79A30651" w14:textId="77777777" w:rsidR="00D61BDB" w:rsidRPr="006E4585" w:rsidRDefault="00D61BDB" w:rsidP="00D61BDB">
            <w:pPr>
              <w:pStyle w:val="TableText"/>
            </w:pPr>
            <w:r w:rsidRPr="00EB39A8">
              <w:t>&lt;BICFI&gt;</w:t>
            </w:r>
          </w:p>
        </w:tc>
        <w:tc>
          <w:tcPr>
            <w:tcW w:w="2685" w:type="dxa"/>
          </w:tcPr>
          <w:p w14:paraId="7E36476F" w14:textId="77777777" w:rsidR="00D61BDB" w:rsidRPr="006E4585" w:rsidRDefault="00D61BDB" w:rsidP="00D61BDB">
            <w:pPr>
              <w:pStyle w:val="TableText"/>
            </w:pPr>
            <w:r w:rsidRPr="00EB39A8">
              <w:t>FFFFUS91</w:t>
            </w:r>
          </w:p>
        </w:tc>
      </w:tr>
      <w:tr w:rsidR="00D61BDB" w14:paraId="09A51F19" w14:textId="77777777" w:rsidTr="00B5259C">
        <w:tc>
          <w:tcPr>
            <w:tcW w:w="2952" w:type="dxa"/>
          </w:tcPr>
          <w:p w14:paraId="7F782019" w14:textId="77777777" w:rsidR="00D61BDB" w:rsidRPr="006E4585" w:rsidRDefault="00D61BDB" w:rsidP="00D61BDB">
            <w:pPr>
              <w:pStyle w:val="TableText"/>
            </w:pPr>
            <w:r w:rsidRPr="00EB39A8">
              <w:t>InstructedAgent</w:t>
            </w:r>
          </w:p>
        </w:tc>
        <w:tc>
          <w:tcPr>
            <w:tcW w:w="2728" w:type="dxa"/>
          </w:tcPr>
          <w:p w14:paraId="3E7449EE" w14:textId="77777777" w:rsidR="00D61BDB" w:rsidRPr="006E4585" w:rsidRDefault="00D61BDB" w:rsidP="00D61BDB">
            <w:pPr>
              <w:pStyle w:val="TableText"/>
            </w:pPr>
            <w:r w:rsidRPr="00EB39A8">
              <w:t>&lt;InstdAgt&gt;</w:t>
            </w:r>
          </w:p>
        </w:tc>
        <w:tc>
          <w:tcPr>
            <w:tcW w:w="2685" w:type="dxa"/>
          </w:tcPr>
          <w:p w14:paraId="0E450A34" w14:textId="77777777" w:rsidR="00D61BDB" w:rsidRPr="00EB39A8" w:rsidRDefault="00D61BDB" w:rsidP="00D61BDB">
            <w:pPr>
              <w:pStyle w:val="TableText"/>
            </w:pPr>
          </w:p>
        </w:tc>
      </w:tr>
      <w:tr w:rsidR="00D61BDB" w14:paraId="0A3B403F" w14:textId="77777777" w:rsidTr="00B5259C">
        <w:tc>
          <w:tcPr>
            <w:tcW w:w="2952" w:type="dxa"/>
          </w:tcPr>
          <w:p w14:paraId="1EA6AA05" w14:textId="77777777" w:rsidR="00D61BDB" w:rsidRPr="006E4585" w:rsidRDefault="00D61BDB" w:rsidP="00D61BDB">
            <w:pPr>
              <w:pStyle w:val="TableText"/>
            </w:pPr>
            <w:r w:rsidRPr="00EB39A8">
              <w:t>FinancialInstitutionIdentification</w:t>
            </w:r>
          </w:p>
        </w:tc>
        <w:tc>
          <w:tcPr>
            <w:tcW w:w="2728" w:type="dxa"/>
          </w:tcPr>
          <w:p w14:paraId="7AD55489" w14:textId="77777777" w:rsidR="00D61BDB" w:rsidRPr="006E4585" w:rsidRDefault="00D61BDB" w:rsidP="00D61BDB">
            <w:pPr>
              <w:pStyle w:val="TableText"/>
            </w:pPr>
            <w:r w:rsidRPr="00EB39A8">
              <w:t>&lt;FinInstnId&gt;</w:t>
            </w:r>
          </w:p>
        </w:tc>
        <w:tc>
          <w:tcPr>
            <w:tcW w:w="2685" w:type="dxa"/>
          </w:tcPr>
          <w:p w14:paraId="6518F9FD" w14:textId="77777777" w:rsidR="00D61BDB" w:rsidRPr="00EB39A8" w:rsidRDefault="00D61BDB" w:rsidP="00D61BDB">
            <w:pPr>
              <w:pStyle w:val="TableText"/>
            </w:pPr>
          </w:p>
        </w:tc>
      </w:tr>
      <w:tr w:rsidR="00D61BDB" w14:paraId="5D570459" w14:textId="77777777" w:rsidTr="00B5259C">
        <w:tc>
          <w:tcPr>
            <w:tcW w:w="2952" w:type="dxa"/>
          </w:tcPr>
          <w:p w14:paraId="1E1C627E" w14:textId="77777777" w:rsidR="00D61BDB" w:rsidRPr="006E4585" w:rsidRDefault="00D61BDB" w:rsidP="00D61BDB">
            <w:pPr>
              <w:pStyle w:val="TableText"/>
            </w:pPr>
            <w:r w:rsidRPr="00EB39A8">
              <w:t>BICFI</w:t>
            </w:r>
          </w:p>
        </w:tc>
        <w:tc>
          <w:tcPr>
            <w:tcW w:w="2728" w:type="dxa"/>
          </w:tcPr>
          <w:p w14:paraId="41FB38B1" w14:textId="77777777" w:rsidR="00D61BDB" w:rsidRPr="006E4585" w:rsidRDefault="00D61BDB" w:rsidP="00D61BDB">
            <w:pPr>
              <w:pStyle w:val="TableText"/>
            </w:pPr>
            <w:r w:rsidRPr="00EB39A8">
              <w:t>&lt;BICFI&gt;</w:t>
            </w:r>
          </w:p>
        </w:tc>
        <w:tc>
          <w:tcPr>
            <w:tcW w:w="2685" w:type="dxa"/>
          </w:tcPr>
          <w:p w14:paraId="5DBAABA0" w14:textId="77777777" w:rsidR="00D61BDB" w:rsidRPr="006E4585" w:rsidRDefault="00D61BDB" w:rsidP="00D61BDB">
            <w:pPr>
              <w:pStyle w:val="TableText"/>
            </w:pPr>
            <w:r w:rsidRPr="00EB39A8">
              <w:t>DDDDUS31</w:t>
            </w:r>
          </w:p>
        </w:tc>
      </w:tr>
      <w:tr w:rsidR="00D61BDB" w14:paraId="543818D4" w14:textId="77777777" w:rsidTr="00B5259C">
        <w:tc>
          <w:tcPr>
            <w:tcW w:w="2952" w:type="dxa"/>
          </w:tcPr>
          <w:p w14:paraId="6E4EA165" w14:textId="77777777" w:rsidR="00D61BDB" w:rsidRPr="006E4585" w:rsidRDefault="00D61BDB" w:rsidP="00D61BDB">
            <w:pPr>
              <w:pStyle w:val="TableText"/>
            </w:pPr>
            <w:r w:rsidRPr="00EB39A8">
              <w:t>UnderlyingAcceptanceDetails</w:t>
            </w:r>
          </w:p>
        </w:tc>
        <w:tc>
          <w:tcPr>
            <w:tcW w:w="2728" w:type="dxa"/>
          </w:tcPr>
          <w:p w14:paraId="5992A271" w14:textId="77777777" w:rsidR="00D61BDB" w:rsidRPr="006E4585" w:rsidRDefault="00D61BDB" w:rsidP="00D61BDB">
            <w:pPr>
              <w:pStyle w:val="TableText"/>
            </w:pPr>
            <w:r w:rsidRPr="00EB39A8">
              <w:t>&lt;UndrlygAccptncDtls&gt;</w:t>
            </w:r>
          </w:p>
        </w:tc>
        <w:tc>
          <w:tcPr>
            <w:tcW w:w="2685" w:type="dxa"/>
          </w:tcPr>
          <w:p w14:paraId="696EA18A" w14:textId="77777777" w:rsidR="00D61BDB" w:rsidRPr="00EB39A8" w:rsidRDefault="00D61BDB" w:rsidP="00D61BDB">
            <w:pPr>
              <w:pStyle w:val="TableText"/>
            </w:pPr>
          </w:p>
        </w:tc>
      </w:tr>
      <w:tr w:rsidR="00D61BDB" w14:paraId="3C2F7DC4" w14:textId="77777777" w:rsidTr="00B5259C">
        <w:tc>
          <w:tcPr>
            <w:tcW w:w="2952" w:type="dxa"/>
          </w:tcPr>
          <w:p w14:paraId="071D53DC" w14:textId="77777777" w:rsidR="00D61BDB" w:rsidRPr="006E4585" w:rsidRDefault="00D61BDB" w:rsidP="00D61BDB">
            <w:pPr>
              <w:pStyle w:val="TableText"/>
            </w:pPr>
            <w:r w:rsidRPr="00EB39A8">
              <w:t>OriginalMessageInformation</w:t>
            </w:r>
          </w:p>
        </w:tc>
        <w:tc>
          <w:tcPr>
            <w:tcW w:w="2728" w:type="dxa"/>
          </w:tcPr>
          <w:p w14:paraId="0B26E668" w14:textId="77777777" w:rsidR="00D61BDB" w:rsidRPr="006E4585" w:rsidRDefault="00D61BDB" w:rsidP="00D61BDB">
            <w:pPr>
              <w:pStyle w:val="TableText"/>
            </w:pPr>
            <w:r w:rsidRPr="00EB39A8">
              <w:t>&lt;OrgnlMsgInf&gt;</w:t>
            </w:r>
          </w:p>
        </w:tc>
        <w:tc>
          <w:tcPr>
            <w:tcW w:w="2685" w:type="dxa"/>
          </w:tcPr>
          <w:p w14:paraId="6E61E232" w14:textId="77777777" w:rsidR="00D61BDB" w:rsidRPr="00EB39A8" w:rsidRDefault="00D61BDB" w:rsidP="00D61BDB">
            <w:pPr>
              <w:pStyle w:val="TableText"/>
            </w:pPr>
          </w:p>
        </w:tc>
      </w:tr>
      <w:tr w:rsidR="00D61BDB" w14:paraId="4332DD72" w14:textId="77777777" w:rsidTr="00B5259C">
        <w:tc>
          <w:tcPr>
            <w:tcW w:w="2952" w:type="dxa"/>
          </w:tcPr>
          <w:p w14:paraId="04F8ADBC" w14:textId="77777777" w:rsidR="00D61BDB" w:rsidRPr="006E4585" w:rsidRDefault="00D61BDB" w:rsidP="00D61BDB">
            <w:pPr>
              <w:pStyle w:val="TableText"/>
            </w:pPr>
            <w:r w:rsidRPr="00EB39A8">
              <w:t>MessageIdentification</w:t>
            </w:r>
          </w:p>
        </w:tc>
        <w:tc>
          <w:tcPr>
            <w:tcW w:w="2728" w:type="dxa"/>
          </w:tcPr>
          <w:p w14:paraId="532DBD7E" w14:textId="77777777" w:rsidR="00D61BDB" w:rsidRPr="006E4585" w:rsidRDefault="00D61BDB" w:rsidP="00D61BDB">
            <w:pPr>
              <w:pStyle w:val="TableText"/>
            </w:pPr>
            <w:r w:rsidRPr="00EB39A8">
              <w:t>&lt;MsgId&gt;</w:t>
            </w:r>
          </w:p>
        </w:tc>
        <w:tc>
          <w:tcPr>
            <w:tcW w:w="2685" w:type="dxa"/>
          </w:tcPr>
          <w:p w14:paraId="1CCB6D75" w14:textId="77777777" w:rsidR="00D61BDB" w:rsidRPr="006E4585" w:rsidRDefault="00D61BDB" w:rsidP="00D61BDB">
            <w:pPr>
              <w:pStyle w:val="TableText"/>
            </w:pPr>
            <w:r w:rsidRPr="00EB39A8">
              <w:t>BBBB654322</w:t>
            </w:r>
          </w:p>
        </w:tc>
      </w:tr>
      <w:tr w:rsidR="00D61BDB" w14:paraId="02643D51" w14:textId="77777777" w:rsidTr="00B5259C">
        <w:tc>
          <w:tcPr>
            <w:tcW w:w="2952" w:type="dxa"/>
          </w:tcPr>
          <w:p w14:paraId="1166443F" w14:textId="77777777" w:rsidR="00D61BDB" w:rsidRPr="006E4585" w:rsidRDefault="00D61BDB" w:rsidP="00D61BDB">
            <w:pPr>
              <w:pStyle w:val="TableText"/>
            </w:pPr>
            <w:r w:rsidRPr="00EB39A8">
              <w:t>MessageNameIdentification</w:t>
            </w:r>
          </w:p>
        </w:tc>
        <w:tc>
          <w:tcPr>
            <w:tcW w:w="2728" w:type="dxa"/>
          </w:tcPr>
          <w:p w14:paraId="1B54D298" w14:textId="77777777" w:rsidR="00D61BDB" w:rsidRPr="006E4585" w:rsidRDefault="00D61BDB" w:rsidP="00D61BDB">
            <w:pPr>
              <w:pStyle w:val="TableText"/>
            </w:pPr>
            <w:r w:rsidRPr="00EB39A8">
              <w:t>&lt;MsgNmId&gt;</w:t>
            </w:r>
          </w:p>
        </w:tc>
        <w:tc>
          <w:tcPr>
            <w:tcW w:w="2685" w:type="dxa"/>
          </w:tcPr>
          <w:p w14:paraId="201FE36B" w14:textId="77777777" w:rsidR="00D61BDB" w:rsidRPr="006E4585" w:rsidRDefault="00D61BDB">
            <w:pPr>
              <w:pStyle w:val="TableText"/>
            </w:pPr>
            <w:r w:rsidRPr="00EB39A8">
              <w:t>pain.009.001.</w:t>
            </w:r>
            <w:r w:rsidR="00B5259C" w:rsidRPr="00EB39A8">
              <w:t>0</w:t>
            </w:r>
            <w:r w:rsidR="00B5259C">
              <w:t>5</w:t>
            </w:r>
          </w:p>
        </w:tc>
      </w:tr>
      <w:tr w:rsidR="00D61BDB" w14:paraId="496D65BB" w14:textId="77777777" w:rsidTr="00B5259C">
        <w:tc>
          <w:tcPr>
            <w:tcW w:w="2952" w:type="dxa"/>
          </w:tcPr>
          <w:p w14:paraId="5A90FDCD" w14:textId="77777777" w:rsidR="00D61BDB" w:rsidRPr="006E4585" w:rsidRDefault="00D61BDB" w:rsidP="00D61BDB">
            <w:pPr>
              <w:pStyle w:val="TableText"/>
            </w:pPr>
            <w:r w:rsidRPr="00EB39A8">
              <w:t>CreationDateTime</w:t>
            </w:r>
          </w:p>
        </w:tc>
        <w:tc>
          <w:tcPr>
            <w:tcW w:w="2728" w:type="dxa"/>
          </w:tcPr>
          <w:p w14:paraId="07659638" w14:textId="77777777" w:rsidR="00D61BDB" w:rsidRPr="006E4585" w:rsidRDefault="00D61BDB" w:rsidP="00D61BDB">
            <w:pPr>
              <w:pStyle w:val="TableText"/>
            </w:pPr>
            <w:r w:rsidRPr="00EB39A8">
              <w:t>&lt;CredDtTm&gt;</w:t>
            </w:r>
          </w:p>
        </w:tc>
        <w:tc>
          <w:tcPr>
            <w:tcW w:w="2685" w:type="dxa"/>
          </w:tcPr>
          <w:p w14:paraId="5F40864F" w14:textId="77777777" w:rsidR="00D61BDB" w:rsidRPr="006E4585" w:rsidRDefault="00D61BDB" w:rsidP="00D61BDB">
            <w:pPr>
              <w:pStyle w:val="TableText"/>
            </w:pPr>
            <w:r w:rsidRPr="00EB39A8">
              <w:t>2012-06-10T11:00:00</w:t>
            </w:r>
          </w:p>
        </w:tc>
      </w:tr>
      <w:tr w:rsidR="00D61BDB" w14:paraId="1638C6CA" w14:textId="77777777" w:rsidTr="00B5259C">
        <w:tc>
          <w:tcPr>
            <w:tcW w:w="2952" w:type="dxa"/>
          </w:tcPr>
          <w:p w14:paraId="04E49965" w14:textId="77777777" w:rsidR="00D61BDB" w:rsidRPr="006E4585" w:rsidRDefault="00D61BDB" w:rsidP="00D61BDB">
            <w:pPr>
              <w:pStyle w:val="TableText"/>
            </w:pPr>
            <w:r w:rsidRPr="00EB39A8">
              <w:t>AcceptanceResult</w:t>
            </w:r>
          </w:p>
        </w:tc>
        <w:tc>
          <w:tcPr>
            <w:tcW w:w="2728" w:type="dxa"/>
          </w:tcPr>
          <w:p w14:paraId="50DD5EBA" w14:textId="77777777" w:rsidR="00D61BDB" w:rsidRPr="006E4585" w:rsidRDefault="00D61BDB" w:rsidP="00D61BDB">
            <w:pPr>
              <w:pStyle w:val="TableText"/>
            </w:pPr>
            <w:r w:rsidRPr="00EB39A8">
              <w:t>&lt;AccptncRslt&gt;</w:t>
            </w:r>
          </w:p>
        </w:tc>
        <w:tc>
          <w:tcPr>
            <w:tcW w:w="2685" w:type="dxa"/>
          </w:tcPr>
          <w:p w14:paraId="5787F7C3" w14:textId="77777777" w:rsidR="00D61BDB" w:rsidRPr="00EB39A8" w:rsidRDefault="00D61BDB" w:rsidP="00D61BDB">
            <w:pPr>
              <w:pStyle w:val="TableText"/>
            </w:pPr>
          </w:p>
        </w:tc>
      </w:tr>
      <w:tr w:rsidR="00D61BDB" w14:paraId="1A67D5CF" w14:textId="77777777" w:rsidTr="00B5259C">
        <w:tc>
          <w:tcPr>
            <w:tcW w:w="2952" w:type="dxa"/>
          </w:tcPr>
          <w:p w14:paraId="1B2EE9C9" w14:textId="77777777" w:rsidR="00D61BDB" w:rsidRPr="006E4585" w:rsidRDefault="00D61BDB" w:rsidP="00D61BDB">
            <w:pPr>
              <w:pStyle w:val="TableText"/>
            </w:pPr>
            <w:r w:rsidRPr="00EB39A8">
              <w:t>Accepted</w:t>
            </w:r>
          </w:p>
        </w:tc>
        <w:tc>
          <w:tcPr>
            <w:tcW w:w="2728" w:type="dxa"/>
          </w:tcPr>
          <w:p w14:paraId="71CB728C" w14:textId="77777777" w:rsidR="00D61BDB" w:rsidRPr="006E4585" w:rsidRDefault="00D61BDB" w:rsidP="00D61BDB">
            <w:pPr>
              <w:pStyle w:val="TableText"/>
            </w:pPr>
            <w:r w:rsidRPr="00EB39A8">
              <w:t>&lt;Accptd&gt;</w:t>
            </w:r>
          </w:p>
        </w:tc>
        <w:tc>
          <w:tcPr>
            <w:tcW w:w="2685" w:type="dxa"/>
          </w:tcPr>
          <w:p w14:paraId="24F65D59" w14:textId="77777777" w:rsidR="00D61BDB" w:rsidRPr="006E4585" w:rsidRDefault="00D61BDB" w:rsidP="00D61BDB">
            <w:pPr>
              <w:pStyle w:val="TableText"/>
            </w:pPr>
            <w:r w:rsidRPr="00EB39A8">
              <w:t>TRUE</w:t>
            </w:r>
          </w:p>
        </w:tc>
      </w:tr>
      <w:tr w:rsidR="00D61BDB" w14:paraId="276A5975" w14:textId="77777777" w:rsidTr="00B5259C">
        <w:tc>
          <w:tcPr>
            <w:tcW w:w="2952" w:type="dxa"/>
          </w:tcPr>
          <w:p w14:paraId="1C821BB3" w14:textId="77777777" w:rsidR="00D61BDB" w:rsidRPr="006E4585" w:rsidRDefault="00D61BDB" w:rsidP="00D61BDB">
            <w:pPr>
              <w:pStyle w:val="TableText"/>
            </w:pPr>
            <w:r w:rsidRPr="00EB39A8">
              <w:t>OriginalMandate</w:t>
            </w:r>
          </w:p>
        </w:tc>
        <w:tc>
          <w:tcPr>
            <w:tcW w:w="2728" w:type="dxa"/>
          </w:tcPr>
          <w:p w14:paraId="466D7007" w14:textId="77777777" w:rsidR="00D61BDB" w:rsidRPr="006E4585" w:rsidRDefault="00D61BDB" w:rsidP="00D61BDB">
            <w:pPr>
              <w:pStyle w:val="TableText"/>
            </w:pPr>
            <w:r w:rsidRPr="00EB39A8">
              <w:t>&lt;OrgnlMndt&gt;</w:t>
            </w:r>
          </w:p>
        </w:tc>
        <w:tc>
          <w:tcPr>
            <w:tcW w:w="2685" w:type="dxa"/>
          </w:tcPr>
          <w:p w14:paraId="6F6F99C0" w14:textId="77777777" w:rsidR="00D61BDB" w:rsidRPr="00EB39A8" w:rsidRDefault="00D61BDB" w:rsidP="00D61BDB">
            <w:pPr>
              <w:pStyle w:val="TableText"/>
            </w:pPr>
          </w:p>
        </w:tc>
      </w:tr>
      <w:tr w:rsidR="00D61BDB" w14:paraId="4FFC38B9" w14:textId="77777777" w:rsidTr="00B5259C">
        <w:tc>
          <w:tcPr>
            <w:tcW w:w="2952" w:type="dxa"/>
          </w:tcPr>
          <w:p w14:paraId="35F696FA" w14:textId="77777777" w:rsidR="00D61BDB" w:rsidRPr="006E4585" w:rsidRDefault="00D61BDB" w:rsidP="00D61BDB">
            <w:pPr>
              <w:pStyle w:val="TableText"/>
            </w:pPr>
            <w:r w:rsidRPr="00EB39A8">
              <w:t>OriginalMandate</w:t>
            </w:r>
          </w:p>
        </w:tc>
        <w:tc>
          <w:tcPr>
            <w:tcW w:w="2728" w:type="dxa"/>
          </w:tcPr>
          <w:p w14:paraId="500AB482" w14:textId="77777777" w:rsidR="00D61BDB" w:rsidRPr="006E4585" w:rsidRDefault="00D61BDB" w:rsidP="00D61BDB">
            <w:pPr>
              <w:pStyle w:val="TableText"/>
            </w:pPr>
            <w:r w:rsidRPr="00EB39A8">
              <w:t>&lt;OrgnlMndt&gt;</w:t>
            </w:r>
          </w:p>
        </w:tc>
        <w:tc>
          <w:tcPr>
            <w:tcW w:w="2685" w:type="dxa"/>
          </w:tcPr>
          <w:p w14:paraId="45BBC833" w14:textId="77777777" w:rsidR="00D61BDB" w:rsidRPr="00EB39A8" w:rsidRDefault="00D61BDB" w:rsidP="00D61BDB">
            <w:pPr>
              <w:pStyle w:val="TableText"/>
            </w:pPr>
          </w:p>
        </w:tc>
      </w:tr>
      <w:tr w:rsidR="00D61BDB" w14:paraId="034D90D9" w14:textId="77777777" w:rsidTr="00B5259C">
        <w:tc>
          <w:tcPr>
            <w:tcW w:w="2952" w:type="dxa"/>
          </w:tcPr>
          <w:p w14:paraId="1A18F623" w14:textId="77777777" w:rsidR="00D61BDB" w:rsidRPr="006E4585" w:rsidRDefault="00D61BDB" w:rsidP="00D61BDB">
            <w:pPr>
              <w:pStyle w:val="TableText"/>
            </w:pPr>
            <w:r w:rsidRPr="00EB39A8">
              <w:t>MandateIdentification</w:t>
            </w:r>
          </w:p>
        </w:tc>
        <w:tc>
          <w:tcPr>
            <w:tcW w:w="2728" w:type="dxa"/>
          </w:tcPr>
          <w:p w14:paraId="4AA769E4" w14:textId="77777777" w:rsidR="00D61BDB" w:rsidRPr="006E4585" w:rsidRDefault="00D61BDB" w:rsidP="00D61BDB">
            <w:pPr>
              <w:pStyle w:val="TableText"/>
            </w:pPr>
            <w:r w:rsidRPr="00EB39A8">
              <w:t>&lt;MndtId&gt;</w:t>
            </w:r>
          </w:p>
        </w:tc>
        <w:tc>
          <w:tcPr>
            <w:tcW w:w="2685" w:type="dxa"/>
          </w:tcPr>
          <w:p w14:paraId="13962D1E" w14:textId="77777777" w:rsidR="00D61BDB" w:rsidRPr="006E4585" w:rsidRDefault="00D61BDB" w:rsidP="00D61BDB">
            <w:pPr>
              <w:pStyle w:val="TableText"/>
            </w:pPr>
            <w:r w:rsidRPr="00EB39A8">
              <w:t>JMP06/3345</w:t>
            </w:r>
          </w:p>
        </w:tc>
      </w:tr>
      <w:tr w:rsidR="00D61BDB" w14:paraId="09069A4F" w14:textId="77777777" w:rsidTr="00B5259C">
        <w:tc>
          <w:tcPr>
            <w:tcW w:w="2952" w:type="dxa"/>
          </w:tcPr>
          <w:p w14:paraId="51BA8A1B" w14:textId="77777777" w:rsidR="00D61BDB" w:rsidRPr="006E4585" w:rsidRDefault="00D61BDB" w:rsidP="00D61BDB">
            <w:pPr>
              <w:pStyle w:val="TableText"/>
            </w:pPr>
            <w:r w:rsidRPr="00EB39A8">
              <w:t>Occurences</w:t>
            </w:r>
          </w:p>
        </w:tc>
        <w:tc>
          <w:tcPr>
            <w:tcW w:w="2728" w:type="dxa"/>
          </w:tcPr>
          <w:p w14:paraId="7C510D44" w14:textId="77777777" w:rsidR="00D61BDB" w:rsidRPr="006E4585" w:rsidRDefault="00D61BDB" w:rsidP="00D61BDB">
            <w:pPr>
              <w:pStyle w:val="TableText"/>
            </w:pPr>
            <w:r w:rsidRPr="00EB39A8">
              <w:t>&lt;Ocrncs&gt;</w:t>
            </w:r>
          </w:p>
        </w:tc>
        <w:tc>
          <w:tcPr>
            <w:tcW w:w="2685" w:type="dxa"/>
          </w:tcPr>
          <w:p w14:paraId="4C76EA48" w14:textId="77777777" w:rsidR="00D61BDB" w:rsidRPr="00EB39A8" w:rsidRDefault="00D61BDB" w:rsidP="00D61BDB">
            <w:pPr>
              <w:pStyle w:val="TableText"/>
            </w:pPr>
          </w:p>
        </w:tc>
      </w:tr>
      <w:tr w:rsidR="00D61BDB" w14:paraId="48E82F51" w14:textId="77777777" w:rsidTr="00B5259C">
        <w:tc>
          <w:tcPr>
            <w:tcW w:w="2952" w:type="dxa"/>
          </w:tcPr>
          <w:p w14:paraId="5D5A8D7B" w14:textId="77777777" w:rsidR="00D61BDB" w:rsidRPr="006E4585" w:rsidRDefault="00D61BDB" w:rsidP="00D61BDB">
            <w:pPr>
              <w:pStyle w:val="TableText"/>
            </w:pPr>
            <w:r w:rsidRPr="00EB39A8">
              <w:t>SequenceType</w:t>
            </w:r>
          </w:p>
        </w:tc>
        <w:tc>
          <w:tcPr>
            <w:tcW w:w="2728" w:type="dxa"/>
          </w:tcPr>
          <w:p w14:paraId="75F29E24" w14:textId="77777777" w:rsidR="00D61BDB" w:rsidRPr="006E4585" w:rsidRDefault="00D61BDB" w:rsidP="00D61BDB">
            <w:pPr>
              <w:pStyle w:val="TableText"/>
            </w:pPr>
            <w:r w:rsidRPr="00EB39A8">
              <w:t>&lt;SeqTp&gt;</w:t>
            </w:r>
          </w:p>
        </w:tc>
        <w:tc>
          <w:tcPr>
            <w:tcW w:w="2685" w:type="dxa"/>
          </w:tcPr>
          <w:p w14:paraId="77A9D1F2" w14:textId="77777777" w:rsidR="00D61BDB" w:rsidRPr="006E4585" w:rsidRDefault="00D61BDB" w:rsidP="00D61BDB">
            <w:pPr>
              <w:pStyle w:val="TableText"/>
            </w:pPr>
            <w:r w:rsidRPr="00EB39A8">
              <w:t>RCUR</w:t>
            </w:r>
          </w:p>
        </w:tc>
      </w:tr>
      <w:tr w:rsidR="00D61BDB" w14:paraId="789F9989" w14:textId="77777777" w:rsidTr="00B5259C">
        <w:tc>
          <w:tcPr>
            <w:tcW w:w="2952" w:type="dxa"/>
          </w:tcPr>
          <w:p w14:paraId="0E6C20C1" w14:textId="77777777" w:rsidR="00D61BDB" w:rsidRPr="006E4585" w:rsidRDefault="00D61BDB" w:rsidP="00D61BDB">
            <w:pPr>
              <w:pStyle w:val="TableText"/>
            </w:pPr>
            <w:r w:rsidRPr="00EB39A8">
              <w:lastRenderedPageBreak/>
              <w:t>Frequency</w:t>
            </w:r>
            <w:r w:rsidRPr="006E4585">
              <w:t xml:space="preserve"> Type</w:t>
            </w:r>
          </w:p>
        </w:tc>
        <w:tc>
          <w:tcPr>
            <w:tcW w:w="2728" w:type="dxa"/>
          </w:tcPr>
          <w:p w14:paraId="653135EC" w14:textId="77777777" w:rsidR="00D61BDB" w:rsidRPr="006E4585" w:rsidRDefault="00D61BDB" w:rsidP="00D61BDB">
            <w:pPr>
              <w:pStyle w:val="TableText"/>
            </w:pPr>
            <w:r w:rsidRPr="00EB39A8">
              <w:t>&lt;Frqcy&gt;</w:t>
            </w:r>
            <w:r w:rsidRPr="006E4585">
              <w:t>&lt;Tp&gt;</w:t>
            </w:r>
          </w:p>
        </w:tc>
        <w:tc>
          <w:tcPr>
            <w:tcW w:w="2685" w:type="dxa"/>
          </w:tcPr>
          <w:p w14:paraId="2BEE8636" w14:textId="77777777" w:rsidR="00D61BDB" w:rsidRPr="006E4585" w:rsidRDefault="00D61BDB" w:rsidP="00D61BDB">
            <w:pPr>
              <w:pStyle w:val="TableText"/>
            </w:pPr>
            <w:r w:rsidRPr="00EB39A8">
              <w:t>MNTH</w:t>
            </w:r>
          </w:p>
        </w:tc>
      </w:tr>
      <w:tr w:rsidR="00D61BDB" w14:paraId="579183F5" w14:textId="77777777" w:rsidTr="00B5259C">
        <w:tc>
          <w:tcPr>
            <w:tcW w:w="2952" w:type="dxa"/>
          </w:tcPr>
          <w:p w14:paraId="1DD20765" w14:textId="77777777" w:rsidR="00D61BDB" w:rsidRPr="006E4585" w:rsidRDefault="00D61BDB" w:rsidP="00D61BDB">
            <w:pPr>
              <w:pStyle w:val="TableText"/>
            </w:pPr>
            <w:r w:rsidRPr="00EB39A8">
              <w:t>FirstCollectionDate</w:t>
            </w:r>
          </w:p>
        </w:tc>
        <w:tc>
          <w:tcPr>
            <w:tcW w:w="2728" w:type="dxa"/>
          </w:tcPr>
          <w:p w14:paraId="1D727374" w14:textId="77777777" w:rsidR="00D61BDB" w:rsidRPr="006E4585" w:rsidRDefault="00D61BDB" w:rsidP="00D61BDB">
            <w:pPr>
              <w:pStyle w:val="TableText"/>
            </w:pPr>
            <w:r w:rsidRPr="00EB39A8">
              <w:t>&lt;FrstColltnDt&gt;</w:t>
            </w:r>
          </w:p>
        </w:tc>
        <w:tc>
          <w:tcPr>
            <w:tcW w:w="2685" w:type="dxa"/>
          </w:tcPr>
          <w:p w14:paraId="4AC3E0BD" w14:textId="77777777" w:rsidR="00D61BDB" w:rsidRPr="006E4585" w:rsidRDefault="00D61BDB" w:rsidP="00D61BDB">
            <w:pPr>
              <w:pStyle w:val="TableText"/>
            </w:pPr>
            <w:r w:rsidRPr="00EB39A8">
              <w:t>2012-06-25</w:t>
            </w:r>
          </w:p>
        </w:tc>
      </w:tr>
      <w:tr w:rsidR="00B5259C" w14:paraId="0A0F9B23" w14:textId="77777777" w:rsidTr="00B5259C">
        <w:tc>
          <w:tcPr>
            <w:tcW w:w="2952" w:type="dxa"/>
          </w:tcPr>
          <w:p w14:paraId="04802AEB" w14:textId="77777777" w:rsidR="00B5259C" w:rsidRPr="00B5259C" w:rsidRDefault="00B5259C" w:rsidP="00B5259C">
            <w:pPr>
              <w:pStyle w:val="TableText"/>
            </w:pPr>
            <w:r>
              <w:t>TrackingIndicator</w:t>
            </w:r>
          </w:p>
        </w:tc>
        <w:tc>
          <w:tcPr>
            <w:tcW w:w="2728" w:type="dxa"/>
          </w:tcPr>
          <w:p w14:paraId="43FB35D7" w14:textId="77777777" w:rsidR="00B5259C" w:rsidRPr="00B5259C" w:rsidRDefault="00B5259C" w:rsidP="00B5259C">
            <w:pPr>
              <w:pStyle w:val="TableText"/>
            </w:pPr>
            <w:r>
              <w:t>&lt;TrckgInd&gt;</w:t>
            </w:r>
          </w:p>
        </w:tc>
        <w:tc>
          <w:tcPr>
            <w:tcW w:w="2685" w:type="dxa"/>
          </w:tcPr>
          <w:p w14:paraId="174D42FD" w14:textId="77777777" w:rsidR="00B5259C" w:rsidRPr="00B5259C" w:rsidRDefault="00B5259C" w:rsidP="00B5259C">
            <w:pPr>
              <w:pStyle w:val="TableText"/>
            </w:pPr>
            <w:r>
              <w:t>false</w:t>
            </w:r>
          </w:p>
        </w:tc>
      </w:tr>
      <w:tr w:rsidR="00D61BDB" w14:paraId="4E41CBF9" w14:textId="77777777" w:rsidTr="00B5259C">
        <w:tc>
          <w:tcPr>
            <w:tcW w:w="2952" w:type="dxa"/>
          </w:tcPr>
          <w:p w14:paraId="13BF3C2C" w14:textId="77777777" w:rsidR="00D61BDB" w:rsidRPr="006E4585" w:rsidRDefault="00D61BDB" w:rsidP="00D61BDB">
            <w:pPr>
              <w:pStyle w:val="TableText"/>
            </w:pPr>
            <w:r w:rsidRPr="00EB39A8">
              <w:t>Creditor</w:t>
            </w:r>
          </w:p>
        </w:tc>
        <w:tc>
          <w:tcPr>
            <w:tcW w:w="2728" w:type="dxa"/>
          </w:tcPr>
          <w:p w14:paraId="2A742F24" w14:textId="77777777" w:rsidR="00D61BDB" w:rsidRPr="006E4585" w:rsidRDefault="00D61BDB" w:rsidP="00D61BDB">
            <w:pPr>
              <w:pStyle w:val="TableText"/>
            </w:pPr>
            <w:r w:rsidRPr="00EB39A8">
              <w:t>&lt;Cdtr&gt;</w:t>
            </w:r>
          </w:p>
        </w:tc>
        <w:tc>
          <w:tcPr>
            <w:tcW w:w="2685" w:type="dxa"/>
          </w:tcPr>
          <w:p w14:paraId="464132AC" w14:textId="77777777" w:rsidR="00D61BDB" w:rsidRPr="00EB39A8" w:rsidRDefault="00D61BDB" w:rsidP="00D61BDB">
            <w:pPr>
              <w:pStyle w:val="TableText"/>
            </w:pPr>
          </w:p>
        </w:tc>
      </w:tr>
      <w:tr w:rsidR="00D61BDB" w14:paraId="4A246394" w14:textId="77777777" w:rsidTr="00B5259C">
        <w:tc>
          <w:tcPr>
            <w:tcW w:w="2952" w:type="dxa"/>
          </w:tcPr>
          <w:p w14:paraId="4D3AE0FB" w14:textId="77777777" w:rsidR="00D61BDB" w:rsidRPr="006E4585" w:rsidRDefault="00D61BDB" w:rsidP="00D61BDB">
            <w:pPr>
              <w:pStyle w:val="TableText"/>
            </w:pPr>
            <w:r w:rsidRPr="00EB39A8">
              <w:t>Name</w:t>
            </w:r>
          </w:p>
        </w:tc>
        <w:tc>
          <w:tcPr>
            <w:tcW w:w="2728" w:type="dxa"/>
          </w:tcPr>
          <w:p w14:paraId="66D5C8A2" w14:textId="77777777" w:rsidR="00D61BDB" w:rsidRPr="006E4585" w:rsidRDefault="00D61BDB" w:rsidP="00D61BDB">
            <w:pPr>
              <w:pStyle w:val="TableText"/>
            </w:pPr>
            <w:r w:rsidRPr="00EB39A8">
              <w:t>&lt;Nm&gt;</w:t>
            </w:r>
          </w:p>
        </w:tc>
        <w:tc>
          <w:tcPr>
            <w:tcW w:w="2685" w:type="dxa"/>
          </w:tcPr>
          <w:p w14:paraId="327EEBAF" w14:textId="77777777" w:rsidR="00D61BDB" w:rsidRPr="006E4585" w:rsidRDefault="00D61BDB" w:rsidP="00D61BDB">
            <w:pPr>
              <w:pStyle w:val="TableText"/>
            </w:pPr>
            <w:r w:rsidRPr="00EB39A8">
              <w:t>Jersey Mobile Phone</w:t>
            </w:r>
          </w:p>
        </w:tc>
      </w:tr>
      <w:tr w:rsidR="00D61BDB" w14:paraId="23FAAA0C" w14:textId="77777777" w:rsidTr="00B5259C">
        <w:tc>
          <w:tcPr>
            <w:tcW w:w="2952" w:type="dxa"/>
          </w:tcPr>
          <w:p w14:paraId="710CF7C9" w14:textId="77777777" w:rsidR="00D61BDB" w:rsidRPr="006E4585" w:rsidRDefault="00D61BDB" w:rsidP="00D61BDB">
            <w:pPr>
              <w:pStyle w:val="TableText"/>
            </w:pPr>
            <w:r w:rsidRPr="00EB39A8">
              <w:t>CreditorAccount</w:t>
            </w:r>
          </w:p>
        </w:tc>
        <w:tc>
          <w:tcPr>
            <w:tcW w:w="2728" w:type="dxa"/>
          </w:tcPr>
          <w:p w14:paraId="198ABDC0" w14:textId="77777777" w:rsidR="00D61BDB" w:rsidRPr="006E4585" w:rsidRDefault="00D61BDB" w:rsidP="00D61BDB">
            <w:pPr>
              <w:pStyle w:val="TableText"/>
            </w:pPr>
            <w:r w:rsidRPr="00EB39A8">
              <w:t>&lt;CdtrAcct&gt;</w:t>
            </w:r>
          </w:p>
        </w:tc>
        <w:tc>
          <w:tcPr>
            <w:tcW w:w="2685" w:type="dxa"/>
          </w:tcPr>
          <w:p w14:paraId="7A9E3F98" w14:textId="77777777" w:rsidR="00D61BDB" w:rsidRPr="00EB39A8" w:rsidRDefault="00D61BDB" w:rsidP="00D61BDB">
            <w:pPr>
              <w:pStyle w:val="TableText"/>
            </w:pPr>
          </w:p>
        </w:tc>
      </w:tr>
      <w:tr w:rsidR="00D61BDB" w14:paraId="637F506E" w14:textId="77777777" w:rsidTr="00B5259C">
        <w:tc>
          <w:tcPr>
            <w:tcW w:w="2952" w:type="dxa"/>
          </w:tcPr>
          <w:p w14:paraId="625A63B3" w14:textId="77777777" w:rsidR="00D61BDB" w:rsidRPr="006E4585" w:rsidRDefault="00D61BDB" w:rsidP="00D61BDB">
            <w:pPr>
              <w:pStyle w:val="TableText"/>
            </w:pPr>
            <w:r w:rsidRPr="00EB39A8">
              <w:t>Identification</w:t>
            </w:r>
          </w:p>
        </w:tc>
        <w:tc>
          <w:tcPr>
            <w:tcW w:w="2728" w:type="dxa"/>
          </w:tcPr>
          <w:p w14:paraId="40AFC5F6" w14:textId="77777777" w:rsidR="00D61BDB" w:rsidRPr="006E4585" w:rsidRDefault="00D61BDB" w:rsidP="00D61BDB">
            <w:pPr>
              <w:pStyle w:val="TableText"/>
            </w:pPr>
            <w:r w:rsidRPr="00EB39A8">
              <w:t>&lt;Id&gt;</w:t>
            </w:r>
          </w:p>
        </w:tc>
        <w:tc>
          <w:tcPr>
            <w:tcW w:w="2685" w:type="dxa"/>
          </w:tcPr>
          <w:p w14:paraId="324A327A" w14:textId="77777777" w:rsidR="00D61BDB" w:rsidRPr="00EB39A8" w:rsidRDefault="00D61BDB" w:rsidP="00D61BDB">
            <w:pPr>
              <w:pStyle w:val="TableText"/>
            </w:pPr>
          </w:p>
        </w:tc>
      </w:tr>
      <w:tr w:rsidR="00D61BDB" w14:paraId="7E55EF33" w14:textId="77777777" w:rsidTr="00B5259C">
        <w:tc>
          <w:tcPr>
            <w:tcW w:w="2952" w:type="dxa"/>
          </w:tcPr>
          <w:p w14:paraId="263D6B32" w14:textId="77777777" w:rsidR="00D61BDB" w:rsidRPr="006E4585" w:rsidRDefault="00D61BDB" w:rsidP="00D61BDB">
            <w:pPr>
              <w:pStyle w:val="TableText"/>
            </w:pPr>
            <w:r w:rsidRPr="00EB39A8">
              <w:t>Other</w:t>
            </w:r>
          </w:p>
        </w:tc>
        <w:tc>
          <w:tcPr>
            <w:tcW w:w="2728" w:type="dxa"/>
          </w:tcPr>
          <w:p w14:paraId="1D4631D6" w14:textId="77777777" w:rsidR="00D61BDB" w:rsidRPr="006E4585" w:rsidRDefault="00D61BDB" w:rsidP="00D61BDB">
            <w:pPr>
              <w:pStyle w:val="TableText"/>
            </w:pPr>
            <w:r w:rsidRPr="00EB39A8">
              <w:t>&lt;Othr&gt;</w:t>
            </w:r>
          </w:p>
        </w:tc>
        <w:tc>
          <w:tcPr>
            <w:tcW w:w="2685" w:type="dxa"/>
          </w:tcPr>
          <w:p w14:paraId="28F29BF6" w14:textId="77777777" w:rsidR="00D61BDB" w:rsidRPr="00EB39A8" w:rsidRDefault="00D61BDB" w:rsidP="00D61BDB">
            <w:pPr>
              <w:pStyle w:val="TableText"/>
            </w:pPr>
          </w:p>
        </w:tc>
      </w:tr>
      <w:tr w:rsidR="00D61BDB" w14:paraId="3592D6BA" w14:textId="77777777" w:rsidTr="00B5259C">
        <w:tc>
          <w:tcPr>
            <w:tcW w:w="2952" w:type="dxa"/>
          </w:tcPr>
          <w:p w14:paraId="41C678A1" w14:textId="77777777" w:rsidR="00D61BDB" w:rsidRPr="006E4585" w:rsidRDefault="00D61BDB" w:rsidP="00D61BDB">
            <w:pPr>
              <w:pStyle w:val="TableText"/>
            </w:pPr>
            <w:r w:rsidRPr="00EB39A8">
              <w:t>Identification</w:t>
            </w:r>
          </w:p>
        </w:tc>
        <w:tc>
          <w:tcPr>
            <w:tcW w:w="2728" w:type="dxa"/>
          </w:tcPr>
          <w:p w14:paraId="760E9120" w14:textId="77777777" w:rsidR="00D61BDB" w:rsidRPr="006E4585" w:rsidRDefault="00D61BDB" w:rsidP="00D61BDB">
            <w:pPr>
              <w:pStyle w:val="TableText"/>
            </w:pPr>
            <w:r w:rsidRPr="00EB39A8">
              <w:t>&lt;Id&gt;</w:t>
            </w:r>
          </w:p>
        </w:tc>
        <w:tc>
          <w:tcPr>
            <w:tcW w:w="2685" w:type="dxa"/>
          </w:tcPr>
          <w:p w14:paraId="27E27442" w14:textId="77777777" w:rsidR="00D61BDB" w:rsidRPr="006E4585" w:rsidRDefault="00D61BDB" w:rsidP="00D61BDB">
            <w:pPr>
              <w:pStyle w:val="TableText"/>
            </w:pPr>
            <w:r w:rsidRPr="00EB39A8">
              <w:t>76543</w:t>
            </w:r>
          </w:p>
        </w:tc>
      </w:tr>
      <w:tr w:rsidR="00D61BDB" w14:paraId="5BBD3EB7" w14:textId="77777777" w:rsidTr="00B5259C">
        <w:tc>
          <w:tcPr>
            <w:tcW w:w="2952" w:type="dxa"/>
          </w:tcPr>
          <w:p w14:paraId="5D4473BD" w14:textId="77777777" w:rsidR="00D61BDB" w:rsidRPr="006E4585" w:rsidRDefault="00D61BDB" w:rsidP="00D61BDB">
            <w:pPr>
              <w:pStyle w:val="TableText"/>
            </w:pPr>
            <w:r w:rsidRPr="00EB39A8">
              <w:t>CreditorAgent</w:t>
            </w:r>
          </w:p>
        </w:tc>
        <w:tc>
          <w:tcPr>
            <w:tcW w:w="2728" w:type="dxa"/>
          </w:tcPr>
          <w:p w14:paraId="2618EF28" w14:textId="77777777" w:rsidR="00D61BDB" w:rsidRPr="006E4585" w:rsidRDefault="00D61BDB" w:rsidP="00D61BDB">
            <w:pPr>
              <w:pStyle w:val="TableText"/>
            </w:pPr>
            <w:r w:rsidRPr="00EB39A8">
              <w:t>&lt;CdtrAgt&gt;</w:t>
            </w:r>
          </w:p>
        </w:tc>
        <w:tc>
          <w:tcPr>
            <w:tcW w:w="2685" w:type="dxa"/>
          </w:tcPr>
          <w:p w14:paraId="259B8EAD" w14:textId="77777777" w:rsidR="00D61BDB" w:rsidRPr="00EB39A8" w:rsidRDefault="00D61BDB" w:rsidP="00D61BDB">
            <w:pPr>
              <w:pStyle w:val="TableText"/>
            </w:pPr>
          </w:p>
        </w:tc>
      </w:tr>
      <w:tr w:rsidR="00D61BDB" w14:paraId="48E746C9" w14:textId="77777777" w:rsidTr="00B5259C">
        <w:tc>
          <w:tcPr>
            <w:tcW w:w="2952" w:type="dxa"/>
          </w:tcPr>
          <w:p w14:paraId="061BD158" w14:textId="77777777" w:rsidR="00D61BDB" w:rsidRPr="006E4585" w:rsidRDefault="00D61BDB" w:rsidP="00D61BDB">
            <w:pPr>
              <w:pStyle w:val="TableText"/>
            </w:pPr>
            <w:r w:rsidRPr="00EB39A8">
              <w:t>FinancialInstitutionIdentification</w:t>
            </w:r>
          </w:p>
        </w:tc>
        <w:tc>
          <w:tcPr>
            <w:tcW w:w="2728" w:type="dxa"/>
          </w:tcPr>
          <w:p w14:paraId="743ACECB" w14:textId="77777777" w:rsidR="00D61BDB" w:rsidRPr="006E4585" w:rsidRDefault="00D61BDB" w:rsidP="00D61BDB">
            <w:pPr>
              <w:pStyle w:val="TableText"/>
            </w:pPr>
            <w:r w:rsidRPr="00EB39A8">
              <w:t>&lt;FinInstnId&gt;</w:t>
            </w:r>
          </w:p>
        </w:tc>
        <w:tc>
          <w:tcPr>
            <w:tcW w:w="2685" w:type="dxa"/>
          </w:tcPr>
          <w:p w14:paraId="0F1C39EF" w14:textId="77777777" w:rsidR="00D61BDB" w:rsidRPr="00EB39A8" w:rsidRDefault="00D61BDB" w:rsidP="00D61BDB">
            <w:pPr>
              <w:pStyle w:val="TableText"/>
            </w:pPr>
          </w:p>
        </w:tc>
      </w:tr>
      <w:tr w:rsidR="00D61BDB" w14:paraId="5E625FD9" w14:textId="77777777" w:rsidTr="00B5259C">
        <w:tc>
          <w:tcPr>
            <w:tcW w:w="2952" w:type="dxa"/>
          </w:tcPr>
          <w:p w14:paraId="6B93795D" w14:textId="77777777" w:rsidR="00D61BDB" w:rsidRPr="006E4585" w:rsidRDefault="00D61BDB" w:rsidP="00D61BDB">
            <w:pPr>
              <w:pStyle w:val="TableText"/>
            </w:pPr>
            <w:r w:rsidRPr="00EB39A8">
              <w:t>Identification</w:t>
            </w:r>
          </w:p>
        </w:tc>
        <w:tc>
          <w:tcPr>
            <w:tcW w:w="2728" w:type="dxa"/>
          </w:tcPr>
          <w:p w14:paraId="13A3D7A7" w14:textId="77777777" w:rsidR="00D61BDB" w:rsidRPr="006E4585" w:rsidRDefault="00D61BDB" w:rsidP="00D61BDB">
            <w:pPr>
              <w:pStyle w:val="TableText"/>
            </w:pPr>
            <w:r w:rsidRPr="00EB39A8">
              <w:t>&lt;Id&gt;</w:t>
            </w:r>
          </w:p>
        </w:tc>
        <w:tc>
          <w:tcPr>
            <w:tcW w:w="2685" w:type="dxa"/>
          </w:tcPr>
          <w:p w14:paraId="0F94E6AE" w14:textId="77777777" w:rsidR="00D61BDB" w:rsidRPr="00EB39A8" w:rsidRDefault="00D61BDB" w:rsidP="00D61BDB">
            <w:pPr>
              <w:pStyle w:val="TableText"/>
            </w:pPr>
          </w:p>
        </w:tc>
      </w:tr>
      <w:tr w:rsidR="00D61BDB" w14:paraId="08515C1C" w14:textId="77777777" w:rsidTr="00B5259C">
        <w:tc>
          <w:tcPr>
            <w:tcW w:w="2952" w:type="dxa"/>
          </w:tcPr>
          <w:p w14:paraId="7F040256" w14:textId="77777777" w:rsidR="00D61BDB" w:rsidRPr="006E4585" w:rsidRDefault="00D61BDB" w:rsidP="00D61BDB">
            <w:pPr>
              <w:pStyle w:val="TableText"/>
            </w:pPr>
            <w:r w:rsidRPr="00EB39A8">
              <w:t>BICFI</w:t>
            </w:r>
          </w:p>
        </w:tc>
        <w:tc>
          <w:tcPr>
            <w:tcW w:w="2728" w:type="dxa"/>
          </w:tcPr>
          <w:p w14:paraId="57DA9CC5" w14:textId="77777777" w:rsidR="00D61BDB" w:rsidRPr="006E4585" w:rsidRDefault="00D61BDB" w:rsidP="00D61BDB">
            <w:pPr>
              <w:pStyle w:val="TableText"/>
            </w:pPr>
            <w:r w:rsidRPr="00EB39A8">
              <w:t>&lt;BICFI&gt;</w:t>
            </w:r>
          </w:p>
        </w:tc>
        <w:tc>
          <w:tcPr>
            <w:tcW w:w="2685" w:type="dxa"/>
          </w:tcPr>
          <w:p w14:paraId="78BD1166" w14:textId="77777777" w:rsidR="00D61BDB" w:rsidRPr="006E4585" w:rsidRDefault="00D61BDB" w:rsidP="00D61BDB">
            <w:pPr>
              <w:pStyle w:val="TableText"/>
            </w:pPr>
            <w:r w:rsidRPr="00EB39A8">
              <w:t>DDDDUS31</w:t>
            </w:r>
          </w:p>
        </w:tc>
      </w:tr>
      <w:tr w:rsidR="00D61BDB" w14:paraId="47FD6D35" w14:textId="77777777" w:rsidTr="00B5259C">
        <w:tc>
          <w:tcPr>
            <w:tcW w:w="2952" w:type="dxa"/>
          </w:tcPr>
          <w:p w14:paraId="344760EF" w14:textId="77777777" w:rsidR="00D61BDB" w:rsidRPr="006E4585" w:rsidRDefault="00D61BDB" w:rsidP="00D61BDB">
            <w:pPr>
              <w:pStyle w:val="TableText"/>
            </w:pPr>
            <w:r w:rsidRPr="00EB39A8">
              <w:t>Debtor</w:t>
            </w:r>
          </w:p>
        </w:tc>
        <w:tc>
          <w:tcPr>
            <w:tcW w:w="2728" w:type="dxa"/>
          </w:tcPr>
          <w:p w14:paraId="315E8498" w14:textId="77777777" w:rsidR="00D61BDB" w:rsidRPr="006E4585" w:rsidRDefault="00D61BDB" w:rsidP="00D61BDB">
            <w:pPr>
              <w:pStyle w:val="TableText"/>
            </w:pPr>
            <w:r w:rsidRPr="00EB39A8">
              <w:t>&lt;Dbtr&gt;</w:t>
            </w:r>
          </w:p>
        </w:tc>
        <w:tc>
          <w:tcPr>
            <w:tcW w:w="2685" w:type="dxa"/>
          </w:tcPr>
          <w:p w14:paraId="121197E8" w14:textId="77777777" w:rsidR="00D61BDB" w:rsidRPr="00EB39A8" w:rsidRDefault="00D61BDB" w:rsidP="00D61BDB">
            <w:pPr>
              <w:pStyle w:val="TableText"/>
            </w:pPr>
          </w:p>
        </w:tc>
      </w:tr>
      <w:tr w:rsidR="00D61BDB" w14:paraId="5F79E669" w14:textId="77777777" w:rsidTr="00B5259C">
        <w:tc>
          <w:tcPr>
            <w:tcW w:w="2952" w:type="dxa"/>
          </w:tcPr>
          <w:p w14:paraId="6053607F" w14:textId="77777777" w:rsidR="00D61BDB" w:rsidRPr="006E4585" w:rsidRDefault="00D61BDB" w:rsidP="00D61BDB">
            <w:pPr>
              <w:pStyle w:val="TableText"/>
            </w:pPr>
            <w:r w:rsidRPr="00EB39A8">
              <w:t>Name</w:t>
            </w:r>
          </w:p>
        </w:tc>
        <w:tc>
          <w:tcPr>
            <w:tcW w:w="2728" w:type="dxa"/>
          </w:tcPr>
          <w:p w14:paraId="79A9C498" w14:textId="77777777" w:rsidR="00D61BDB" w:rsidRPr="006E4585" w:rsidRDefault="00D61BDB" w:rsidP="00D61BDB">
            <w:pPr>
              <w:pStyle w:val="TableText"/>
            </w:pPr>
            <w:r w:rsidRPr="00EB39A8">
              <w:t>&lt;Nm&gt;</w:t>
            </w:r>
          </w:p>
        </w:tc>
        <w:tc>
          <w:tcPr>
            <w:tcW w:w="2685" w:type="dxa"/>
          </w:tcPr>
          <w:p w14:paraId="00E800F8" w14:textId="77777777" w:rsidR="00D61BDB" w:rsidRPr="006E4585" w:rsidRDefault="00D61BDB" w:rsidP="00D61BDB">
            <w:pPr>
              <w:pStyle w:val="TableText"/>
            </w:pPr>
            <w:r w:rsidRPr="00EB39A8">
              <w:t>Johnson</w:t>
            </w:r>
          </w:p>
        </w:tc>
      </w:tr>
      <w:tr w:rsidR="00D61BDB" w14:paraId="3C707FB5" w14:textId="77777777" w:rsidTr="00B5259C">
        <w:tc>
          <w:tcPr>
            <w:tcW w:w="2952" w:type="dxa"/>
          </w:tcPr>
          <w:p w14:paraId="62892C73" w14:textId="77777777" w:rsidR="00D61BDB" w:rsidRPr="006E4585" w:rsidRDefault="00D61BDB" w:rsidP="00D61BDB">
            <w:pPr>
              <w:pStyle w:val="TableText"/>
            </w:pPr>
            <w:r w:rsidRPr="00EB39A8">
              <w:t>DebtorAccount</w:t>
            </w:r>
          </w:p>
        </w:tc>
        <w:tc>
          <w:tcPr>
            <w:tcW w:w="2728" w:type="dxa"/>
          </w:tcPr>
          <w:p w14:paraId="437B2912" w14:textId="77777777" w:rsidR="00D61BDB" w:rsidRPr="006E4585" w:rsidRDefault="00D61BDB" w:rsidP="00D61BDB">
            <w:pPr>
              <w:pStyle w:val="TableText"/>
            </w:pPr>
            <w:r w:rsidRPr="00EB39A8">
              <w:t>&lt;DbtrAcct&gt;</w:t>
            </w:r>
          </w:p>
        </w:tc>
        <w:tc>
          <w:tcPr>
            <w:tcW w:w="2685" w:type="dxa"/>
          </w:tcPr>
          <w:p w14:paraId="66E36397" w14:textId="77777777" w:rsidR="00D61BDB" w:rsidRPr="00EB39A8" w:rsidRDefault="00D61BDB" w:rsidP="00D61BDB">
            <w:pPr>
              <w:pStyle w:val="TableText"/>
            </w:pPr>
          </w:p>
        </w:tc>
      </w:tr>
      <w:tr w:rsidR="00D61BDB" w14:paraId="4C9D1105" w14:textId="77777777" w:rsidTr="00B5259C">
        <w:tc>
          <w:tcPr>
            <w:tcW w:w="2952" w:type="dxa"/>
          </w:tcPr>
          <w:p w14:paraId="42E01327" w14:textId="77777777" w:rsidR="00D61BDB" w:rsidRPr="006E4585" w:rsidRDefault="00D61BDB" w:rsidP="00D61BDB">
            <w:pPr>
              <w:pStyle w:val="TableText"/>
            </w:pPr>
            <w:r w:rsidRPr="00EB39A8">
              <w:t>Identification</w:t>
            </w:r>
          </w:p>
        </w:tc>
        <w:tc>
          <w:tcPr>
            <w:tcW w:w="2728" w:type="dxa"/>
          </w:tcPr>
          <w:p w14:paraId="294B9530" w14:textId="77777777" w:rsidR="00D61BDB" w:rsidRPr="006E4585" w:rsidRDefault="00D61BDB" w:rsidP="00D61BDB">
            <w:pPr>
              <w:pStyle w:val="TableText"/>
            </w:pPr>
            <w:r w:rsidRPr="00EB39A8">
              <w:t>&lt;Id&gt;</w:t>
            </w:r>
          </w:p>
        </w:tc>
        <w:tc>
          <w:tcPr>
            <w:tcW w:w="2685" w:type="dxa"/>
          </w:tcPr>
          <w:p w14:paraId="53A719FE" w14:textId="77777777" w:rsidR="00D61BDB" w:rsidRPr="00EB39A8" w:rsidRDefault="00D61BDB" w:rsidP="00D61BDB">
            <w:pPr>
              <w:pStyle w:val="TableText"/>
            </w:pPr>
          </w:p>
        </w:tc>
      </w:tr>
      <w:tr w:rsidR="00D61BDB" w14:paraId="316E5191" w14:textId="77777777" w:rsidTr="00B5259C">
        <w:tc>
          <w:tcPr>
            <w:tcW w:w="2952" w:type="dxa"/>
          </w:tcPr>
          <w:p w14:paraId="40A2CE4C" w14:textId="77777777" w:rsidR="00D61BDB" w:rsidRPr="006E4585" w:rsidRDefault="00D61BDB" w:rsidP="00D61BDB">
            <w:pPr>
              <w:pStyle w:val="TableText"/>
            </w:pPr>
            <w:r w:rsidRPr="00EB39A8">
              <w:t>Other</w:t>
            </w:r>
          </w:p>
        </w:tc>
        <w:tc>
          <w:tcPr>
            <w:tcW w:w="2728" w:type="dxa"/>
          </w:tcPr>
          <w:p w14:paraId="40D11F83" w14:textId="77777777" w:rsidR="00D61BDB" w:rsidRPr="006E4585" w:rsidRDefault="00D61BDB" w:rsidP="00D61BDB">
            <w:pPr>
              <w:pStyle w:val="TableText"/>
            </w:pPr>
            <w:r w:rsidRPr="00EB39A8">
              <w:t>&lt;Othr&gt;</w:t>
            </w:r>
          </w:p>
        </w:tc>
        <w:tc>
          <w:tcPr>
            <w:tcW w:w="2685" w:type="dxa"/>
          </w:tcPr>
          <w:p w14:paraId="31B2BFA1" w14:textId="77777777" w:rsidR="00D61BDB" w:rsidRPr="00EB39A8" w:rsidRDefault="00D61BDB" w:rsidP="00D61BDB">
            <w:pPr>
              <w:pStyle w:val="TableText"/>
            </w:pPr>
          </w:p>
        </w:tc>
      </w:tr>
      <w:tr w:rsidR="00D61BDB" w14:paraId="06D73759" w14:textId="77777777" w:rsidTr="00B5259C">
        <w:tc>
          <w:tcPr>
            <w:tcW w:w="2952" w:type="dxa"/>
          </w:tcPr>
          <w:p w14:paraId="703BE57D" w14:textId="77777777" w:rsidR="00D61BDB" w:rsidRPr="006E4585" w:rsidRDefault="00D61BDB" w:rsidP="00D61BDB">
            <w:pPr>
              <w:pStyle w:val="TableText"/>
            </w:pPr>
            <w:r w:rsidRPr="00EB39A8">
              <w:t>Identification</w:t>
            </w:r>
          </w:p>
        </w:tc>
        <w:tc>
          <w:tcPr>
            <w:tcW w:w="2728" w:type="dxa"/>
          </w:tcPr>
          <w:p w14:paraId="44DFE6FE" w14:textId="77777777" w:rsidR="00D61BDB" w:rsidRPr="006E4585" w:rsidRDefault="00D61BDB" w:rsidP="00D61BDB">
            <w:pPr>
              <w:pStyle w:val="TableText"/>
            </w:pPr>
            <w:r w:rsidRPr="00EB39A8">
              <w:t>&lt;Id&gt;</w:t>
            </w:r>
          </w:p>
        </w:tc>
        <w:tc>
          <w:tcPr>
            <w:tcW w:w="2685" w:type="dxa"/>
          </w:tcPr>
          <w:p w14:paraId="5CAD7E68" w14:textId="77777777" w:rsidR="00D61BDB" w:rsidRPr="006E4585" w:rsidRDefault="00D61BDB" w:rsidP="00D61BDB">
            <w:pPr>
              <w:pStyle w:val="TableText"/>
            </w:pPr>
            <w:r w:rsidRPr="00EB39A8">
              <w:t>5544732</w:t>
            </w:r>
          </w:p>
        </w:tc>
      </w:tr>
      <w:tr w:rsidR="00D61BDB" w14:paraId="506D67FE" w14:textId="77777777" w:rsidTr="00B5259C">
        <w:tc>
          <w:tcPr>
            <w:tcW w:w="2952" w:type="dxa"/>
          </w:tcPr>
          <w:p w14:paraId="09730376" w14:textId="77777777" w:rsidR="00D61BDB" w:rsidRPr="006E4585" w:rsidRDefault="00D61BDB" w:rsidP="00D61BDB">
            <w:pPr>
              <w:pStyle w:val="TableText"/>
            </w:pPr>
            <w:r w:rsidRPr="00EB39A8">
              <w:t>DebtorAgent</w:t>
            </w:r>
          </w:p>
        </w:tc>
        <w:tc>
          <w:tcPr>
            <w:tcW w:w="2728" w:type="dxa"/>
          </w:tcPr>
          <w:p w14:paraId="1C588D34" w14:textId="77777777" w:rsidR="00D61BDB" w:rsidRPr="006E4585" w:rsidRDefault="00D61BDB" w:rsidP="00D61BDB">
            <w:pPr>
              <w:pStyle w:val="TableText"/>
            </w:pPr>
            <w:r w:rsidRPr="00EB39A8">
              <w:t>&lt;DbtrAgt&gt;</w:t>
            </w:r>
          </w:p>
        </w:tc>
        <w:tc>
          <w:tcPr>
            <w:tcW w:w="2685" w:type="dxa"/>
          </w:tcPr>
          <w:p w14:paraId="0C2DB45F" w14:textId="77777777" w:rsidR="00D61BDB" w:rsidRPr="00EB39A8" w:rsidRDefault="00D61BDB" w:rsidP="00D61BDB">
            <w:pPr>
              <w:pStyle w:val="TableText"/>
            </w:pPr>
          </w:p>
        </w:tc>
      </w:tr>
      <w:tr w:rsidR="00D61BDB" w14:paraId="66414AC5" w14:textId="77777777" w:rsidTr="00B5259C">
        <w:tc>
          <w:tcPr>
            <w:tcW w:w="2952" w:type="dxa"/>
          </w:tcPr>
          <w:p w14:paraId="103B600E" w14:textId="77777777" w:rsidR="00D61BDB" w:rsidRPr="006E4585" w:rsidRDefault="00D61BDB" w:rsidP="00D61BDB">
            <w:pPr>
              <w:pStyle w:val="TableText"/>
            </w:pPr>
            <w:r w:rsidRPr="00EB39A8">
              <w:t>FinancialInstitutionIdentification</w:t>
            </w:r>
          </w:p>
        </w:tc>
        <w:tc>
          <w:tcPr>
            <w:tcW w:w="2728" w:type="dxa"/>
          </w:tcPr>
          <w:p w14:paraId="50E0B853" w14:textId="77777777" w:rsidR="00D61BDB" w:rsidRPr="006E4585" w:rsidRDefault="00D61BDB" w:rsidP="00D61BDB">
            <w:pPr>
              <w:pStyle w:val="TableText"/>
            </w:pPr>
            <w:r w:rsidRPr="00EB39A8">
              <w:t>&lt;FinInstId&gt;</w:t>
            </w:r>
          </w:p>
        </w:tc>
        <w:tc>
          <w:tcPr>
            <w:tcW w:w="2685" w:type="dxa"/>
          </w:tcPr>
          <w:p w14:paraId="580C2DAE" w14:textId="77777777" w:rsidR="00D61BDB" w:rsidRPr="00EB39A8" w:rsidRDefault="00D61BDB" w:rsidP="00D61BDB">
            <w:pPr>
              <w:pStyle w:val="TableText"/>
            </w:pPr>
          </w:p>
        </w:tc>
      </w:tr>
      <w:tr w:rsidR="00D61BDB" w14:paraId="0082BAA3" w14:textId="77777777" w:rsidTr="00B5259C">
        <w:tc>
          <w:tcPr>
            <w:tcW w:w="2952" w:type="dxa"/>
          </w:tcPr>
          <w:p w14:paraId="71DE4A3F" w14:textId="77777777" w:rsidR="00D61BDB" w:rsidRPr="006E4585" w:rsidRDefault="00D61BDB" w:rsidP="00D61BDB">
            <w:pPr>
              <w:pStyle w:val="TableText"/>
            </w:pPr>
            <w:r w:rsidRPr="00EB39A8">
              <w:t>BICFI</w:t>
            </w:r>
          </w:p>
        </w:tc>
        <w:tc>
          <w:tcPr>
            <w:tcW w:w="2728" w:type="dxa"/>
          </w:tcPr>
          <w:p w14:paraId="77D33531" w14:textId="77777777" w:rsidR="00D61BDB" w:rsidRPr="006E4585" w:rsidRDefault="00D61BDB" w:rsidP="00D61BDB">
            <w:pPr>
              <w:pStyle w:val="TableText"/>
            </w:pPr>
            <w:r w:rsidRPr="00EB39A8">
              <w:t>&lt;BICFI&gt;</w:t>
            </w:r>
          </w:p>
        </w:tc>
        <w:tc>
          <w:tcPr>
            <w:tcW w:w="2685" w:type="dxa"/>
          </w:tcPr>
          <w:p w14:paraId="7CAC7EA0" w14:textId="77777777" w:rsidR="00D61BDB" w:rsidRPr="006E4585" w:rsidRDefault="00D61BDB" w:rsidP="00D61BDB">
            <w:pPr>
              <w:pStyle w:val="TableText"/>
            </w:pPr>
            <w:r w:rsidRPr="00EB39A8">
              <w:t>FFFFUS91</w:t>
            </w:r>
          </w:p>
        </w:tc>
      </w:tr>
      <w:tr w:rsidR="00D61BDB" w14:paraId="483ABB95" w14:textId="77777777" w:rsidTr="00B5259C">
        <w:tc>
          <w:tcPr>
            <w:tcW w:w="2952" w:type="dxa"/>
          </w:tcPr>
          <w:p w14:paraId="323EB218" w14:textId="77777777" w:rsidR="00D61BDB" w:rsidRPr="006E4585" w:rsidRDefault="00D61BDB" w:rsidP="00D61BDB">
            <w:pPr>
              <w:pStyle w:val="TableText"/>
            </w:pPr>
            <w:r w:rsidRPr="00EB39A8">
              <w:t>ReferredDocument</w:t>
            </w:r>
          </w:p>
        </w:tc>
        <w:tc>
          <w:tcPr>
            <w:tcW w:w="2728" w:type="dxa"/>
          </w:tcPr>
          <w:p w14:paraId="2A430303" w14:textId="77777777" w:rsidR="00D61BDB" w:rsidRPr="006E4585" w:rsidRDefault="00D61BDB" w:rsidP="00D61BDB">
            <w:pPr>
              <w:pStyle w:val="TableText"/>
            </w:pPr>
            <w:r w:rsidRPr="00EB39A8">
              <w:t>&lt;RfrdDoc&gt;</w:t>
            </w:r>
          </w:p>
        </w:tc>
        <w:tc>
          <w:tcPr>
            <w:tcW w:w="2685" w:type="dxa"/>
          </w:tcPr>
          <w:p w14:paraId="67D74338" w14:textId="77777777" w:rsidR="00D61BDB" w:rsidRPr="00EB39A8" w:rsidRDefault="00D61BDB" w:rsidP="00D61BDB">
            <w:pPr>
              <w:pStyle w:val="TableText"/>
            </w:pPr>
          </w:p>
        </w:tc>
      </w:tr>
      <w:tr w:rsidR="00D61BDB" w14:paraId="52E70394" w14:textId="77777777" w:rsidTr="00B5259C">
        <w:tc>
          <w:tcPr>
            <w:tcW w:w="2952" w:type="dxa"/>
          </w:tcPr>
          <w:p w14:paraId="103B2B6F" w14:textId="77777777" w:rsidR="00D61BDB" w:rsidRPr="006E4585" w:rsidRDefault="00D61BDB" w:rsidP="00D61BDB">
            <w:pPr>
              <w:pStyle w:val="TableText"/>
            </w:pPr>
            <w:r w:rsidRPr="00EB39A8">
              <w:t>Type</w:t>
            </w:r>
          </w:p>
        </w:tc>
        <w:tc>
          <w:tcPr>
            <w:tcW w:w="2728" w:type="dxa"/>
          </w:tcPr>
          <w:p w14:paraId="48FDEECE" w14:textId="77777777" w:rsidR="00D61BDB" w:rsidRPr="006E4585" w:rsidRDefault="00D61BDB" w:rsidP="00D61BDB">
            <w:pPr>
              <w:pStyle w:val="TableText"/>
            </w:pPr>
            <w:r w:rsidRPr="00EB39A8">
              <w:t>&lt;Tp&gt;</w:t>
            </w:r>
          </w:p>
        </w:tc>
        <w:tc>
          <w:tcPr>
            <w:tcW w:w="2685" w:type="dxa"/>
          </w:tcPr>
          <w:p w14:paraId="50BF387D" w14:textId="77777777" w:rsidR="00D61BDB" w:rsidRPr="00EB39A8" w:rsidRDefault="00D61BDB" w:rsidP="00D61BDB">
            <w:pPr>
              <w:pStyle w:val="TableText"/>
            </w:pPr>
          </w:p>
        </w:tc>
      </w:tr>
      <w:tr w:rsidR="00D61BDB" w14:paraId="378B73E9" w14:textId="77777777" w:rsidTr="00B5259C">
        <w:tc>
          <w:tcPr>
            <w:tcW w:w="2952" w:type="dxa"/>
          </w:tcPr>
          <w:p w14:paraId="03811B63" w14:textId="77777777" w:rsidR="00D61BDB" w:rsidRPr="006E4585" w:rsidRDefault="00D61BDB" w:rsidP="00D61BDB">
            <w:pPr>
              <w:pStyle w:val="TableText"/>
            </w:pPr>
            <w:r w:rsidRPr="00EB39A8">
              <w:t>CodeOrProprietary</w:t>
            </w:r>
          </w:p>
        </w:tc>
        <w:tc>
          <w:tcPr>
            <w:tcW w:w="2728" w:type="dxa"/>
          </w:tcPr>
          <w:p w14:paraId="0B04578C" w14:textId="77777777" w:rsidR="00D61BDB" w:rsidRPr="006E4585" w:rsidRDefault="00D61BDB" w:rsidP="00D61BDB">
            <w:pPr>
              <w:pStyle w:val="TableText"/>
            </w:pPr>
            <w:r w:rsidRPr="00EB39A8">
              <w:t>&lt;CdOrPrtry&gt;</w:t>
            </w:r>
          </w:p>
        </w:tc>
        <w:tc>
          <w:tcPr>
            <w:tcW w:w="2685" w:type="dxa"/>
          </w:tcPr>
          <w:p w14:paraId="409F3A46" w14:textId="77777777" w:rsidR="00D61BDB" w:rsidRPr="00EB39A8" w:rsidRDefault="00D61BDB" w:rsidP="00D61BDB">
            <w:pPr>
              <w:pStyle w:val="TableText"/>
            </w:pPr>
          </w:p>
        </w:tc>
      </w:tr>
      <w:tr w:rsidR="00D61BDB" w14:paraId="00DA5961" w14:textId="77777777" w:rsidTr="00B5259C">
        <w:tc>
          <w:tcPr>
            <w:tcW w:w="2952" w:type="dxa"/>
          </w:tcPr>
          <w:p w14:paraId="7BEA7B5F" w14:textId="77777777" w:rsidR="00D61BDB" w:rsidRPr="006E4585" w:rsidRDefault="00D61BDB" w:rsidP="00D61BDB">
            <w:pPr>
              <w:pStyle w:val="TableText"/>
            </w:pPr>
            <w:r w:rsidRPr="00EB39A8">
              <w:t>Code</w:t>
            </w:r>
          </w:p>
        </w:tc>
        <w:tc>
          <w:tcPr>
            <w:tcW w:w="2728" w:type="dxa"/>
          </w:tcPr>
          <w:p w14:paraId="6D8BE185" w14:textId="77777777" w:rsidR="00D61BDB" w:rsidRPr="006E4585" w:rsidRDefault="00D61BDB" w:rsidP="00D61BDB">
            <w:pPr>
              <w:pStyle w:val="TableText"/>
            </w:pPr>
            <w:r w:rsidRPr="00EB39A8">
              <w:t>&lt;Cd&gt;</w:t>
            </w:r>
          </w:p>
        </w:tc>
        <w:tc>
          <w:tcPr>
            <w:tcW w:w="2685" w:type="dxa"/>
          </w:tcPr>
          <w:p w14:paraId="2A57AED1" w14:textId="77777777" w:rsidR="00D61BDB" w:rsidRPr="006E4585" w:rsidRDefault="00D61BDB" w:rsidP="00D61BDB">
            <w:pPr>
              <w:pStyle w:val="TableText"/>
            </w:pPr>
            <w:r w:rsidRPr="00EB39A8">
              <w:t>CMCN</w:t>
            </w:r>
          </w:p>
        </w:tc>
      </w:tr>
      <w:tr w:rsidR="00D61BDB" w14:paraId="45CD8E99" w14:textId="77777777" w:rsidTr="00B5259C">
        <w:tc>
          <w:tcPr>
            <w:tcW w:w="2952" w:type="dxa"/>
          </w:tcPr>
          <w:p w14:paraId="53A37C5C" w14:textId="77777777" w:rsidR="00D61BDB" w:rsidRPr="006E4585" w:rsidRDefault="00D61BDB" w:rsidP="00D61BDB">
            <w:pPr>
              <w:pStyle w:val="TableText"/>
            </w:pPr>
            <w:r w:rsidRPr="00EB39A8">
              <w:t>Number</w:t>
            </w:r>
          </w:p>
        </w:tc>
        <w:tc>
          <w:tcPr>
            <w:tcW w:w="2728" w:type="dxa"/>
          </w:tcPr>
          <w:p w14:paraId="41E6B003" w14:textId="77777777" w:rsidR="00D61BDB" w:rsidRPr="006E4585" w:rsidRDefault="00D61BDB" w:rsidP="00D61BDB">
            <w:pPr>
              <w:pStyle w:val="TableText"/>
            </w:pPr>
            <w:r w:rsidRPr="00EB39A8">
              <w:t>&lt;Nb&gt;</w:t>
            </w:r>
          </w:p>
        </w:tc>
        <w:tc>
          <w:tcPr>
            <w:tcW w:w="2685" w:type="dxa"/>
          </w:tcPr>
          <w:p w14:paraId="49FB392F" w14:textId="77777777" w:rsidR="00D61BDB" w:rsidRPr="006E4585" w:rsidRDefault="00D61BDB" w:rsidP="00D61BDB">
            <w:pPr>
              <w:pStyle w:val="TableText"/>
            </w:pPr>
            <w:r w:rsidRPr="00EB39A8">
              <w:t>JMP/24653</w:t>
            </w:r>
          </w:p>
        </w:tc>
      </w:tr>
      <w:tr w:rsidR="00D61BDB" w14:paraId="0F82D3C3" w14:textId="77777777" w:rsidTr="00B5259C">
        <w:tc>
          <w:tcPr>
            <w:tcW w:w="2952" w:type="dxa"/>
          </w:tcPr>
          <w:p w14:paraId="79E46B34" w14:textId="77777777" w:rsidR="00D61BDB" w:rsidRPr="006E4585" w:rsidRDefault="00D61BDB" w:rsidP="00D61BDB">
            <w:pPr>
              <w:pStyle w:val="TableText"/>
            </w:pPr>
            <w:r w:rsidRPr="00EB39A8">
              <w:t>RelatedDate</w:t>
            </w:r>
          </w:p>
        </w:tc>
        <w:tc>
          <w:tcPr>
            <w:tcW w:w="2728" w:type="dxa"/>
          </w:tcPr>
          <w:p w14:paraId="4AF1B21C" w14:textId="77777777" w:rsidR="00D61BDB" w:rsidRPr="006E4585" w:rsidRDefault="00D61BDB" w:rsidP="00D61BDB">
            <w:pPr>
              <w:pStyle w:val="TableText"/>
            </w:pPr>
            <w:r w:rsidRPr="00EB39A8">
              <w:t>&lt;RltdDt&gt;</w:t>
            </w:r>
          </w:p>
        </w:tc>
        <w:tc>
          <w:tcPr>
            <w:tcW w:w="2685" w:type="dxa"/>
          </w:tcPr>
          <w:p w14:paraId="354ABEB4" w14:textId="77777777" w:rsidR="00D61BDB" w:rsidRPr="006E4585" w:rsidRDefault="00D61BDB" w:rsidP="00D61BDB">
            <w:pPr>
              <w:pStyle w:val="TableText"/>
            </w:pPr>
            <w:r w:rsidRPr="00EB39A8">
              <w:t>2012-06-11</w:t>
            </w:r>
          </w:p>
        </w:tc>
      </w:tr>
    </w:tbl>
    <w:p w14:paraId="2902A78C" w14:textId="77777777" w:rsidR="006E4585" w:rsidRPr="006E4585" w:rsidRDefault="000C477E" w:rsidP="00FB275E">
      <w:pPr>
        <w:pStyle w:val="BlockLabelBeforeXML"/>
      </w:pPr>
      <w:r>
        <w:t xml:space="preserve">XML </w:t>
      </w:r>
      <w:r w:rsidRPr="00FB275E">
        <w:t>Instance</w:t>
      </w:r>
    </w:p>
    <w:p w14:paraId="65E2792D" w14:textId="77777777" w:rsidR="006E4585" w:rsidRPr="006E4585" w:rsidRDefault="006E4585" w:rsidP="00D61BDB">
      <w:pPr>
        <w:pStyle w:val="XMLCode"/>
        <w:rPr>
          <w:highlight w:val="white"/>
        </w:rPr>
      </w:pPr>
      <w:r w:rsidRPr="006E4585">
        <w:rPr>
          <w:highlight w:val="white"/>
        </w:rPr>
        <w:t>&lt;MndtAccptncRpt&gt;</w:t>
      </w:r>
    </w:p>
    <w:p w14:paraId="3C4FB2F3" w14:textId="77777777" w:rsidR="006E4585" w:rsidRPr="006E4585" w:rsidRDefault="006E4585" w:rsidP="00D61BDB">
      <w:pPr>
        <w:pStyle w:val="XMLCode"/>
        <w:rPr>
          <w:highlight w:val="white"/>
        </w:rPr>
      </w:pPr>
      <w:r w:rsidRPr="006E4585">
        <w:rPr>
          <w:highlight w:val="white"/>
        </w:rPr>
        <w:tab/>
        <w:t>&lt;GrpHdr&gt;</w:t>
      </w:r>
    </w:p>
    <w:p w14:paraId="5890FAEE" w14:textId="77777777" w:rsidR="006E4585" w:rsidRPr="006E4585" w:rsidRDefault="006E4585" w:rsidP="00D61BDB">
      <w:pPr>
        <w:pStyle w:val="XMLCode"/>
        <w:rPr>
          <w:highlight w:val="white"/>
        </w:rPr>
      </w:pPr>
      <w:r w:rsidRPr="006E4585">
        <w:rPr>
          <w:highlight w:val="white"/>
        </w:rPr>
        <w:tab/>
      </w:r>
      <w:r w:rsidRPr="006E4585">
        <w:rPr>
          <w:highlight w:val="white"/>
        </w:rPr>
        <w:tab/>
        <w:t>&lt;MsgId&gt;FF5678965&lt;/MsgId&gt;</w:t>
      </w:r>
    </w:p>
    <w:p w14:paraId="4CF75075" w14:textId="77777777" w:rsidR="006E4585" w:rsidRPr="006E4585" w:rsidRDefault="006E4585" w:rsidP="00D61BDB">
      <w:pPr>
        <w:pStyle w:val="XMLCode"/>
        <w:rPr>
          <w:highlight w:val="white"/>
        </w:rPr>
      </w:pPr>
      <w:r w:rsidRPr="006E4585">
        <w:rPr>
          <w:highlight w:val="white"/>
        </w:rPr>
        <w:tab/>
      </w:r>
      <w:r w:rsidRPr="006E4585">
        <w:rPr>
          <w:highlight w:val="white"/>
        </w:rPr>
        <w:tab/>
        <w:t>&lt;CreDtTm&gt;2012-06-10T11:20:00&lt;/CreDtTm&gt;</w:t>
      </w:r>
    </w:p>
    <w:p w14:paraId="46D663BB" w14:textId="77777777" w:rsidR="006E4585" w:rsidRPr="006E4585" w:rsidRDefault="006E4585" w:rsidP="00D61BDB">
      <w:pPr>
        <w:pStyle w:val="XMLCode"/>
        <w:rPr>
          <w:highlight w:val="white"/>
        </w:rPr>
      </w:pPr>
      <w:r w:rsidRPr="006E4585">
        <w:rPr>
          <w:highlight w:val="white"/>
        </w:rPr>
        <w:tab/>
      </w:r>
      <w:r w:rsidRPr="006E4585">
        <w:rPr>
          <w:highlight w:val="white"/>
        </w:rPr>
        <w:tab/>
        <w:t>&lt;InstgAgt&gt;</w:t>
      </w:r>
    </w:p>
    <w:p w14:paraId="29BCE4DC"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14:paraId="4EA4A34A"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BICFI&gt;FFFFUS91&lt;/BICFI&gt;</w:t>
      </w:r>
    </w:p>
    <w:p w14:paraId="1D191FC8"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14:paraId="67E50396" w14:textId="77777777" w:rsidR="006E4585" w:rsidRPr="006E4585" w:rsidRDefault="006E4585" w:rsidP="00D61BDB">
      <w:pPr>
        <w:pStyle w:val="XMLCode"/>
        <w:rPr>
          <w:highlight w:val="white"/>
        </w:rPr>
      </w:pPr>
      <w:r w:rsidRPr="006E4585">
        <w:rPr>
          <w:highlight w:val="white"/>
        </w:rPr>
        <w:tab/>
      </w:r>
      <w:r w:rsidRPr="006E4585">
        <w:rPr>
          <w:highlight w:val="white"/>
        </w:rPr>
        <w:tab/>
        <w:t>&lt;/InstgAgt&gt;</w:t>
      </w:r>
    </w:p>
    <w:p w14:paraId="57C779B7" w14:textId="77777777" w:rsidR="006E4585" w:rsidRPr="006E4585" w:rsidRDefault="006E4585" w:rsidP="00D61BDB">
      <w:pPr>
        <w:pStyle w:val="XMLCode"/>
        <w:rPr>
          <w:highlight w:val="white"/>
        </w:rPr>
      </w:pPr>
      <w:r w:rsidRPr="006E4585">
        <w:rPr>
          <w:highlight w:val="white"/>
        </w:rPr>
        <w:tab/>
      </w:r>
      <w:r w:rsidRPr="006E4585">
        <w:rPr>
          <w:highlight w:val="white"/>
        </w:rPr>
        <w:tab/>
        <w:t>&lt;InstdAgt&gt;</w:t>
      </w:r>
    </w:p>
    <w:p w14:paraId="1A9554B9" w14:textId="77777777" w:rsidR="006E4585" w:rsidRPr="006E4585" w:rsidRDefault="006E4585" w:rsidP="00D61BDB">
      <w:pPr>
        <w:pStyle w:val="XMLCode"/>
        <w:rPr>
          <w:highlight w:val="white"/>
        </w:rPr>
      </w:pPr>
      <w:r w:rsidRPr="006E4585">
        <w:rPr>
          <w:highlight w:val="white"/>
        </w:rPr>
        <w:lastRenderedPageBreak/>
        <w:tab/>
      </w:r>
      <w:r w:rsidRPr="006E4585">
        <w:rPr>
          <w:highlight w:val="white"/>
        </w:rPr>
        <w:tab/>
      </w:r>
      <w:r w:rsidRPr="006E4585">
        <w:rPr>
          <w:highlight w:val="white"/>
        </w:rPr>
        <w:tab/>
        <w:t>&lt;FinInstnId&gt;</w:t>
      </w:r>
    </w:p>
    <w:p w14:paraId="6DDFFE9E"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BICFI&gt;DDDDUS31&lt;/BICFI&gt;</w:t>
      </w:r>
    </w:p>
    <w:p w14:paraId="4537E331"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14:paraId="0C13A8F1" w14:textId="77777777" w:rsidR="006E4585" w:rsidRPr="006E4585" w:rsidRDefault="006E4585" w:rsidP="00D61BDB">
      <w:pPr>
        <w:pStyle w:val="XMLCode"/>
        <w:rPr>
          <w:highlight w:val="white"/>
        </w:rPr>
      </w:pPr>
      <w:r w:rsidRPr="006E4585">
        <w:rPr>
          <w:highlight w:val="white"/>
        </w:rPr>
        <w:tab/>
      </w:r>
      <w:r w:rsidRPr="006E4585">
        <w:rPr>
          <w:highlight w:val="white"/>
        </w:rPr>
        <w:tab/>
        <w:t>&lt;/InstdAgt&gt;</w:t>
      </w:r>
    </w:p>
    <w:p w14:paraId="6944ECBB" w14:textId="77777777" w:rsidR="006E4585" w:rsidRPr="006E4585" w:rsidRDefault="006E4585" w:rsidP="00D61BDB">
      <w:pPr>
        <w:pStyle w:val="XMLCode"/>
        <w:rPr>
          <w:highlight w:val="white"/>
        </w:rPr>
      </w:pPr>
      <w:r w:rsidRPr="006E4585">
        <w:rPr>
          <w:highlight w:val="white"/>
        </w:rPr>
        <w:tab/>
        <w:t>&lt;/GrpHdr&gt;</w:t>
      </w:r>
    </w:p>
    <w:p w14:paraId="143AB135" w14:textId="77777777" w:rsidR="006E4585" w:rsidRPr="006E4585" w:rsidRDefault="006E4585" w:rsidP="00D61BDB">
      <w:pPr>
        <w:pStyle w:val="XMLCode"/>
        <w:rPr>
          <w:highlight w:val="white"/>
        </w:rPr>
      </w:pPr>
      <w:r w:rsidRPr="006E4585">
        <w:rPr>
          <w:highlight w:val="white"/>
        </w:rPr>
        <w:tab/>
        <w:t>&lt;UndrlygAccptncDtls&gt;</w:t>
      </w:r>
    </w:p>
    <w:p w14:paraId="2AACE79E" w14:textId="77777777" w:rsidR="006E4585" w:rsidRPr="006E4585" w:rsidRDefault="006E4585" w:rsidP="00D61BDB">
      <w:pPr>
        <w:pStyle w:val="XMLCode"/>
        <w:rPr>
          <w:highlight w:val="white"/>
        </w:rPr>
      </w:pPr>
      <w:r w:rsidRPr="006E4585">
        <w:rPr>
          <w:highlight w:val="white"/>
        </w:rPr>
        <w:tab/>
      </w:r>
      <w:r w:rsidRPr="006E4585">
        <w:rPr>
          <w:highlight w:val="white"/>
        </w:rPr>
        <w:tab/>
        <w:t>&lt;OrgnlMsgInf&gt;</w:t>
      </w:r>
    </w:p>
    <w:p w14:paraId="463E5610"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MsgId&gt;BBBB654322&lt;/MsgId&gt;</w:t>
      </w:r>
    </w:p>
    <w:p w14:paraId="60789075"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MsgNmId&gt;pain.009.001.</w:t>
      </w:r>
      <w:r w:rsidR="00B5259C" w:rsidRPr="006E4585">
        <w:rPr>
          <w:highlight w:val="white"/>
        </w:rPr>
        <w:t>0</w:t>
      </w:r>
      <w:r w:rsidR="00B5259C">
        <w:rPr>
          <w:highlight w:val="white"/>
        </w:rPr>
        <w:t>5</w:t>
      </w:r>
      <w:r w:rsidRPr="006E4585">
        <w:rPr>
          <w:highlight w:val="white"/>
        </w:rPr>
        <w:t>&lt;/MsgNmId&gt;</w:t>
      </w:r>
    </w:p>
    <w:p w14:paraId="0C4AC0E2"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CreDtTm&gt;2012-06-10T11:00:00&lt;/CreDtTm&gt;</w:t>
      </w:r>
    </w:p>
    <w:p w14:paraId="2AD6528E" w14:textId="77777777" w:rsidR="006E4585" w:rsidRPr="006E4585" w:rsidRDefault="006E4585" w:rsidP="00D61BDB">
      <w:pPr>
        <w:pStyle w:val="XMLCode"/>
        <w:rPr>
          <w:highlight w:val="white"/>
        </w:rPr>
      </w:pPr>
      <w:r w:rsidRPr="006E4585">
        <w:rPr>
          <w:highlight w:val="white"/>
        </w:rPr>
        <w:tab/>
      </w:r>
      <w:r w:rsidRPr="006E4585">
        <w:rPr>
          <w:highlight w:val="white"/>
        </w:rPr>
        <w:tab/>
        <w:t>&lt;/OrgnlMsgInf&gt;</w:t>
      </w:r>
    </w:p>
    <w:p w14:paraId="7B29CAC1" w14:textId="77777777" w:rsidR="006E4585" w:rsidRPr="006E4585" w:rsidRDefault="006E4585" w:rsidP="00D61BDB">
      <w:pPr>
        <w:pStyle w:val="XMLCode"/>
        <w:rPr>
          <w:highlight w:val="white"/>
        </w:rPr>
      </w:pPr>
      <w:r w:rsidRPr="006E4585">
        <w:rPr>
          <w:highlight w:val="white"/>
        </w:rPr>
        <w:tab/>
      </w:r>
      <w:r w:rsidRPr="006E4585">
        <w:rPr>
          <w:highlight w:val="white"/>
        </w:rPr>
        <w:tab/>
        <w:t>&lt;AccptncRslt&gt;</w:t>
      </w:r>
    </w:p>
    <w:p w14:paraId="0D543EA9"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Accptd&gt;true&lt;/Accptd&gt;</w:t>
      </w:r>
    </w:p>
    <w:p w14:paraId="73F48646" w14:textId="77777777" w:rsidR="006E4585" w:rsidRPr="006E4585" w:rsidRDefault="006E4585" w:rsidP="00D61BDB">
      <w:pPr>
        <w:pStyle w:val="XMLCode"/>
        <w:rPr>
          <w:highlight w:val="white"/>
        </w:rPr>
      </w:pPr>
      <w:r w:rsidRPr="006E4585">
        <w:rPr>
          <w:highlight w:val="white"/>
        </w:rPr>
        <w:tab/>
      </w:r>
      <w:r w:rsidRPr="006E4585">
        <w:rPr>
          <w:highlight w:val="white"/>
        </w:rPr>
        <w:tab/>
        <w:t>&lt;/AccptncRslt&gt;</w:t>
      </w:r>
    </w:p>
    <w:p w14:paraId="06D02411" w14:textId="77777777" w:rsidR="006E4585" w:rsidRPr="006E4585" w:rsidRDefault="006E4585" w:rsidP="00D61BDB">
      <w:pPr>
        <w:pStyle w:val="XMLCode"/>
        <w:rPr>
          <w:highlight w:val="white"/>
        </w:rPr>
      </w:pPr>
      <w:r w:rsidRPr="006E4585">
        <w:rPr>
          <w:highlight w:val="white"/>
        </w:rPr>
        <w:tab/>
      </w:r>
      <w:r w:rsidRPr="006E4585">
        <w:rPr>
          <w:highlight w:val="white"/>
        </w:rPr>
        <w:tab/>
        <w:t>&lt;OrgnlMndt&gt;</w:t>
      </w:r>
    </w:p>
    <w:p w14:paraId="7A0464BB"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OrgnlMndt&gt;</w:t>
      </w:r>
    </w:p>
    <w:p w14:paraId="159961DB"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MndtId&gt;JMP06/3345&lt;/MndtId&gt;</w:t>
      </w:r>
    </w:p>
    <w:p w14:paraId="384BD537"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Ocrncs&gt;</w:t>
      </w:r>
    </w:p>
    <w:p w14:paraId="503F83D5"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SeqTp&gt;RCUR&lt;/SeqTp&gt;</w:t>
      </w:r>
    </w:p>
    <w:p w14:paraId="2FB16EF4"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Frqcy&gt;&lt;Tp&gt;MNTH&lt;Tp&gt;&lt;/Frqcy&gt;</w:t>
      </w:r>
    </w:p>
    <w:p w14:paraId="44FA41AF"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FrstColltnDt&gt;2012-06-25&lt;/FrstColltnDt&gt;</w:t>
      </w:r>
    </w:p>
    <w:p w14:paraId="4FB6B582"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Ocrncs&gt;</w:t>
      </w:r>
    </w:p>
    <w:p w14:paraId="2F5E1B63" w14:textId="77777777" w:rsidR="00B5259C" w:rsidRPr="006E4585" w:rsidRDefault="00B5259C" w:rsidP="00B5259C">
      <w:pPr>
        <w:pStyle w:val="XMLCode"/>
        <w:rPr>
          <w:highlight w:val="white"/>
        </w:rPr>
      </w:pPr>
      <w:r>
        <w:rPr>
          <w:highlight w:val="white"/>
        </w:rPr>
        <w:tab/>
      </w:r>
      <w:r>
        <w:rPr>
          <w:highlight w:val="white"/>
        </w:rPr>
        <w:tab/>
      </w:r>
      <w:r>
        <w:rPr>
          <w:highlight w:val="white"/>
        </w:rPr>
        <w:tab/>
      </w:r>
      <w:r>
        <w:rPr>
          <w:highlight w:val="white"/>
        </w:rPr>
        <w:tab/>
      </w:r>
      <w:r w:rsidRPr="008D3EC8">
        <w:rPr>
          <w:highlight w:val="white"/>
        </w:rPr>
        <w:t>&lt;TrckgInd&gt;false&lt;/TrckgInd&gt;</w:t>
      </w:r>
    </w:p>
    <w:p w14:paraId="484D72AA"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gt;</w:t>
      </w:r>
    </w:p>
    <w:p w14:paraId="5E34CB75"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Nm&gt;Jersey Mobile Phone&lt;/Nm&gt;</w:t>
      </w:r>
    </w:p>
    <w:p w14:paraId="2A6E3055"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gt;</w:t>
      </w:r>
    </w:p>
    <w:p w14:paraId="6040E4C6"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Acct&gt;</w:t>
      </w:r>
    </w:p>
    <w:p w14:paraId="34956D1A"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w:t>
      </w:r>
    </w:p>
    <w:p w14:paraId="63874ADF"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14:paraId="58503157"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76543&lt;/Id&gt;</w:t>
      </w:r>
    </w:p>
    <w:p w14:paraId="1781B8C4"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14:paraId="6699E8BB"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w:t>
      </w:r>
    </w:p>
    <w:p w14:paraId="39822A3F"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Acct&gt;</w:t>
      </w:r>
    </w:p>
    <w:p w14:paraId="519B8455"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Agt&gt;</w:t>
      </w:r>
    </w:p>
    <w:p w14:paraId="56309BBA"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FinInstnId&gt;</w:t>
      </w:r>
    </w:p>
    <w:p w14:paraId="21D30929"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BICFI&gt;DDDDUS31&lt;/BICFI&gt;</w:t>
      </w:r>
    </w:p>
    <w:p w14:paraId="38133486"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FinInstnId&gt;</w:t>
      </w:r>
    </w:p>
    <w:p w14:paraId="53D2CF39"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Agt&gt;</w:t>
      </w:r>
    </w:p>
    <w:p w14:paraId="59648FAD"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gt;</w:t>
      </w:r>
    </w:p>
    <w:p w14:paraId="01E8D51D" w14:textId="77777777" w:rsidR="006E4585" w:rsidRPr="006E4585" w:rsidRDefault="006E4585" w:rsidP="00D61BDB">
      <w:pPr>
        <w:pStyle w:val="XMLCode"/>
        <w:rPr>
          <w:highlight w:val="white"/>
        </w:rPr>
      </w:pPr>
      <w:r w:rsidRPr="006E4585">
        <w:rPr>
          <w:highlight w:val="white"/>
        </w:rPr>
        <w:lastRenderedPageBreak/>
        <w:tab/>
      </w:r>
      <w:r w:rsidRPr="006E4585">
        <w:rPr>
          <w:highlight w:val="white"/>
        </w:rPr>
        <w:tab/>
      </w:r>
      <w:r w:rsidRPr="006E4585">
        <w:rPr>
          <w:highlight w:val="white"/>
        </w:rPr>
        <w:tab/>
      </w:r>
      <w:r w:rsidRPr="006E4585">
        <w:rPr>
          <w:highlight w:val="white"/>
        </w:rPr>
        <w:tab/>
      </w:r>
      <w:r w:rsidRPr="006E4585">
        <w:rPr>
          <w:highlight w:val="white"/>
        </w:rPr>
        <w:tab/>
        <w:t>&lt;Nm&gt;Johnson&lt;/Nm&gt;</w:t>
      </w:r>
    </w:p>
    <w:p w14:paraId="5C447746"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gt;</w:t>
      </w:r>
    </w:p>
    <w:p w14:paraId="49A0AC0C"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Acct&gt;</w:t>
      </w:r>
    </w:p>
    <w:p w14:paraId="33F51D41"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w:t>
      </w:r>
    </w:p>
    <w:p w14:paraId="5D7018BC"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14:paraId="3071C122"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5544732&lt;/Id&gt;</w:t>
      </w:r>
    </w:p>
    <w:p w14:paraId="170B1137"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14:paraId="1EA038FC"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w:t>
      </w:r>
    </w:p>
    <w:p w14:paraId="03B6D266"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Acct&gt;</w:t>
      </w:r>
    </w:p>
    <w:p w14:paraId="17B24509"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Agt&gt;</w:t>
      </w:r>
    </w:p>
    <w:p w14:paraId="2D0F23AB" w14:textId="77777777"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FinInstnId&gt;</w:t>
      </w:r>
    </w:p>
    <w:p w14:paraId="38D80FD8" w14:textId="77777777" w:rsidR="006E4585" w:rsidRPr="00A3013C" w:rsidRDefault="006E4585" w:rsidP="00D61BDB">
      <w:pPr>
        <w:pStyle w:val="XMLCode"/>
        <w:rPr>
          <w:highlight w:val="white"/>
          <w:lang w:val="fr-B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A3013C">
        <w:rPr>
          <w:highlight w:val="white"/>
          <w:lang w:val="fr-BE"/>
        </w:rPr>
        <w:t>&lt;BICFI&gt;FFFFUS91&lt;/BICFI&gt;</w:t>
      </w:r>
    </w:p>
    <w:p w14:paraId="53E49833" w14:textId="77777777" w:rsidR="006E4585" w:rsidRPr="00A3013C" w:rsidRDefault="006E4585" w:rsidP="00D61BDB">
      <w:pPr>
        <w:pStyle w:val="XMLCode"/>
        <w:rPr>
          <w:highlight w:val="white"/>
          <w:lang w:val="fr-BE"/>
        </w:rPr>
      </w:pPr>
      <w:r w:rsidRPr="00A3013C">
        <w:rPr>
          <w:highlight w:val="white"/>
          <w:lang w:val="fr-BE"/>
        </w:rPr>
        <w:tab/>
      </w:r>
      <w:r w:rsidRPr="00A3013C">
        <w:rPr>
          <w:highlight w:val="white"/>
          <w:lang w:val="fr-BE"/>
        </w:rPr>
        <w:tab/>
      </w:r>
      <w:r w:rsidRPr="00A3013C">
        <w:rPr>
          <w:highlight w:val="white"/>
          <w:lang w:val="fr-BE"/>
        </w:rPr>
        <w:tab/>
      </w:r>
      <w:r w:rsidRPr="00A3013C">
        <w:rPr>
          <w:highlight w:val="white"/>
          <w:lang w:val="fr-BE"/>
        </w:rPr>
        <w:tab/>
      </w:r>
      <w:r w:rsidRPr="00A3013C">
        <w:rPr>
          <w:highlight w:val="white"/>
          <w:lang w:val="fr-BE"/>
        </w:rPr>
        <w:tab/>
        <w:t>&lt;/FinInstnId&gt;</w:t>
      </w:r>
    </w:p>
    <w:p w14:paraId="03AFC85A" w14:textId="77777777" w:rsidR="006E4585" w:rsidRPr="00A3013C" w:rsidRDefault="006E4585" w:rsidP="00D61BDB">
      <w:pPr>
        <w:pStyle w:val="XMLCode"/>
        <w:rPr>
          <w:highlight w:val="white"/>
          <w:lang w:val="fr-BE"/>
        </w:rPr>
      </w:pPr>
      <w:r w:rsidRPr="00A3013C">
        <w:rPr>
          <w:highlight w:val="white"/>
          <w:lang w:val="fr-BE"/>
        </w:rPr>
        <w:tab/>
      </w:r>
      <w:r w:rsidRPr="00A3013C">
        <w:rPr>
          <w:highlight w:val="white"/>
          <w:lang w:val="fr-BE"/>
        </w:rPr>
        <w:tab/>
      </w:r>
      <w:r w:rsidRPr="00A3013C">
        <w:rPr>
          <w:highlight w:val="white"/>
          <w:lang w:val="fr-BE"/>
        </w:rPr>
        <w:tab/>
      </w:r>
      <w:r w:rsidRPr="00A3013C">
        <w:rPr>
          <w:highlight w:val="white"/>
          <w:lang w:val="fr-BE"/>
        </w:rPr>
        <w:tab/>
        <w:t>&lt;/DbtrAgt&gt;</w:t>
      </w:r>
    </w:p>
    <w:p w14:paraId="09A5E6C9" w14:textId="77777777" w:rsidR="006E4585" w:rsidRPr="00C5596D" w:rsidRDefault="006E4585" w:rsidP="00D61BDB">
      <w:pPr>
        <w:pStyle w:val="XMLCode"/>
        <w:rPr>
          <w:highlight w:val="white"/>
        </w:rPr>
      </w:pPr>
      <w:r w:rsidRPr="00A3013C">
        <w:rPr>
          <w:highlight w:val="white"/>
          <w:lang w:val="fr-BE"/>
        </w:rPr>
        <w:tab/>
      </w:r>
      <w:r w:rsidRPr="00A3013C">
        <w:rPr>
          <w:highlight w:val="white"/>
          <w:lang w:val="fr-BE"/>
        </w:rPr>
        <w:tab/>
      </w:r>
      <w:r w:rsidRPr="00A3013C">
        <w:rPr>
          <w:highlight w:val="white"/>
          <w:lang w:val="fr-BE"/>
        </w:rPr>
        <w:tab/>
      </w:r>
      <w:r w:rsidRPr="00A3013C">
        <w:rPr>
          <w:highlight w:val="white"/>
          <w:lang w:val="fr-BE"/>
        </w:rPr>
        <w:tab/>
      </w:r>
      <w:r w:rsidRPr="00C5596D">
        <w:rPr>
          <w:highlight w:val="white"/>
        </w:rPr>
        <w:t>&lt;RfrdDoc&gt;</w:t>
      </w:r>
    </w:p>
    <w:p w14:paraId="3C936870" w14:textId="77777777" w:rsidR="006E4585" w:rsidRPr="00C5596D" w:rsidRDefault="006E4585" w:rsidP="00D61BDB">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t>&lt;Tp&gt;</w:t>
      </w:r>
    </w:p>
    <w:p w14:paraId="7E1A6C19" w14:textId="77777777" w:rsidR="006E4585" w:rsidRPr="00C5596D" w:rsidRDefault="006E4585" w:rsidP="00D61BDB">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t>&lt;CdOrPrtry&gt;</w:t>
      </w:r>
    </w:p>
    <w:p w14:paraId="56B1EBFF" w14:textId="77777777" w:rsidR="006E4585" w:rsidRPr="00C5596D" w:rsidRDefault="006E4585" w:rsidP="00D61BDB">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t>&lt;Cd&gt;CMCN&lt;/Cd&gt;</w:t>
      </w:r>
    </w:p>
    <w:p w14:paraId="02B78BA7" w14:textId="77777777" w:rsidR="006E4585" w:rsidRPr="00C5596D" w:rsidRDefault="006E4585" w:rsidP="00D61BDB">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t>&lt;/CdOrPrtry&gt;</w:t>
      </w:r>
    </w:p>
    <w:p w14:paraId="56753C5D" w14:textId="77777777" w:rsidR="006E4585" w:rsidRPr="00C5596D" w:rsidRDefault="006E4585" w:rsidP="00D61BDB">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t>&lt;/Tp&gt;</w:t>
      </w:r>
    </w:p>
    <w:p w14:paraId="6A99AC8D" w14:textId="77777777" w:rsidR="006E4585" w:rsidRPr="00C5596D" w:rsidRDefault="006E4585" w:rsidP="00D61BDB">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t>&lt;Nb&gt;JMP/24653&lt;/Nb&gt;</w:t>
      </w:r>
    </w:p>
    <w:p w14:paraId="247D9C3A" w14:textId="77777777" w:rsidR="006E4585" w:rsidRPr="00C5596D" w:rsidRDefault="006E4585" w:rsidP="00D61BDB">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t>&lt;RltdDt&gt;2012-06-11&lt;/RltdDt&gt;</w:t>
      </w:r>
    </w:p>
    <w:p w14:paraId="01DF3258" w14:textId="77777777" w:rsidR="006E4585" w:rsidRPr="00C5596D" w:rsidRDefault="006E4585" w:rsidP="00D61BDB">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t>&lt;/RfrdDoc&gt;</w:t>
      </w:r>
    </w:p>
    <w:p w14:paraId="6A9B0234" w14:textId="77777777" w:rsidR="006E4585" w:rsidRPr="00C5596D" w:rsidRDefault="006E4585" w:rsidP="00D61BDB">
      <w:pPr>
        <w:pStyle w:val="XMLCode"/>
        <w:rPr>
          <w:highlight w:val="white"/>
        </w:rPr>
      </w:pPr>
      <w:r w:rsidRPr="00C5596D">
        <w:rPr>
          <w:highlight w:val="white"/>
        </w:rPr>
        <w:tab/>
      </w:r>
      <w:r w:rsidRPr="00C5596D">
        <w:rPr>
          <w:highlight w:val="white"/>
        </w:rPr>
        <w:tab/>
      </w:r>
      <w:r w:rsidRPr="00C5596D">
        <w:rPr>
          <w:highlight w:val="white"/>
        </w:rPr>
        <w:tab/>
        <w:t>&lt;/OrgnlMndt&gt;</w:t>
      </w:r>
    </w:p>
    <w:p w14:paraId="57B0737C" w14:textId="77777777" w:rsidR="006E4585" w:rsidRPr="00C5596D" w:rsidRDefault="006E4585" w:rsidP="00D61BDB">
      <w:pPr>
        <w:pStyle w:val="XMLCode"/>
        <w:rPr>
          <w:highlight w:val="white"/>
        </w:rPr>
      </w:pPr>
      <w:r w:rsidRPr="00C5596D">
        <w:rPr>
          <w:highlight w:val="white"/>
        </w:rPr>
        <w:tab/>
      </w:r>
      <w:r w:rsidRPr="00C5596D">
        <w:rPr>
          <w:highlight w:val="white"/>
        </w:rPr>
        <w:tab/>
        <w:t>&lt;/OrgnlMndt&gt;</w:t>
      </w:r>
    </w:p>
    <w:p w14:paraId="274B50C9" w14:textId="77777777" w:rsidR="006E4585" w:rsidRPr="00D874D9" w:rsidRDefault="006E4585" w:rsidP="00D61BDB">
      <w:pPr>
        <w:pStyle w:val="XMLCode"/>
        <w:rPr>
          <w:highlight w:val="white"/>
          <w:lang w:val="fr-BE"/>
        </w:rPr>
      </w:pPr>
      <w:r w:rsidRPr="00C5596D">
        <w:rPr>
          <w:highlight w:val="white"/>
        </w:rPr>
        <w:tab/>
      </w:r>
      <w:r w:rsidRPr="00D874D9">
        <w:rPr>
          <w:highlight w:val="white"/>
          <w:lang w:val="fr-BE"/>
        </w:rPr>
        <w:t>&lt;/UndrlygAccptncDtls&gt;</w:t>
      </w:r>
    </w:p>
    <w:p w14:paraId="0F6708B6" w14:textId="77777777" w:rsidR="006E4585" w:rsidRPr="00D874D9" w:rsidRDefault="006E4585" w:rsidP="00D61BDB">
      <w:pPr>
        <w:pStyle w:val="XMLCode"/>
        <w:rPr>
          <w:lang w:val="fr-BE"/>
        </w:rPr>
      </w:pPr>
      <w:r w:rsidRPr="00D874D9">
        <w:rPr>
          <w:highlight w:val="white"/>
          <w:lang w:val="fr-BE"/>
        </w:rPr>
        <w:t>&lt;/MndtAccptncRpt&gt;</w:t>
      </w:r>
    </w:p>
    <w:p w14:paraId="7EC5F1D9" w14:textId="77777777" w:rsidR="006E4585" w:rsidRPr="006E4585" w:rsidRDefault="006E4585" w:rsidP="006E4585">
      <w:pPr>
        <w:pStyle w:val="Heading2"/>
      </w:pPr>
      <w:bookmarkStart w:id="99" w:name="_Toc411521398"/>
      <w:bookmarkStart w:id="100" w:name="_Toc531340870"/>
      <w:r w:rsidRPr="003C459E">
        <w:t xml:space="preserve">MandateAcceptanceReport- </w:t>
      </w:r>
      <w:r w:rsidRPr="006E4585">
        <w:t>Example 3</w:t>
      </w:r>
      <w:bookmarkEnd w:id="99"/>
      <w:bookmarkEnd w:id="100"/>
    </w:p>
    <w:p w14:paraId="0ADC19D5" w14:textId="77777777" w:rsidR="006E4585" w:rsidRPr="006E4585" w:rsidRDefault="0034408E" w:rsidP="007B04D5">
      <w:pPr>
        <w:pStyle w:val="BlockLabel"/>
      </w:pPr>
      <w:r>
        <w:t>Description</w:t>
      </w:r>
    </w:p>
    <w:p w14:paraId="38D7A791" w14:textId="77777777" w:rsidR="006E4585" w:rsidRPr="00EB39A8" w:rsidRDefault="006E4585" w:rsidP="006E4585">
      <w:r w:rsidRPr="00EB39A8">
        <w:t>Debtor Johnson has a contract with creditor Jersey Mobile for the purchase of mobile phone services. It was agreed that the contract would run until further notice. Debtor Johnson wants to end the contract and has sent a MandateCancellationRequest message to its account servicer, FFFFUS91.</w:t>
      </w:r>
    </w:p>
    <w:p w14:paraId="44443F71" w14:textId="77777777" w:rsidR="006E4585" w:rsidRPr="00EB39A8" w:rsidRDefault="006E4585" w:rsidP="006E4585">
      <w:r w:rsidRPr="00EB39A8">
        <w:t>Debtor Agent FFFFUS91 forwards the MandateCancellationRequest message to the account servicer of the creditor, DDDDUS31. The outstanding mandate holds the details for the monthly payments for the amount calculated for a period of the past month, starting the first payment on 25 June 2012, from debtor account 5544732. The mandate identification, assigned by creditor Jersey Mobile Phone is JMP06/3345. Debtor Johnson received a contractual agreement document on 11 June 2012 with reference number JMP/24653 which holds, among others, detailed information on the creditor account (76543) and creditor agent (DDDDUS31).</w:t>
      </w:r>
    </w:p>
    <w:p w14:paraId="09429CC2" w14:textId="77777777" w:rsidR="006E4585" w:rsidRPr="00EB39A8" w:rsidRDefault="006E4585" w:rsidP="006E4585">
      <w:r w:rsidRPr="00EB39A8">
        <w:t>Debtor agent FFFFUS91 received a MandateAcceptanceReport message from creditor agent DDDDUS31 and forwards the message to debtor Johnson.</w:t>
      </w:r>
    </w:p>
    <w:p w14:paraId="5B84759F" w14:textId="77777777" w:rsidR="006E4585" w:rsidRPr="00EB39A8" w:rsidRDefault="006E4585" w:rsidP="006E4585">
      <w:r w:rsidRPr="00EB39A8">
        <w:lastRenderedPageBreak/>
        <w:t>This MandateAcceptanceReport message holds the confirmation of the acceptance of MandateCancellationRequest message with message identification CCCR27896.</w:t>
      </w:r>
    </w:p>
    <w:p w14:paraId="03A148FB" w14:textId="77777777" w:rsidR="006E4585" w:rsidRPr="006E4585" w:rsidRDefault="006E4585" w:rsidP="007B04D5">
      <w:pPr>
        <w:pStyle w:val="BlockLabel"/>
      </w:pPr>
      <w:r w:rsidRPr="006E4585">
        <w:t xml:space="preserve">Business </w:t>
      </w:r>
      <w:r w:rsidR="0034408E">
        <w:t>Data</w:t>
      </w:r>
    </w:p>
    <w:p w14:paraId="5D796E18" w14:textId="77777777" w:rsidR="006E4585" w:rsidRPr="006E4585" w:rsidRDefault="006E4585" w:rsidP="00326369">
      <w:pPr>
        <w:pStyle w:val="Normalbeforetable"/>
      </w:pPr>
      <w:proofErr w:type="gramStart"/>
      <w:r w:rsidRPr="00EB39A8">
        <w:t>MandateAcceptanceReport message from FFFFUS91 to Debtor Johnson.</w:t>
      </w:r>
      <w:proofErr w:type="gramEnd"/>
    </w:p>
    <w:tbl>
      <w:tblPr>
        <w:tblStyle w:val="TableShaded1stRow"/>
        <w:tblW w:w="0" w:type="auto"/>
        <w:tblLook w:val="04A0" w:firstRow="1" w:lastRow="0" w:firstColumn="1" w:lastColumn="0" w:noHBand="0" w:noVBand="1"/>
      </w:tblPr>
      <w:tblGrid>
        <w:gridCol w:w="2857"/>
        <w:gridCol w:w="2762"/>
        <w:gridCol w:w="2746"/>
      </w:tblGrid>
      <w:tr w:rsidR="006E4585" w14:paraId="6B1530B7" w14:textId="77777777" w:rsidTr="00CA6DCB">
        <w:trPr>
          <w:cnfStyle w:val="100000000000" w:firstRow="1" w:lastRow="0" w:firstColumn="0" w:lastColumn="0" w:oddVBand="0" w:evenVBand="0" w:oddHBand="0" w:evenHBand="0" w:firstRowFirstColumn="0" w:firstRowLastColumn="0" w:lastRowFirstColumn="0" w:lastRowLastColumn="0"/>
        </w:trPr>
        <w:tc>
          <w:tcPr>
            <w:tcW w:w="2857" w:type="dxa"/>
          </w:tcPr>
          <w:p w14:paraId="16816F4E" w14:textId="77777777" w:rsidR="006E4585" w:rsidRDefault="007B04D5" w:rsidP="007B04D5">
            <w:pPr>
              <w:pStyle w:val="TableHeading"/>
            </w:pPr>
            <w:r>
              <w:t>Element</w:t>
            </w:r>
          </w:p>
        </w:tc>
        <w:tc>
          <w:tcPr>
            <w:tcW w:w="2762" w:type="dxa"/>
          </w:tcPr>
          <w:p w14:paraId="7E97BBFA" w14:textId="77777777" w:rsidR="006E4585" w:rsidRDefault="007B04D5" w:rsidP="006E4585">
            <w:pPr>
              <w:pStyle w:val="BlockLabel"/>
            </w:pPr>
            <w:r>
              <w:t>&lt;XMLTag&gt;</w:t>
            </w:r>
          </w:p>
        </w:tc>
        <w:tc>
          <w:tcPr>
            <w:tcW w:w="2746" w:type="dxa"/>
          </w:tcPr>
          <w:p w14:paraId="1E137250" w14:textId="77777777" w:rsidR="006E4585" w:rsidRDefault="007B04D5" w:rsidP="006E4585">
            <w:pPr>
              <w:pStyle w:val="BlockLabel"/>
            </w:pPr>
            <w:r>
              <w:t>Content</w:t>
            </w:r>
          </w:p>
        </w:tc>
      </w:tr>
      <w:tr w:rsidR="006E4585" w14:paraId="17025885" w14:textId="77777777" w:rsidTr="00CA6DCB">
        <w:tc>
          <w:tcPr>
            <w:tcW w:w="2857" w:type="dxa"/>
          </w:tcPr>
          <w:p w14:paraId="26FACB87" w14:textId="77777777" w:rsidR="006E4585" w:rsidRPr="006E4585" w:rsidRDefault="006E4585" w:rsidP="00E36CC4">
            <w:pPr>
              <w:pStyle w:val="TableText"/>
            </w:pPr>
            <w:r w:rsidRPr="00EB39A8">
              <w:t>Group Header</w:t>
            </w:r>
          </w:p>
        </w:tc>
        <w:tc>
          <w:tcPr>
            <w:tcW w:w="2762" w:type="dxa"/>
          </w:tcPr>
          <w:p w14:paraId="7E5EB502" w14:textId="77777777" w:rsidR="006E4585" w:rsidRPr="006E4585" w:rsidRDefault="006E4585" w:rsidP="00E36CC4">
            <w:pPr>
              <w:pStyle w:val="TableText"/>
            </w:pPr>
            <w:r w:rsidRPr="00EB39A8">
              <w:t>&lt;GrpHdr&gt;</w:t>
            </w:r>
          </w:p>
        </w:tc>
        <w:tc>
          <w:tcPr>
            <w:tcW w:w="2746" w:type="dxa"/>
          </w:tcPr>
          <w:p w14:paraId="12530C0F" w14:textId="77777777" w:rsidR="006E4585" w:rsidRPr="00EB39A8" w:rsidRDefault="006E4585" w:rsidP="00E36CC4">
            <w:pPr>
              <w:pStyle w:val="TableText"/>
            </w:pPr>
          </w:p>
        </w:tc>
      </w:tr>
      <w:tr w:rsidR="006E4585" w14:paraId="3383C86B" w14:textId="77777777" w:rsidTr="00CA6DCB">
        <w:tc>
          <w:tcPr>
            <w:tcW w:w="2857" w:type="dxa"/>
          </w:tcPr>
          <w:p w14:paraId="500A9B37" w14:textId="77777777" w:rsidR="006E4585" w:rsidRPr="006E4585" w:rsidRDefault="006E4585" w:rsidP="00E36CC4">
            <w:pPr>
              <w:pStyle w:val="TableText"/>
            </w:pPr>
            <w:r w:rsidRPr="00EB39A8">
              <w:t>MessageIdentification</w:t>
            </w:r>
          </w:p>
        </w:tc>
        <w:tc>
          <w:tcPr>
            <w:tcW w:w="2762" w:type="dxa"/>
          </w:tcPr>
          <w:p w14:paraId="41F16FF6" w14:textId="77777777" w:rsidR="006E4585" w:rsidRPr="006E4585" w:rsidRDefault="006E4585" w:rsidP="00E36CC4">
            <w:pPr>
              <w:pStyle w:val="TableText"/>
            </w:pPr>
            <w:r w:rsidRPr="00EB39A8">
              <w:t>&lt;MsgId&gt;</w:t>
            </w:r>
          </w:p>
        </w:tc>
        <w:tc>
          <w:tcPr>
            <w:tcW w:w="2746" w:type="dxa"/>
          </w:tcPr>
          <w:p w14:paraId="6661082E" w14:textId="77777777" w:rsidR="006E4585" w:rsidRPr="006E4585" w:rsidRDefault="006E4585" w:rsidP="00E36CC4">
            <w:pPr>
              <w:pStyle w:val="TableText"/>
            </w:pPr>
            <w:r w:rsidRPr="00EB39A8">
              <w:t>AAAAR78965</w:t>
            </w:r>
          </w:p>
        </w:tc>
      </w:tr>
      <w:tr w:rsidR="006E4585" w14:paraId="2AEE4599" w14:textId="77777777" w:rsidTr="00CA6DCB">
        <w:tc>
          <w:tcPr>
            <w:tcW w:w="2857" w:type="dxa"/>
          </w:tcPr>
          <w:p w14:paraId="61AC8670" w14:textId="77777777" w:rsidR="006E4585" w:rsidRPr="006E4585" w:rsidRDefault="006E4585" w:rsidP="00E36CC4">
            <w:pPr>
              <w:pStyle w:val="TableText"/>
            </w:pPr>
            <w:r w:rsidRPr="00EB39A8">
              <w:t>CreationDateTime</w:t>
            </w:r>
          </w:p>
        </w:tc>
        <w:tc>
          <w:tcPr>
            <w:tcW w:w="2762" w:type="dxa"/>
          </w:tcPr>
          <w:p w14:paraId="32AE6129" w14:textId="77777777" w:rsidR="006E4585" w:rsidRPr="006E4585" w:rsidRDefault="006E4585" w:rsidP="00E36CC4">
            <w:pPr>
              <w:pStyle w:val="TableText"/>
            </w:pPr>
            <w:r w:rsidRPr="00EB39A8">
              <w:t>&lt;CredDtTm&gt;</w:t>
            </w:r>
          </w:p>
        </w:tc>
        <w:tc>
          <w:tcPr>
            <w:tcW w:w="2746" w:type="dxa"/>
          </w:tcPr>
          <w:p w14:paraId="66D24001" w14:textId="77777777" w:rsidR="006E4585" w:rsidRPr="006E4585" w:rsidRDefault="006E4585" w:rsidP="00E36CC4">
            <w:pPr>
              <w:pStyle w:val="TableText"/>
            </w:pPr>
            <w:r w:rsidRPr="00EB39A8">
              <w:t>2012-06-10T11:20:00</w:t>
            </w:r>
          </w:p>
        </w:tc>
      </w:tr>
      <w:tr w:rsidR="006E4585" w14:paraId="666837B7" w14:textId="77777777" w:rsidTr="00CA6DCB">
        <w:tc>
          <w:tcPr>
            <w:tcW w:w="2857" w:type="dxa"/>
          </w:tcPr>
          <w:p w14:paraId="11F0D341" w14:textId="77777777" w:rsidR="006E4585" w:rsidRPr="006E4585" w:rsidRDefault="006E4585" w:rsidP="00E36CC4">
            <w:pPr>
              <w:pStyle w:val="TableText"/>
            </w:pPr>
            <w:r w:rsidRPr="00EB39A8">
              <w:t>InitiatingParty</w:t>
            </w:r>
          </w:p>
        </w:tc>
        <w:tc>
          <w:tcPr>
            <w:tcW w:w="2762" w:type="dxa"/>
          </w:tcPr>
          <w:p w14:paraId="5EE521D4" w14:textId="77777777" w:rsidR="006E4585" w:rsidRPr="006E4585" w:rsidRDefault="006E4585" w:rsidP="00E36CC4">
            <w:pPr>
              <w:pStyle w:val="TableText"/>
            </w:pPr>
            <w:r w:rsidRPr="00EB39A8">
              <w:t>&lt;InitgPty&gt;</w:t>
            </w:r>
          </w:p>
        </w:tc>
        <w:tc>
          <w:tcPr>
            <w:tcW w:w="2746" w:type="dxa"/>
          </w:tcPr>
          <w:p w14:paraId="174FAB38" w14:textId="77777777" w:rsidR="006E4585" w:rsidRPr="00EB39A8" w:rsidRDefault="006E4585" w:rsidP="00E36CC4">
            <w:pPr>
              <w:pStyle w:val="TableText"/>
            </w:pPr>
          </w:p>
        </w:tc>
      </w:tr>
      <w:tr w:rsidR="006E4585" w14:paraId="6C41A692" w14:textId="77777777" w:rsidTr="00CA6DCB">
        <w:tc>
          <w:tcPr>
            <w:tcW w:w="2857" w:type="dxa"/>
          </w:tcPr>
          <w:p w14:paraId="472E6669" w14:textId="77777777" w:rsidR="006E4585" w:rsidRPr="006E4585" w:rsidRDefault="006E4585" w:rsidP="00E36CC4">
            <w:pPr>
              <w:pStyle w:val="TableText"/>
            </w:pPr>
            <w:r w:rsidRPr="00EB39A8">
              <w:t>Name</w:t>
            </w:r>
          </w:p>
        </w:tc>
        <w:tc>
          <w:tcPr>
            <w:tcW w:w="2762" w:type="dxa"/>
          </w:tcPr>
          <w:p w14:paraId="5A1B9871" w14:textId="77777777" w:rsidR="006E4585" w:rsidRPr="006E4585" w:rsidRDefault="006E4585" w:rsidP="00E36CC4">
            <w:pPr>
              <w:pStyle w:val="TableText"/>
            </w:pPr>
            <w:r w:rsidRPr="00EB39A8">
              <w:t>&lt;Nm&gt;</w:t>
            </w:r>
          </w:p>
        </w:tc>
        <w:tc>
          <w:tcPr>
            <w:tcW w:w="2746" w:type="dxa"/>
          </w:tcPr>
          <w:p w14:paraId="6FB42022" w14:textId="77777777" w:rsidR="006E4585" w:rsidRPr="006E4585" w:rsidRDefault="006E4585" w:rsidP="00E36CC4">
            <w:pPr>
              <w:pStyle w:val="TableText"/>
            </w:pPr>
            <w:r w:rsidRPr="00EB39A8">
              <w:t>Jersey Mobile Phone</w:t>
            </w:r>
          </w:p>
        </w:tc>
      </w:tr>
      <w:tr w:rsidR="006E4585" w14:paraId="56C5EE50" w14:textId="77777777" w:rsidTr="00CA6DCB">
        <w:tc>
          <w:tcPr>
            <w:tcW w:w="2857" w:type="dxa"/>
          </w:tcPr>
          <w:p w14:paraId="2DA0105F" w14:textId="77777777" w:rsidR="006E4585" w:rsidRPr="006E4585" w:rsidRDefault="006E4585" w:rsidP="00E36CC4">
            <w:pPr>
              <w:pStyle w:val="TableText"/>
            </w:pPr>
            <w:r w:rsidRPr="00EB39A8">
              <w:t>UnderlyingAcceptanceDetails</w:t>
            </w:r>
          </w:p>
        </w:tc>
        <w:tc>
          <w:tcPr>
            <w:tcW w:w="2762" w:type="dxa"/>
          </w:tcPr>
          <w:p w14:paraId="70A0E48D" w14:textId="77777777" w:rsidR="006E4585" w:rsidRPr="006E4585" w:rsidRDefault="006E4585" w:rsidP="00E36CC4">
            <w:pPr>
              <w:pStyle w:val="TableText"/>
            </w:pPr>
            <w:r w:rsidRPr="00EB39A8">
              <w:t>&lt;UndrlygAccptncDtls&gt;</w:t>
            </w:r>
          </w:p>
        </w:tc>
        <w:tc>
          <w:tcPr>
            <w:tcW w:w="2746" w:type="dxa"/>
          </w:tcPr>
          <w:p w14:paraId="676CDF78" w14:textId="77777777" w:rsidR="006E4585" w:rsidRPr="00EB39A8" w:rsidRDefault="006E4585" w:rsidP="00E36CC4">
            <w:pPr>
              <w:pStyle w:val="TableText"/>
            </w:pPr>
          </w:p>
        </w:tc>
      </w:tr>
      <w:tr w:rsidR="006E4585" w14:paraId="4EC46925" w14:textId="77777777" w:rsidTr="00CA6DCB">
        <w:tc>
          <w:tcPr>
            <w:tcW w:w="2857" w:type="dxa"/>
          </w:tcPr>
          <w:p w14:paraId="0254463D" w14:textId="77777777" w:rsidR="006E4585" w:rsidRPr="006E4585" w:rsidRDefault="006E4585" w:rsidP="00E36CC4">
            <w:pPr>
              <w:pStyle w:val="TableText"/>
            </w:pPr>
            <w:r w:rsidRPr="00EB39A8">
              <w:t>OriginalMessageInformation</w:t>
            </w:r>
          </w:p>
        </w:tc>
        <w:tc>
          <w:tcPr>
            <w:tcW w:w="2762" w:type="dxa"/>
          </w:tcPr>
          <w:p w14:paraId="76173719" w14:textId="77777777" w:rsidR="006E4585" w:rsidRPr="006E4585" w:rsidRDefault="006E4585" w:rsidP="00E36CC4">
            <w:pPr>
              <w:pStyle w:val="TableText"/>
            </w:pPr>
            <w:r w:rsidRPr="00EB39A8">
              <w:t>&lt;OrgnlMsgInf&gt;</w:t>
            </w:r>
          </w:p>
        </w:tc>
        <w:tc>
          <w:tcPr>
            <w:tcW w:w="2746" w:type="dxa"/>
          </w:tcPr>
          <w:p w14:paraId="73A9A8FA" w14:textId="77777777" w:rsidR="006E4585" w:rsidRPr="00EB39A8" w:rsidRDefault="006E4585" w:rsidP="00E36CC4">
            <w:pPr>
              <w:pStyle w:val="TableText"/>
            </w:pPr>
          </w:p>
        </w:tc>
      </w:tr>
      <w:tr w:rsidR="006E4585" w14:paraId="6572150D" w14:textId="77777777" w:rsidTr="00CA6DCB">
        <w:tc>
          <w:tcPr>
            <w:tcW w:w="2857" w:type="dxa"/>
          </w:tcPr>
          <w:p w14:paraId="600280B0" w14:textId="77777777" w:rsidR="006E4585" w:rsidRPr="006E4585" w:rsidRDefault="006E4585" w:rsidP="00E36CC4">
            <w:pPr>
              <w:pStyle w:val="TableText"/>
            </w:pPr>
            <w:r w:rsidRPr="00EB39A8">
              <w:t>MessageIdentification</w:t>
            </w:r>
          </w:p>
        </w:tc>
        <w:tc>
          <w:tcPr>
            <w:tcW w:w="2762" w:type="dxa"/>
          </w:tcPr>
          <w:p w14:paraId="5B0FCE61" w14:textId="77777777" w:rsidR="006E4585" w:rsidRPr="006E4585" w:rsidRDefault="006E4585" w:rsidP="00E36CC4">
            <w:pPr>
              <w:pStyle w:val="TableText"/>
            </w:pPr>
            <w:r w:rsidRPr="00EB39A8">
              <w:t>&lt;MsgId&gt;</w:t>
            </w:r>
          </w:p>
        </w:tc>
        <w:tc>
          <w:tcPr>
            <w:tcW w:w="2746" w:type="dxa"/>
          </w:tcPr>
          <w:p w14:paraId="086D5567" w14:textId="77777777" w:rsidR="006E4585" w:rsidRPr="006E4585" w:rsidRDefault="006E4585" w:rsidP="00E36CC4">
            <w:pPr>
              <w:pStyle w:val="TableText"/>
            </w:pPr>
            <w:r w:rsidRPr="00EB39A8">
              <w:t>CCCR27896</w:t>
            </w:r>
          </w:p>
        </w:tc>
      </w:tr>
      <w:tr w:rsidR="006E4585" w14:paraId="26FB4728" w14:textId="77777777" w:rsidTr="00CA6DCB">
        <w:tc>
          <w:tcPr>
            <w:tcW w:w="2857" w:type="dxa"/>
          </w:tcPr>
          <w:p w14:paraId="649E7C3F" w14:textId="77777777" w:rsidR="006E4585" w:rsidRPr="006E4585" w:rsidRDefault="006E4585" w:rsidP="00E36CC4">
            <w:pPr>
              <w:pStyle w:val="TableText"/>
            </w:pPr>
            <w:r w:rsidRPr="00EB39A8">
              <w:t>MessageNameIdentification</w:t>
            </w:r>
          </w:p>
        </w:tc>
        <w:tc>
          <w:tcPr>
            <w:tcW w:w="2762" w:type="dxa"/>
          </w:tcPr>
          <w:p w14:paraId="2F1165A3" w14:textId="77777777" w:rsidR="006E4585" w:rsidRPr="006E4585" w:rsidRDefault="006E4585" w:rsidP="00E36CC4">
            <w:pPr>
              <w:pStyle w:val="TableText"/>
            </w:pPr>
            <w:r w:rsidRPr="00EB39A8">
              <w:t>&lt;MsgNmId&gt;</w:t>
            </w:r>
          </w:p>
        </w:tc>
        <w:tc>
          <w:tcPr>
            <w:tcW w:w="2746" w:type="dxa"/>
          </w:tcPr>
          <w:p w14:paraId="4974F582" w14:textId="77777777" w:rsidR="006E4585" w:rsidRPr="006E4585" w:rsidRDefault="006E4585" w:rsidP="00E36CC4">
            <w:pPr>
              <w:pStyle w:val="TableText"/>
            </w:pPr>
            <w:r w:rsidRPr="00EB39A8">
              <w:t>pain.011.001.0</w:t>
            </w:r>
            <w:r w:rsidR="00B5259C">
              <w:t>5</w:t>
            </w:r>
          </w:p>
        </w:tc>
      </w:tr>
      <w:tr w:rsidR="006E4585" w14:paraId="4EBEFF25" w14:textId="77777777" w:rsidTr="00CA6DCB">
        <w:tc>
          <w:tcPr>
            <w:tcW w:w="2857" w:type="dxa"/>
          </w:tcPr>
          <w:p w14:paraId="10E59596" w14:textId="77777777" w:rsidR="006E4585" w:rsidRPr="006E4585" w:rsidRDefault="006E4585" w:rsidP="00E36CC4">
            <w:pPr>
              <w:pStyle w:val="TableText"/>
            </w:pPr>
            <w:r w:rsidRPr="00EB39A8">
              <w:t>CreationDateTime</w:t>
            </w:r>
          </w:p>
        </w:tc>
        <w:tc>
          <w:tcPr>
            <w:tcW w:w="2762" w:type="dxa"/>
          </w:tcPr>
          <w:p w14:paraId="52A85CFB" w14:textId="77777777" w:rsidR="006E4585" w:rsidRPr="006E4585" w:rsidRDefault="006E4585" w:rsidP="00E36CC4">
            <w:pPr>
              <w:pStyle w:val="TableText"/>
            </w:pPr>
            <w:r w:rsidRPr="00EB39A8">
              <w:t>&lt;CredDtTm&gt;</w:t>
            </w:r>
          </w:p>
        </w:tc>
        <w:tc>
          <w:tcPr>
            <w:tcW w:w="2746" w:type="dxa"/>
          </w:tcPr>
          <w:p w14:paraId="2003D995" w14:textId="77777777" w:rsidR="006E4585" w:rsidRPr="006E4585" w:rsidRDefault="006E4585" w:rsidP="00E36CC4">
            <w:pPr>
              <w:pStyle w:val="TableText"/>
            </w:pPr>
            <w:r w:rsidRPr="00EB39A8">
              <w:t>2012-06-10T11:00:00</w:t>
            </w:r>
          </w:p>
        </w:tc>
      </w:tr>
      <w:tr w:rsidR="006E4585" w14:paraId="0D6C9B5A" w14:textId="77777777" w:rsidTr="00CA6DCB">
        <w:tc>
          <w:tcPr>
            <w:tcW w:w="2857" w:type="dxa"/>
          </w:tcPr>
          <w:p w14:paraId="104F1C5D" w14:textId="77777777" w:rsidR="006E4585" w:rsidRPr="006E4585" w:rsidRDefault="006E4585" w:rsidP="00E36CC4">
            <w:pPr>
              <w:pStyle w:val="TableText"/>
            </w:pPr>
            <w:r w:rsidRPr="00EB39A8">
              <w:t>AcceptanceResult</w:t>
            </w:r>
          </w:p>
        </w:tc>
        <w:tc>
          <w:tcPr>
            <w:tcW w:w="2762" w:type="dxa"/>
          </w:tcPr>
          <w:p w14:paraId="45FFE12B" w14:textId="77777777" w:rsidR="006E4585" w:rsidRPr="006E4585" w:rsidRDefault="006E4585" w:rsidP="00E36CC4">
            <w:pPr>
              <w:pStyle w:val="TableText"/>
            </w:pPr>
            <w:r w:rsidRPr="00EB39A8">
              <w:t>&lt;</w:t>
            </w:r>
            <w:r w:rsidRPr="006E4585">
              <w:t>AccptncRslt&gt;</w:t>
            </w:r>
          </w:p>
        </w:tc>
        <w:tc>
          <w:tcPr>
            <w:tcW w:w="2746" w:type="dxa"/>
          </w:tcPr>
          <w:p w14:paraId="046E101B" w14:textId="77777777" w:rsidR="006E4585" w:rsidRPr="00EB39A8" w:rsidRDefault="006E4585" w:rsidP="00E36CC4">
            <w:pPr>
              <w:pStyle w:val="TableText"/>
            </w:pPr>
          </w:p>
        </w:tc>
      </w:tr>
      <w:tr w:rsidR="006E4585" w14:paraId="54631AB4" w14:textId="77777777" w:rsidTr="00CA6DCB">
        <w:tc>
          <w:tcPr>
            <w:tcW w:w="2857" w:type="dxa"/>
          </w:tcPr>
          <w:p w14:paraId="1A90805F" w14:textId="77777777" w:rsidR="006E4585" w:rsidRPr="006E4585" w:rsidRDefault="006E4585" w:rsidP="00E36CC4">
            <w:pPr>
              <w:pStyle w:val="TableText"/>
            </w:pPr>
            <w:r w:rsidRPr="00EB39A8">
              <w:t>Accepted</w:t>
            </w:r>
          </w:p>
        </w:tc>
        <w:tc>
          <w:tcPr>
            <w:tcW w:w="2762" w:type="dxa"/>
          </w:tcPr>
          <w:p w14:paraId="34998A97" w14:textId="77777777" w:rsidR="006E4585" w:rsidRPr="006E4585" w:rsidRDefault="006E4585" w:rsidP="00E36CC4">
            <w:pPr>
              <w:pStyle w:val="TableText"/>
            </w:pPr>
            <w:r w:rsidRPr="00EB39A8">
              <w:t>&lt;Accptd&gt;</w:t>
            </w:r>
          </w:p>
        </w:tc>
        <w:tc>
          <w:tcPr>
            <w:tcW w:w="2746" w:type="dxa"/>
          </w:tcPr>
          <w:p w14:paraId="016680AD" w14:textId="77777777" w:rsidR="006E4585" w:rsidRPr="006E4585" w:rsidRDefault="006E4585" w:rsidP="00E36CC4">
            <w:pPr>
              <w:pStyle w:val="TableText"/>
            </w:pPr>
            <w:r w:rsidRPr="00EB39A8">
              <w:t>TRUE</w:t>
            </w:r>
          </w:p>
        </w:tc>
      </w:tr>
      <w:tr w:rsidR="006E4585" w14:paraId="5A1C27ED" w14:textId="77777777" w:rsidTr="00CA6DCB">
        <w:tc>
          <w:tcPr>
            <w:tcW w:w="2857" w:type="dxa"/>
          </w:tcPr>
          <w:p w14:paraId="79044B86" w14:textId="77777777" w:rsidR="006E4585" w:rsidRPr="006E4585" w:rsidRDefault="006E4585" w:rsidP="00E36CC4">
            <w:pPr>
              <w:pStyle w:val="TableText"/>
            </w:pPr>
            <w:r w:rsidRPr="00EB39A8">
              <w:t>OriginalMandate</w:t>
            </w:r>
          </w:p>
        </w:tc>
        <w:tc>
          <w:tcPr>
            <w:tcW w:w="2762" w:type="dxa"/>
          </w:tcPr>
          <w:p w14:paraId="34D23AB5" w14:textId="77777777" w:rsidR="006E4585" w:rsidRPr="006E4585" w:rsidRDefault="006E4585" w:rsidP="00E36CC4">
            <w:pPr>
              <w:pStyle w:val="TableText"/>
            </w:pPr>
            <w:r w:rsidRPr="00EB39A8">
              <w:t>&lt;OrgnlMndt&gt;</w:t>
            </w:r>
          </w:p>
        </w:tc>
        <w:tc>
          <w:tcPr>
            <w:tcW w:w="2746" w:type="dxa"/>
          </w:tcPr>
          <w:p w14:paraId="0023024E" w14:textId="77777777" w:rsidR="006E4585" w:rsidRPr="00EB39A8" w:rsidRDefault="006E4585" w:rsidP="00E36CC4">
            <w:pPr>
              <w:pStyle w:val="TableText"/>
            </w:pPr>
          </w:p>
        </w:tc>
      </w:tr>
      <w:tr w:rsidR="006E4585" w14:paraId="56E85355" w14:textId="77777777" w:rsidTr="00CA6DCB">
        <w:tc>
          <w:tcPr>
            <w:tcW w:w="2857" w:type="dxa"/>
          </w:tcPr>
          <w:p w14:paraId="053494C8" w14:textId="77777777" w:rsidR="006E4585" w:rsidRPr="006E4585" w:rsidRDefault="006E4585" w:rsidP="00E36CC4">
            <w:pPr>
              <w:pStyle w:val="TableText"/>
            </w:pPr>
            <w:r w:rsidRPr="00EB39A8">
              <w:t>OriginalMandate</w:t>
            </w:r>
          </w:p>
        </w:tc>
        <w:tc>
          <w:tcPr>
            <w:tcW w:w="2762" w:type="dxa"/>
          </w:tcPr>
          <w:p w14:paraId="4D3C6AD0" w14:textId="77777777" w:rsidR="006E4585" w:rsidRPr="006E4585" w:rsidRDefault="006E4585" w:rsidP="00E36CC4">
            <w:pPr>
              <w:pStyle w:val="TableText"/>
            </w:pPr>
            <w:r w:rsidRPr="00EB39A8">
              <w:t>&lt;OrgnlMndt&gt;</w:t>
            </w:r>
          </w:p>
        </w:tc>
        <w:tc>
          <w:tcPr>
            <w:tcW w:w="2746" w:type="dxa"/>
          </w:tcPr>
          <w:p w14:paraId="21DA8335" w14:textId="77777777" w:rsidR="006E4585" w:rsidRPr="00EB39A8" w:rsidRDefault="006E4585" w:rsidP="00E36CC4">
            <w:pPr>
              <w:pStyle w:val="TableText"/>
            </w:pPr>
          </w:p>
        </w:tc>
      </w:tr>
      <w:tr w:rsidR="006E4585" w14:paraId="08BE50AE" w14:textId="77777777" w:rsidTr="00CA6DCB">
        <w:tc>
          <w:tcPr>
            <w:tcW w:w="2857" w:type="dxa"/>
          </w:tcPr>
          <w:p w14:paraId="29D1BDDF" w14:textId="77777777" w:rsidR="006E4585" w:rsidRPr="006E4585" w:rsidRDefault="006E4585" w:rsidP="00E36CC4">
            <w:pPr>
              <w:pStyle w:val="TableText"/>
            </w:pPr>
            <w:r w:rsidRPr="00EB39A8">
              <w:t>MandateIdentification</w:t>
            </w:r>
          </w:p>
        </w:tc>
        <w:tc>
          <w:tcPr>
            <w:tcW w:w="2762" w:type="dxa"/>
          </w:tcPr>
          <w:p w14:paraId="6E6DCD41" w14:textId="77777777" w:rsidR="006E4585" w:rsidRPr="006E4585" w:rsidRDefault="006E4585" w:rsidP="00E36CC4">
            <w:pPr>
              <w:pStyle w:val="TableText"/>
            </w:pPr>
            <w:r w:rsidRPr="00EB39A8">
              <w:t>&lt;MndtId&gt;</w:t>
            </w:r>
          </w:p>
        </w:tc>
        <w:tc>
          <w:tcPr>
            <w:tcW w:w="2746" w:type="dxa"/>
          </w:tcPr>
          <w:p w14:paraId="05682E21" w14:textId="77777777" w:rsidR="006E4585" w:rsidRPr="006E4585" w:rsidRDefault="006E4585" w:rsidP="00E36CC4">
            <w:pPr>
              <w:pStyle w:val="TableText"/>
            </w:pPr>
            <w:r w:rsidRPr="00EB39A8">
              <w:t>JMP06/3345</w:t>
            </w:r>
          </w:p>
        </w:tc>
      </w:tr>
      <w:tr w:rsidR="006E4585" w14:paraId="7270B6B6" w14:textId="77777777" w:rsidTr="00CA6DCB">
        <w:tc>
          <w:tcPr>
            <w:tcW w:w="2857" w:type="dxa"/>
          </w:tcPr>
          <w:p w14:paraId="0829C887" w14:textId="77777777" w:rsidR="006E4585" w:rsidRPr="006E4585" w:rsidRDefault="006E4585" w:rsidP="00E36CC4">
            <w:pPr>
              <w:pStyle w:val="TableText"/>
            </w:pPr>
            <w:r w:rsidRPr="00EB39A8">
              <w:t>Occurences</w:t>
            </w:r>
          </w:p>
        </w:tc>
        <w:tc>
          <w:tcPr>
            <w:tcW w:w="2762" w:type="dxa"/>
          </w:tcPr>
          <w:p w14:paraId="45FEA80D" w14:textId="77777777" w:rsidR="006E4585" w:rsidRPr="006E4585" w:rsidRDefault="006E4585" w:rsidP="00E36CC4">
            <w:pPr>
              <w:pStyle w:val="TableText"/>
            </w:pPr>
            <w:r w:rsidRPr="00EB39A8">
              <w:t>&lt;Ocrncs&gt;</w:t>
            </w:r>
          </w:p>
        </w:tc>
        <w:tc>
          <w:tcPr>
            <w:tcW w:w="2746" w:type="dxa"/>
          </w:tcPr>
          <w:p w14:paraId="5581DFBA" w14:textId="77777777" w:rsidR="006E4585" w:rsidRPr="00EB39A8" w:rsidRDefault="006E4585" w:rsidP="00E36CC4">
            <w:pPr>
              <w:pStyle w:val="TableText"/>
            </w:pPr>
          </w:p>
        </w:tc>
      </w:tr>
      <w:tr w:rsidR="006E4585" w14:paraId="68994328" w14:textId="77777777" w:rsidTr="00CA6DCB">
        <w:tc>
          <w:tcPr>
            <w:tcW w:w="2857" w:type="dxa"/>
          </w:tcPr>
          <w:p w14:paraId="691E63A5" w14:textId="77777777" w:rsidR="006E4585" w:rsidRPr="006E4585" w:rsidRDefault="006E4585" w:rsidP="00E36CC4">
            <w:pPr>
              <w:pStyle w:val="TableText"/>
            </w:pPr>
            <w:r w:rsidRPr="00EB39A8">
              <w:t>SequenceType</w:t>
            </w:r>
          </w:p>
        </w:tc>
        <w:tc>
          <w:tcPr>
            <w:tcW w:w="2762" w:type="dxa"/>
          </w:tcPr>
          <w:p w14:paraId="4DE190C6" w14:textId="77777777" w:rsidR="006E4585" w:rsidRPr="006E4585" w:rsidRDefault="006E4585" w:rsidP="00E36CC4">
            <w:pPr>
              <w:pStyle w:val="TableText"/>
            </w:pPr>
            <w:r w:rsidRPr="00EB39A8">
              <w:t>&lt;SeqTp&gt;</w:t>
            </w:r>
          </w:p>
        </w:tc>
        <w:tc>
          <w:tcPr>
            <w:tcW w:w="2746" w:type="dxa"/>
          </w:tcPr>
          <w:p w14:paraId="617BE1FB" w14:textId="77777777" w:rsidR="006E4585" w:rsidRPr="006E4585" w:rsidRDefault="006E4585" w:rsidP="00E36CC4">
            <w:pPr>
              <w:pStyle w:val="TableText"/>
            </w:pPr>
            <w:r w:rsidRPr="00EB39A8">
              <w:t>RCUR</w:t>
            </w:r>
          </w:p>
        </w:tc>
      </w:tr>
      <w:tr w:rsidR="006E4585" w14:paraId="78002221" w14:textId="77777777" w:rsidTr="00CA6DCB">
        <w:tc>
          <w:tcPr>
            <w:tcW w:w="2857" w:type="dxa"/>
          </w:tcPr>
          <w:p w14:paraId="5AB241BA" w14:textId="77777777" w:rsidR="006E4585" w:rsidRPr="006E4585" w:rsidRDefault="006E4585" w:rsidP="00E36CC4">
            <w:pPr>
              <w:pStyle w:val="TableText"/>
            </w:pPr>
            <w:r w:rsidRPr="00EB39A8">
              <w:t>Frequency</w:t>
            </w:r>
            <w:r w:rsidRPr="006E4585">
              <w:t xml:space="preserve"> Type</w:t>
            </w:r>
          </w:p>
        </w:tc>
        <w:tc>
          <w:tcPr>
            <w:tcW w:w="2762" w:type="dxa"/>
          </w:tcPr>
          <w:p w14:paraId="03906181" w14:textId="77777777" w:rsidR="006E4585" w:rsidRPr="006E4585" w:rsidRDefault="006E4585" w:rsidP="00E36CC4">
            <w:pPr>
              <w:pStyle w:val="TableText"/>
            </w:pPr>
            <w:r w:rsidRPr="00EB39A8">
              <w:t>&lt;Frqcy&gt;</w:t>
            </w:r>
            <w:r w:rsidRPr="006E4585">
              <w:t>&lt;Tp&gt;</w:t>
            </w:r>
          </w:p>
        </w:tc>
        <w:tc>
          <w:tcPr>
            <w:tcW w:w="2746" w:type="dxa"/>
          </w:tcPr>
          <w:p w14:paraId="54F938AD" w14:textId="77777777" w:rsidR="006E4585" w:rsidRPr="006E4585" w:rsidRDefault="006E4585" w:rsidP="00E36CC4">
            <w:pPr>
              <w:pStyle w:val="TableText"/>
            </w:pPr>
            <w:r w:rsidRPr="00EB39A8">
              <w:t>MNTH</w:t>
            </w:r>
          </w:p>
        </w:tc>
      </w:tr>
      <w:tr w:rsidR="006E4585" w14:paraId="03ACDF5D" w14:textId="77777777" w:rsidTr="00CA6DCB">
        <w:tc>
          <w:tcPr>
            <w:tcW w:w="2857" w:type="dxa"/>
          </w:tcPr>
          <w:p w14:paraId="382A51A9" w14:textId="77777777" w:rsidR="006E4585" w:rsidRPr="006E4585" w:rsidRDefault="006E4585" w:rsidP="00E36CC4">
            <w:pPr>
              <w:pStyle w:val="TableText"/>
            </w:pPr>
            <w:r w:rsidRPr="00EB39A8">
              <w:t>FirstCollectionDate</w:t>
            </w:r>
          </w:p>
        </w:tc>
        <w:tc>
          <w:tcPr>
            <w:tcW w:w="2762" w:type="dxa"/>
          </w:tcPr>
          <w:p w14:paraId="4A8B9C08" w14:textId="77777777" w:rsidR="006E4585" w:rsidRPr="006E4585" w:rsidRDefault="006E4585" w:rsidP="00E36CC4">
            <w:pPr>
              <w:pStyle w:val="TableText"/>
            </w:pPr>
            <w:r w:rsidRPr="00EB39A8">
              <w:t>&lt;</w:t>
            </w:r>
            <w:r w:rsidRPr="006E4585">
              <w:t>FrstColltnDt&gt;</w:t>
            </w:r>
          </w:p>
        </w:tc>
        <w:tc>
          <w:tcPr>
            <w:tcW w:w="2746" w:type="dxa"/>
          </w:tcPr>
          <w:p w14:paraId="68EDBE5D" w14:textId="77777777" w:rsidR="006E4585" w:rsidRPr="006E4585" w:rsidRDefault="006E4585" w:rsidP="00E36CC4">
            <w:pPr>
              <w:pStyle w:val="TableText"/>
            </w:pPr>
            <w:r w:rsidRPr="00EB39A8">
              <w:t>2012-06-25</w:t>
            </w:r>
          </w:p>
        </w:tc>
      </w:tr>
      <w:tr w:rsidR="00B5259C" w:rsidRPr="008D3EC8" w14:paraId="5BE3DBCF" w14:textId="77777777" w:rsidTr="00CA6DCB">
        <w:tc>
          <w:tcPr>
            <w:tcW w:w="2857" w:type="dxa"/>
          </w:tcPr>
          <w:p w14:paraId="1A01A3A4" w14:textId="77777777" w:rsidR="00B5259C" w:rsidRPr="00B5259C" w:rsidRDefault="00B5259C" w:rsidP="00B5259C">
            <w:pPr>
              <w:pStyle w:val="TableText"/>
            </w:pPr>
            <w:r>
              <w:t>TrackingIndicator</w:t>
            </w:r>
          </w:p>
        </w:tc>
        <w:tc>
          <w:tcPr>
            <w:tcW w:w="2762" w:type="dxa"/>
          </w:tcPr>
          <w:p w14:paraId="4BEF8E8A" w14:textId="77777777" w:rsidR="00B5259C" w:rsidRPr="00B5259C" w:rsidRDefault="00B5259C" w:rsidP="00B5259C">
            <w:pPr>
              <w:pStyle w:val="TableText"/>
            </w:pPr>
            <w:r>
              <w:t>&lt;TrckgInd&gt;</w:t>
            </w:r>
          </w:p>
        </w:tc>
        <w:tc>
          <w:tcPr>
            <w:tcW w:w="2746" w:type="dxa"/>
          </w:tcPr>
          <w:p w14:paraId="403C144E" w14:textId="77777777" w:rsidR="00B5259C" w:rsidRPr="00B5259C" w:rsidRDefault="00B5259C" w:rsidP="00B5259C">
            <w:pPr>
              <w:pStyle w:val="TableText"/>
            </w:pPr>
            <w:r>
              <w:t>false</w:t>
            </w:r>
          </w:p>
        </w:tc>
      </w:tr>
      <w:tr w:rsidR="006E4585" w14:paraId="17BCD999" w14:textId="77777777" w:rsidTr="00CA6DCB">
        <w:tc>
          <w:tcPr>
            <w:tcW w:w="2857" w:type="dxa"/>
          </w:tcPr>
          <w:p w14:paraId="4F748E7B" w14:textId="77777777" w:rsidR="006E4585" w:rsidRPr="006E4585" w:rsidRDefault="006E4585" w:rsidP="00E36CC4">
            <w:pPr>
              <w:pStyle w:val="TableText"/>
            </w:pPr>
            <w:r w:rsidRPr="00EB39A8">
              <w:t>Creditor</w:t>
            </w:r>
          </w:p>
        </w:tc>
        <w:tc>
          <w:tcPr>
            <w:tcW w:w="2762" w:type="dxa"/>
          </w:tcPr>
          <w:p w14:paraId="458AEF4E" w14:textId="77777777" w:rsidR="006E4585" w:rsidRPr="006E4585" w:rsidRDefault="006E4585" w:rsidP="00E36CC4">
            <w:pPr>
              <w:pStyle w:val="TableText"/>
            </w:pPr>
            <w:r w:rsidRPr="00EB39A8">
              <w:t>&lt;Cdtr&gt;</w:t>
            </w:r>
          </w:p>
        </w:tc>
        <w:tc>
          <w:tcPr>
            <w:tcW w:w="2746" w:type="dxa"/>
          </w:tcPr>
          <w:p w14:paraId="7E0B6F61" w14:textId="77777777" w:rsidR="006E4585" w:rsidRPr="00EB39A8" w:rsidRDefault="006E4585" w:rsidP="00E36CC4">
            <w:pPr>
              <w:pStyle w:val="TableText"/>
            </w:pPr>
          </w:p>
        </w:tc>
      </w:tr>
      <w:tr w:rsidR="006E4585" w14:paraId="64421621" w14:textId="77777777" w:rsidTr="00CA6DCB">
        <w:tc>
          <w:tcPr>
            <w:tcW w:w="2857" w:type="dxa"/>
          </w:tcPr>
          <w:p w14:paraId="42F471B6" w14:textId="77777777" w:rsidR="006E4585" w:rsidRPr="006E4585" w:rsidRDefault="006E4585" w:rsidP="00E36CC4">
            <w:pPr>
              <w:pStyle w:val="TableText"/>
            </w:pPr>
            <w:r w:rsidRPr="00EB39A8">
              <w:t>Name</w:t>
            </w:r>
          </w:p>
        </w:tc>
        <w:tc>
          <w:tcPr>
            <w:tcW w:w="2762" w:type="dxa"/>
          </w:tcPr>
          <w:p w14:paraId="36BB369F" w14:textId="77777777" w:rsidR="006E4585" w:rsidRPr="006E4585" w:rsidRDefault="006E4585" w:rsidP="00E36CC4">
            <w:pPr>
              <w:pStyle w:val="TableText"/>
            </w:pPr>
            <w:r w:rsidRPr="00EB39A8">
              <w:t>&lt;Nm&gt;</w:t>
            </w:r>
          </w:p>
        </w:tc>
        <w:tc>
          <w:tcPr>
            <w:tcW w:w="2746" w:type="dxa"/>
          </w:tcPr>
          <w:p w14:paraId="472B53FE" w14:textId="77777777" w:rsidR="006E4585" w:rsidRPr="006E4585" w:rsidRDefault="006E4585" w:rsidP="00E36CC4">
            <w:pPr>
              <w:pStyle w:val="TableText"/>
            </w:pPr>
            <w:r w:rsidRPr="00EB39A8">
              <w:t>Jersey Mobile Phone</w:t>
            </w:r>
          </w:p>
        </w:tc>
      </w:tr>
      <w:tr w:rsidR="006E4585" w14:paraId="355F5019" w14:textId="77777777" w:rsidTr="00CA6DCB">
        <w:tc>
          <w:tcPr>
            <w:tcW w:w="2857" w:type="dxa"/>
          </w:tcPr>
          <w:p w14:paraId="5657EE8B" w14:textId="77777777" w:rsidR="006E4585" w:rsidRPr="006E4585" w:rsidRDefault="006E4585" w:rsidP="00E36CC4">
            <w:pPr>
              <w:pStyle w:val="TableText"/>
            </w:pPr>
            <w:r w:rsidRPr="00EB39A8">
              <w:t>CreditorAccount</w:t>
            </w:r>
          </w:p>
        </w:tc>
        <w:tc>
          <w:tcPr>
            <w:tcW w:w="2762" w:type="dxa"/>
          </w:tcPr>
          <w:p w14:paraId="06671C52" w14:textId="77777777" w:rsidR="006E4585" w:rsidRPr="006E4585" w:rsidRDefault="006E4585" w:rsidP="00E36CC4">
            <w:pPr>
              <w:pStyle w:val="TableText"/>
            </w:pPr>
            <w:r w:rsidRPr="00EB39A8">
              <w:t>&lt;CdtrAcct&gt;</w:t>
            </w:r>
          </w:p>
        </w:tc>
        <w:tc>
          <w:tcPr>
            <w:tcW w:w="2746" w:type="dxa"/>
          </w:tcPr>
          <w:p w14:paraId="3CB636C1" w14:textId="77777777" w:rsidR="006E4585" w:rsidRPr="00EB39A8" w:rsidRDefault="006E4585" w:rsidP="00E36CC4">
            <w:pPr>
              <w:pStyle w:val="TableText"/>
            </w:pPr>
          </w:p>
        </w:tc>
      </w:tr>
      <w:tr w:rsidR="006E4585" w14:paraId="106D241F" w14:textId="77777777" w:rsidTr="00CA6DCB">
        <w:tc>
          <w:tcPr>
            <w:tcW w:w="2857" w:type="dxa"/>
          </w:tcPr>
          <w:p w14:paraId="24909B96" w14:textId="77777777" w:rsidR="006E4585" w:rsidRPr="006E4585" w:rsidRDefault="006E4585" w:rsidP="00E36CC4">
            <w:pPr>
              <w:pStyle w:val="TableText"/>
            </w:pPr>
            <w:r w:rsidRPr="00EB39A8">
              <w:t>Identification</w:t>
            </w:r>
          </w:p>
        </w:tc>
        <w:tc>
          <w:tcPr>
            <w:tcW w:w="2762" w:type="dxa"/>
          </w:tcPr>
          <w:p w14:paraId="5AAD8E6D" w14:textId="77777777" w:rsidR="006E4585" w:rsidRPr="006E4585" w:rsidRDefault="006E4585" w:rsidP="00E36CC4">
            <w:pPr>
              <w:pStyle w:val="TableText"/>
            </w:pPr>
            <w:r w:rsidRPr="00EB39A8">
              <w:t>&lt;Id&gt;</w:t>
            </w:r>
          </w:p>
        </w:tc>
        <w:tc>
          <w:tcPr>
            <w:tcW w:w="2746" w:type="dxa"/>
          </w:tcPr>
          <w:p w14:paraId="4F3DC9A2" w14:textId="77777777" w:rsidR="006E4585" w:rsidRPr="00EB39A8" w:rsidRDefault="006E4585" w:rsidP="00E36CC4">
            <w:pPr>
              <w:pStyle w:val="TableText"/>
            </w:pPr>
          </w:p>
        </w:tc>
      </w:tr>
      <w:tr w:rsidR="006E4585" w14:paraId="0F08A075" w14:textId="77777777" w:rsidTr="00CA6DCB">
        <w:tc>
          <w:tcPr>
            <w:tcW w:w="2857" w:type="dxa"/>
          </w:tcPr>
          <w:p w14:paraId="460F6BB0" w14:textId="77777777" w:rsidR="006E4585" w:rsidRPr="006E4585" w:rsidRDefault="006E4585" w:rsidP="00E36CC4">
            <w:pPr>
              <w:pStyle w:val="TableText"/>
            </w:pPr>
            <w:r w:rsidRPr="00EB39A8">
              <w:t>Other</w:t>
            </w:r>
          </w:p>
        </w:tc>
        <w:tc>
          <w:tcPr>
            <w:tcW w:w="2762" w:type="dxa"/>
          </w:tcPr>
          <w:p w14:paraId="58A32224" w14:textId="77777777" w:rsidR="006E4585" w:rsidRPr="006E4585" w:rsidRDefault="006E4585" w:rsidP="00E36CC4">
            <w:pPr>
              <w:pStyle w:val="TableText"/>
            </w:pPr>
            <w:r w:rsidRPr="00EB39A8">
              <w:t>&lt;Othr&gt;</w:t>
            </w:r>
          </w:p>
        </w:tc>
        <w:tc>
          <w:tcPr>
            <w:tcW w:w="2746" w:type="dxa"/>
          </w:tcPr>
          <w:p w14:paraId="0561ABCE" w14:textId="77777777" w:rsidR="006E4585" w:rsidRPr="00EB39A8" w:rsidRDefault="006E4585" w:rsidP="00E36CC4">
            <w:pPr>
              <w:pStyle w:val="TableText"/>
            </w:pPr>
          </w:p>
        </w:tc>
      </w:tr>
      <w:tr w:rsidR="006E4585" w14:paraId="6466F70F" w14:textId="77777777" w:rsidTr="00CA6DCB">
        <w:tc>
          <w:tcPr>
            <w:tcW w:w="2857" w:type="dxa"/>
          </w:tcPr>
          <w:p w14:paraId="590058D5" w14:textId="77777777" w:rsidR="006E4585" w:rsidRPr="006E4585" w:rsidRDefault="006E4585" w:rsidP="00E36CC4">
            <w:pPr>
              <w:pStyle w:val="TableText"/>
            </w:pPr>
            <w:r w:rsidRPr="00EB39A8">
              <w:t>Identification</w:t>
            </w:r>
          </w:p>
        </w:tc>
        <w:tc>
          <w:tcPr>
            <w:tcW w:w="2762" w:type="dxa"/>
          </w:tcPr>
          <w:p w14:paraId="7D5CC349" w14:textId="77777777" w:rsidR="006E4585" w:rsidRPr="006E4585" w:rsidRDefault="006E4585" w:rsidP="00E36CC4">
            <w:pPr>
              <w:pStyle w:val="TableText"/>
            </w:pPr>
            <w:r w:rsidRPr="00EB39A8">
              <w:t>&lt;Id&gt;</w:t>
            </w:r>
          </w:p>
        </w:tc>
        <w:tc>
          <w:tcPr>
            <w:tcW w:w="2746" w:type="dxa"/>
          </w:tcPr>
          <w:p w14:paraId="6ABCB48A" w14:textId="77777777" w:rsidR="006E4585" w:rsidRPr="006E4585" w:rsidRDefault="006E4585" w:rsidP="00E36CC4">
            <w:pPr>
              <w:pStyle w:val="TableText"/>
            </w:pPr>
            <w:r w:rsidRPr="00EB39A8">
              <w:t>76543</w:t>
            </w:r>
          </w:p>
        </w:tc>
      </w:tr>
      <w:tr w:rsidR="006E4585" w14:paraId="29E8A699" w14:textId="77777777" w:rsidTr="00CA6DCB">
        <w:tc>
          <w:tcPr>
            <w:tcW w:w="2857" w:type="dxa"/>
          </w:tcPr>
          <w:p w14:paraId="5D20EDFD" w14:textId="77777777" w:rsidR="006E4585" w:rsidRPr="006E4585" w:rsidRDefault="006E4585" w:rsidP="00E36CC4">
            <w:pPr>
              <w:pStyle w:val="TableText"/>
            </w:pPr>
            <w:r w:rsidRPr="00EB39A8">
              <w:t>CreditorAgent</w:t>
            </w:r>
          </w:p>
        </w:tc>
        <w:tc>
          <w:tcPr>
            <w:tcW w:w="2762" w:type="dxa"/>
          </w:tcPr>
          <w:p w14:paraId="5356E032" w14:textId="77777777" w:rsidR="006E4585" w:rsidRPr="006E4585" w:rsidRDefault="006E4585" w:rsidP="00E36CC4">
            <w:pPr>
              <w:pStyle w:val="TableText"/>
            </w:pPr>
            <w:r w:rsidRPr="00EB39A8">
              <w:t>&lt;CdtrAgt&gt;</w:t>
            </w:r>
          </w:p>
        </w:tc>
        <w:tc>
          <w:tcPr>
            <w:tcW w:w="2746" w:type="dxa"/>
          </w:tcPr>
          <w:p w14:paraId="46E3BD79" w14:textId="77777777" w:rsidR="006E4585" w:rsidRPr="00EB39A8" w:rsidRDefault="006E4585" w:rsidP="00E36CC4">
            <w:pPr>
              <w:pStyle w:val="TableText"/>
            </w:pPr>
          </w:p>
        </w:tc>
      </w:tr>
      <w:tr w:rsidR="006E4585" w14:paraId="30251E1A" w14:textId="77777777" w:rsidTr="00CA6DCB">
        <w:tc>
          <w:tcPr>
            <w:tcW w:w="2857" w:type="dxa"/>
          </w:tcPr>
          <w:p w14:paraId="5D4BF4AD" w14:textId="77777777" w:rsidR="006E4585" w:rsidRPr="006E4585" w:rsidRDefault="006E4585" w:rsidP="00E36CC4">
            <w:pPr>
              <w:pStyle w:val="TableText"/>
            </w:pPr>
            <w:r w:rsidRPr="00EB39A8">
              <w:t>FinancialInstitutionIdentification</w:t>
            </w:r>
          </w:p>
        </w:tc>
        <w:tc>
          <w:tcPr>
            <w:tcW w:w="2762" w:type="dxa"/>
          </w:tcPr>
          <w:p w14:paraId="45F67A6C" w14:textId="77777777" w:rsidR="006E4585" w:rsidRPr="006E4585" w:rsidRDefault="006E4585" w:rsidP="00E36CC4">
            <w:pPr>
              <w:pStyle w:val="TableText"/>
            </w:pPr>
            <w:r w:rsidRPr="00EB39A8">
              <w:t>&lt;FinInstnId&gt;</w:t>
            </w:r>
          </w:p>
        </w:tc>
        <w:tc>
          <w:tcPr>
            <w:tcW w:w="2746" w:type="dxa"/>
          </w:tcPr>
          <w:p w14:paraId="1BC35874" w14:textId="77777777" w:rsidR="006E4585" w:rsidRPr="00EB39A8" w:rsidRDefault="006E4585" w:rsidP="00E36CC4">
            <w:pPr>
              <w:pStyle w:val="TableText"/>
            </w:pPr>
          </w:p>
        </w:tc>
      </w:tr>
      <w:tr w:rsidR="006E4585" w14:paraId="5C0813DE" w14:textId="77777777" w:rsidTr="00CA6DCB">
        <w:tc>
          <w:tcPr>
            <w:tcW w:w="2857" w:type="dxa"/>
          </w:tcPr>
          <w:p w14:paraId="1B009B9F" w14:textId="77777777" w:rsidR="006E4585" w:rsidRPr="006E4585" w:rsidRDefault="006E4585" w:rsidP="00E36CC4">
            <w:pPr>
              <w:pStyle w:val="TableText"/>
            </w:pPr>
            <w:r w:rsidRPr="00EB39A8">
              <w:t>Identification</w:t>
            </w:r>
          </w:p>
        </w:tc>
        <w:tc>
          <w:tcPr>
            <w:tcW w:w="2762" w:type="dxa"/>
          </w:tcPr>
          <w:p w14:paraId="015EE3E1" w14:textId="77777777" w:rsidR="006E4585" w:rsidRPr="006E4585" w:rsidRDefault="006E4585" w:rsidP="00E36CC4">
            <w:pPr>
              <w:pStyle w:val="TableText"/>
            </w:pPr>
            <w:r w:rsidRPr="00EB39A8">
              <w:t>&lt;Id&gt;</w:t>
            </w:r>
          </w:p>
        </w:tc>
        <w:tc>
          <w:tcPr>
            <w:tcW w:w="2746" w:type="dxa"/>
          </w:tcPr>
          <w:p w14:paraId="3058DC4C" w14:textId="77777777" w:rsidR="006E4585" w:rsidRPr="00EB39A8" w:rsidRDefault="006E4585" w:rsidP="00E36CC4">
            <w:pPr>
              <w:pStyle w:val="TableText"/>
            </w:pPr>
          </w:p>
        </w:tc>
      </w:tr>
      <w:tr w:rsidR="006E4585" w14:paraId="49B8027E" w14:textId="77777777" w:rsidTr="00CA6DCB">
        <w:tc>
          <w:tcPr>
            <w:tcW w:w="2857" w:type="dxa"/>
          </w:tcPr>
          <w:p w14:paraId="3CEF2332" w14:textId="77777777" w:rsidR="006E4585" w:rsidRPr="006E4585" w:rsidRDefault="006E4585" w:rsidP="00E36CC4">
            <w:pPr>
              <w:pStyle w:val="TableText"/>
            </w:pPr>
            <w:r w:rsidRPr="00EB39A8">
              <w:t>BICFI</w:t>
            </w:r>
          </w:p>
        </w:tc>
        <w:tc>
          <w:tcPr>
            <w:tcW w:w="2762" w:type="dxa"/>
          </w:tcPr>
          <w:p w14:paraId="3D261AC4" w14:textId="77777777" w:rsidR="006E4585" w:rsidRPr="006E4585" w:rsidRDefault="006E4585" w:rsidP="00E36CC4">
            <w:pPr>
              <w:pStyle w:val="TableText"/>
            </w:pPr>
            <w:r w:rsidRPr="00EB39A8">
              <w:t>&lt;BICFI&gt;</w:t>
            </w:r>
          </w:p>
        </w:tc>
        <w:tc>
          <w:tcPr>
            <w:tcW w:w="2746" w:type="dxa"/>
          </w:tcPr>
          <w:p w14:paraId="79DDB6BA" w14:textId="77777777" w:rsidR="006E4585" w:rsidRPr="006E4585" w:rsidRDefault="006E4585" w:rsidP="00E36CC4">
            <w:pPr>
              <w:pStyle w:val="TableText"/>
            </w:pPr>
            <w:r w:rsidRPr="00EB39A8">
              <w:t>DDDDUS31</w:t>
            </w:r>
          </w:p>
        </w:tc>
      </w:tr>
      <w:tr w:rsidR="006E4585" w14:paraId="2A92C800" w14:textId="77777777" w:rsidTr="00CA6DCB">
        <w:tc>
          <w:tcPr>
            <w:tcW w:w="2857" w:type="dxa"/>
          </w:tcPr>
          <w:p w14:paraId="33447E9B" w14:textId="77777777" w:rsidR="006E4585" w:rsidRPr="006E4585" w:rsidRDefault="006E4585" w:rsidP="00E36CC4">
            <w:pPr>
              <w:pStyle w:val="TableText"/>
            </w:pPr>
            <w:r w:rsidRPr="00EB39A8">
              <w:t>Debtor</w:t>
            </w:r>
          </w:p>
        </w:tc>
        <w:tc>
          <w:tcPr>
            <w:tcW w:w="2762" w:type="dxa"/>
          </w:tcPr>
          <w:p w14:paraId="65B9CA30" w14:textId="77777777" w:rsidR="006E4585" w:rsidRPr="006E4585" w:rsidRDefault="006E4585" w:rsidP="00E36CC4">
            <w:pPr>
              <w:pStyle w:val="TableText"/>
            </w:pPr>
            <w:r w:rsidRPr="00EB39A8">
              <w:t>&lt;Dbtr&gt;</w:t>
            </w:r>
          </w:p>
        </w:tc>
        <w:tc>
          <w:tcPr>
            <w:tcW w:w="2746" w:type="dxa"/>
          </w:tcPr>
          <w:p w14:paraId="238E7106" w14:textId="77777777" w:rsidR="006E4585" w:rsidRPr="00EB39A8" w:rsidRDefault="006E4585" w:rsidP="00E36CC4">
            <w:pPr>
              <w:pStyle w:val="TableText"/>
            </w:pPr>
          </w:p>
        </w:tc>
      </w:tr>
      <w:tr w:rsidR="006E4585" w14:paraId="51B2550E" w14:textId="77777777" w:rsidTr="00CA6DCB">
        <w:tc>
          <w:tcPr>
            <w:tcW w:w="2857" w:type="dxa"/>
          </w:tcPr>
          <w:p w14:paraId="5C0F7327" w14:textId="77777777" w:rsidR="006E4585" w:rsidRPr="006E4585" w:rsidRDefault="006E4585" w:rsidP="00E36CC4">
            <w:pPr>
              <w:pStyle w:val="TableText"/>
            </w:pPr>
            <w:r w:rsidRPr="00EB39A8">
              <w:t>Name</w:t>
            </w:r>
          </w:p>
        </w:tc>
        <w:tc>
          <w:tcPr>
            <w:tcW w:w="2762" w:type="dxa"/>
          </w:tcPr>
          <w:p w14:paraId="57C18020" w14:textId="77777777" w:rsidR="006E4585" w:rsidRPr="006E4585" w:rsidRDefault="006E4585" w:rsidP="00E36CC4">
            <w:pPr>
              <w:pStyle w:val="TableText"/>
            </w:pPr>
            <w:r w:rsidRPr="00EB39A8">
              <w:t>&lt;Nm&gt;</w:t>
            </w:r>
          </w:p>
        </w:tc>
        <w:tc>
          <w:tcPr>
            <w:tcW w:w="2746" w:type="dxa"/>
          </w:tcPr>
          <w:p w14:paraId="355D271D" w14:textId="77777777" w:rsidR="006E4585" w:rsidRPr="006E4585" w:rsidRDefault="006E4585" w:rsidP="00E36CC4">
            <w:pPr>
              <w:pStyle w:val="TableText"/>
            </w:pPr>
            <w:r w:rsidRPr="00EB39A8">
              <w:t>Johnson</w:t>
            </w:r>
          </w:p>
        </w:tc>
      </w:tr>
      <w:tr w:rsidR="006E4585" w14:paraId="12C6C81E" w14:textId="77777777" w:rsidTr="00CA6DCB">
        <w:tc>
          <w:tcPr>
            <w:tcW w:w="2857" w:type="dxa"/>
          </w:tcPr>
          <w:p w14:paraId="4175EBE7" w14:textId="77777777" w:rsidR="006E4585" w:rsidRPr="006E4585" w:rsidRDefault="006E4585" w:rsidP="00E36CC4">
            <w:pPr>
              <w:pStyle w:val="TableText"/>
            </w:pPr>
            <w:r w:rsidRPr="00DC29C9">
              <w:t>DebtorAccount</w:t>
            </w:r>
          </w:p>
        </w:tc>
        <w:tc>
          <w:tcPr>
            <w:tcW w:w="2762" w:type="dxa"/>
          </w:tcPr>
          <w:p w14:paraId="63E7D362" w14:textId="77777777" w:rsidR="006E4585" w:rsidRPr="006E4585" w:rsidRDefault="006E4585" w:rsidP="00E36CC4">
            <w:pPr>
              <w:pStyle w:val="TableText"/>
            </w:pPr>
            <w:r w:rsidRPr="00DC29C9">
              <w:t>&lt;DbtrAcct&gt;</w:t>
            </w:r>
          </w:p>
        </w:tc>
        <w:tc>
          <w:tcPr>
            <w:tcW w:w="2746" w:type="dxa"/>
          </w:tcPr>
          <w:p w14:paraId="4FA547F8" w14:textId="77777777" w:rsidR="006E4585" w:rsidRPr="00DC29C9" w:rsidRDefault="006E4585" w:rsidP="00E36CC4">
            <w:pPr>
              <w:pStyle w:val="TableText"/>
            </w:pPr>
          </w:p>
        </w:tc>
      </w:tr>
      <w:tr w:rsidR="006E4585" w14:paraId="541E99FB" w14:textId="77777777" w:rsidTr="00CA6DCB">
        <w:tc>
          <w:tcPr>
            <w:tcW w:w="2857" w:type="dxa"/>
          </w:tcPr>
          <w:p w14:paraId="6EF7E443" w14:textId="77777777" w:rsidR="006E4585" w:rsidRPr="006E4585" w:rsidRDefault="006E4585" w:rsidP="00E36CC4">
            <w:pPr>
              <w:pStyle w:val="TableText"/>
            </w:pPr>
            <w:r w:rsidRPr="00DC29C9">
              <w:t>Identification</w:t>
            </w:r>
          </w:p>
        </w:tc>
        <w:tc>
          <w:tcPr>
            <w:tcW w:w="2762" w:type="dxa"/>
          </w:tcPr>
          <w:p w14:paraId="36FCD57A" w14:textId="77777777" w:rsidR="006E4585" w:rsidRPr="006E4585" w:rsidRDefault="006E4585" w:rsidP="00E36CC4">
            <w:pPr>
              <w:pStyle w:val="TableText"/>
            </w:pPr>
            <w:r w:rsidRPr="00DC29C9">
              <w:t>&lt;Id&gt;</w:t>
            </w:r>
          </w:p>
        </w:tc>
        <w:tc>
          <w:tcPr>
            <w:tcW w:w="2746" w:type="dxa"/>
          </w:tcPr>
          <w:p w14:paraId="1C967BF8" w14:textId="77777777" w:rsidR="006E4585" w:rsidRPr="00DC29C9" w:rsidRDefault="006E4585" w:rsidP="00E36CC4">
            <w:pPr>
              <w:pStyle w:val="TableText"/>
            </w:pPr>
          </w:p>
        </w:tc>
      </w:tr>
      <w:tr w:rsidR="006E4585" w14:paraId="458A66F1" w14:textId="77777777" w:rsidTr="00CA6DCB">
        <w:tc>
          <w:tcPr>
            <w:tcW w:w="2857" w:type="dxa"/>
          </w:tcPr>
          <w:p w14:paraId="35061790" w14:textId="77777777" w:rsidR="006E4585" w:rsidRPr="006E4585" w:rsidRDefault="006E4585" w:rsidP="00E36CC4">
            <w:pPr>
              <w:pStyle w:val="TableText"/>
            </w:pPr>
            <w:r w:rsidRPr="00DC29C9">
              <w:t>Other</w:t>
            </w:r>
          </w:p>
        </w:tc>
        <w:tc>
          <w:tcPr>
            <w:tcW w:w="2762" w:type="dxa"/>
          </w:tcPr>
          <w:p w14:paraId="45C2BFEF" w14:textId="77777777" w:rsidR="006E4585" w:rsidRPr="006E4585" w:rsidRDefault="006E4585" w:rsidP="00E36CC4">
            <w:pPr>
              <w:pStyle w:val="TableText"/>
            </w:pPr>
            <w:r w:rsidRPr="00DC29C9">
              <w:t>&lt;Othr&gt;</w:t>
            </w:r>
          </w:p>
        </w:tc>
        <w:tc>
          <w:tcPr>
            <w:tcW w:w="2746" w:type="dxa"/>
          </w:tcPr>
          <w:p w14:paraId="5B4A1EBF" w14:textId="77777777" w:rsidR="006E4585" w:rsidRPr="00DC29C9" w:rsidRDefault="006E4585" w:rsidP="00E36CC4">
            <w:pPr>
              <w:pStyle w:val="TableText"/>
            </w:pPr>
          </w:p>
        </w:tc>
      </w:tr>
      <w:tr w:rsidR="006E4585" w14:paraId="31930A0F" w14:textId="77777777" w:rsidTr="00CA6DCB">
        <w:tc>
          <w:tcPr>
            <w:tcW w:w="2857" w:type="dxa"/>
          </w:tcPr>
          <w:p w14:paraId="699C186B" w14:textId="77777777" w:rsidR="006E4585" w:rsidRPr="006E4585" w:rsidRDefault="006E4585" w:rsidP="00E36CC4">
            <w:pPr>
              <w:pStyle w:val="TableText"/>
            </w:pPr>
            <w:r w:rsidRPr="00DC29C9">
              <w:t>Identification</w:t>
            </w:r>
          </w:p>
        </w:tc>
        <w:tc>
          <w:tcPr>
            <w:tcW w:w="2762" w:type="dxa"/>
          </w:tcPr>
          <w:p w14:paraId="2461BE27" w14:textId="77777777" w:rsidR="006E4585" w:rsidRPr="006E4585" w:rsidRDefault="006E4585" w:rsidP="00E36CC4">
            <w:pPr>
              <w:pStyle w:val="TableText"/>
            </w:pPr>
            <w:r w:rsidRPr="00DC29C9">
              <w:t>&lt;Id&gt;</w:t>
            </w:r>
          </w:p>
        </w:tc>
        <w:tc>
          <w:tcPr>
            <w:tcW w:w="2746" w:type="dxa"/>
          </w:tcPr>
          <w:p w14:paraId="54C8AC9E" w14:textId="77777777" w:rsidR="006E4585" w:rsidRPr="006E4585" w:rsidRDefault="006E4585" w:rsidP="00E36CC4">
            <w:pPr>
              <w:pStyle w:val="TableText"/>
            </w:pPr>
            <w:r w:rsidRPr="00DC29C9">
              <w:t>5544732</w:t>
            </w:r>
          </w:p>
        </w:tc>
      </w:tr>
      <w:tr w:rsidR="006E4585" w14:paraId="58F40D13" w14:textId="77777777" w:rsidTr="00CA6DCB">
        <w:tc>
          <w:tcPr>
            <w:tcW w:w="2857" w:type="dxa"/>
          </w:tcPr>
          <w:p w14:paraId="70F5A110" w14:textId="77777777" w:rsidR="006E4585" w:rsidRPr="006E4585" w:rsidRDefault="006E4585" w:rsidP="00E36CC4">
            <w:pPr>
              <w:pStyle w:val="TableText"/>
            </w:pPr>
            <w:r w:rsidRPr="00DC29C9">
              <w:lastRenderedPageBreak/>
              <w:t>DebtorAgent</w:t>
            </w:r>
          </w:p>
        </w:tc>
        <w:tc>
          <w:tcPr>
            <w:tcW w:w="2762" w:type="dxa"/>
          </w:tcPr>
          <w:p w14:paraId="1A30C4D2" w14:textId="77777777" w:rsidR="006E4585" w:rsidRPr="006E4585" w:rsidRDefault="006E4585" w:rsidP="00E36CC4">
            <w:pPr>
              <w:pStyle w:val="TableText"/>
            </w:pPr>
            <w:r w:rsidRPr="00DC29C9">
              <w:t>&lt;DbtrAgt&gt;</w:t>
            </w:r>
          </w:p>
        </w:tc>
        <w:tc>
          <w:tcPr>
            <w:tcW w:w="2746" w:type="dxa"/>
          </w:tcPr>
          <w:p w14:paraId="5BFB763E" w14:textId="77777777" w:rsidR="006E4585" w:rsidRPr="00DC29C9" w:rsidRDefault="006E4585" w:rsidP="00E36CC4">
            <w:pPr>
              <w:pStyle w:val="TableText"/>
            </w:pPr>
          </w:p>
        </w:tc>
      </w:tr>
      <w:tr w:rsidR="006E4585" w14:paraId="5275F564" w14:textId="77777777" w:rsidTr="00CA6DCB">
        <w:tc>
          <w:tcPr>
            <w:tcW w:w="2857" w:type="dxa"/>
          </w:tcPr>
          <w:p w14:paraId="25A688F7" w14:textId="77777777" w:rsidR="006E4585" w:rsidRPr="006E4585" w:rsidRDefault="006E4585" w:rsidP="00E36CC4">
            <w:pPr>
              <w:pStyle w:val="TableText"/>
            </w:pPr>
            <w:r w:rsidRPr="00DC29C9">
              <w:t>FinancialInstitutionIdentification</w:t>
            </w:r>
          </w:p>
        </w:tc>
        <w:tc>
          <w:tcPr>
            <w:tcW w:w="2762" w:type="dxa"/>
          </w:tcPr>
          <w:p w14:paraId="00E13743" w14:textId="77777777" w:rsidR="006E4585" w:rsidRPr="006E4585" w:rsidRDefault="006E4585" w:rsidP="00E36CC4">
            <w:pPr>
              <w:pStyle w:val="TableText"/>
            </w:pPr>
            <w:r w:rsidRPr="00DC29C9">
              <w:t>&lt;FinInstId&gt;</w:t>
            </w:r>
          </w:p>
        </w:tc>
        <w:tc>
          <w:tcPr>
            <w:tcW w:w="2746" w:type="dxa"/>
          </w:tcPr>
          <w:p w14:paraId="5B11BC69" w14:textId="77777777" w:rsidR="006E4585" w:rsidRPr="00DC29C9" w:rsidRDefault="006E4585" w:rsidP="00E36CC4">
            <w:pPr>
              <w:pStyle w:val="TableText"/>
            </w:pPr>
          </w:p>
        </w:tc>
      </w:tr>
      <w:tr w:rsidR="006E4585" w14:paraId="6B540506" w14:textId="77777777" w:rsidTr="00CA6DCB">
        <w:tc>
          <w:tcPr>
            <w:tcW w:w="2857" w:type="dxa"/>
          </w:tcPr>
          <w:p w14:paraId="1253DC31" w14:textId="77777777" w:rsidR="006E4585" w:rsidRPr="006E4585" w:rsidRDefault="006E4585" w:rsidP="00E36CC4">
            <w:pPr>
              <w:pStyle w:val="TableText"/>
            </w:pPr>
            <w:r w:rsidRPr="00DC29C9">
              <w:t>BICFI</w:t>
            </w:r>
          </w:p>
        </w:tc>
        <w:tc>
          <w:tcPr>
            <w:tcW w:w="2762" w:type="dxa"/>
          </w:tcPr>
          <w:p w14:paraId="3632F5A1" w14:textId="77777777" w:rsidR="006E4585" w:rsidRPr="006E4585" w:rsidRDefault="006E4585" w:rsidP="00E36CC4">
            <w:pPr>
              <w:pStyle w:val="TableText"/>
            </w:pPr>
            <w:r w:rsidRPr="00DC29C9">
              <w:t>&lt;</w:t>
            </w:r>
            <w:r w:rsidRPr="006E4585">
              <w:t>BICFI&gt;</w:t>
            </w:r>
          </w:p>
        </w:tc>
        <w:tc>
          <w:tcPr>
            <w:tcW w:w="2746" w:type="dxa"/>
          </w:tcPr>
          <w:p w14:paraId="5C05F34F" w14:textId="77777777" w:rsidR="006E4585" w:rsidRPr="006E4585" w:rsidRDefault="006E4585" w:rsidP="00E36CC4">
            <w:pPr>
              <w:pStyle w:val="TableText"/>
            </w:pPr>
            <w:r w:rsidRPr="00DC29C9">
              <w:t>FFFFUS91</w:t>
            </w:r>
          </w:p>
        </w:tc>
      </w:tr>
      <w:tr w:rsidR="006E4585" w14:paraId="345E2E90" w14:textId="77777777" w:rsidTr="00CA6DCB">
        <w:tc>
          <w:tcPr>
            <w:tcW w:w="2857" w:type="dxa"/>
          </w:tcPr>
          <w:p w14:paraId="1151A387" w14:textId="77777777" w:rsidR="006E4585" w:rsidRPr="006E4585" w:rsidRDefault="006E4585" w:rsidP="00E36CC4">
            <w:pPr>
              <w:pStyle w:val="TableText"/>
            </w:pPr>
            <w:r w:rsidRPr="00DC29C9">
              <w:t>ReferredDocument</w:t>
            </w:r>
          </w:p>
        </w:tc>
        <w:tc>
          <w:tcPr>
            <w:tcW w:w="2762" w:type="dxa"/>
          </w:tcPr>
          <w:p w14:paraId="03FB3EB3" w14:textId="77777777" w:rsidR="006E4585" w:rsidRPr="006E4585" w:rsidRDefault="006E4585" w:rsidP="00E36CC4">
            <w:pPr>
              <w:pStyle w:val="TableText"/>
            </w:pPr>
            <w:r w:rsidRPr="00DC29C9">
              <w:t>&lt;RfrdDoc&gt;</w:t>
            </w:r>
          </w:p>
        </w:tc>
        <w:tc>
          <w:tcPr>
            <w:tcW w:w="2746" w:type="dxa"/>
          </w:tcPr>
          <w:p w14:paraId="58A10589" w14:textId="77777777" w:rsidR="006E4585" w:rsidRPr="00DC29C9" w:rsidRDefault="006E4585" w:rsidP="00E36CC4">
            <w:pPr>
              <w:pStyle w:val="TableText"/>
            </w:pPr>
          </w:p>
        </w:tc>
      </w:tr>
      <w:tr w:rsidR="006E4585" w14:paraId="232AF622" w14:textId="77777777" w:rsidTr="00CA6DCB">
        <w:tc>
          <w:tcPr>
            <w:tcW w:w="2857" w:type="dxa"/>
          </w:tcPr>
          <w:p w14:paraId="1C2D2354" w14:textId="77777777" w:rsidR="006E4585" w:rsidRPr="006E4585" w:rsidRDefault="006E4585" w:rsidP="00E36CC4">
            <w:pPr>
              <w:pStyle w:val="TableText"/>
            </w:pPr>
            <w:r w:rsidRPr="00DC29C9">
              <w:t>Type</w:t>
            </w:r>
          </w:p>
        </w:tc>
        <w:tc>
          <w:tcPr>
            <w:tcW w:w="2762" w:type="dxa"/>
          </w:tcPr>
          <w:p w14:paraId="0AB11F44" w14:textId="77777777" w:rsidR="006E4585" w:rsidRPr="006E4585" w:rsidRDefault="006E4585" w:rsidP="00E36CC4">
            <w:pPr>
              <w:pStyle w:val="TableText"/>
            </w:pPr>
            <w:r w:rsidRPr="00DC29C9">
              <w:t>&lt;Tp&gt;</w:t>
            </w:r>
          </w:p>
        </w:tc>
        <w:tc>
          <w:tcPr>
            <w:tcW w:w="2746" w:type="dxa"/>
          </w:tcPr>
          <w:p w14:paraId="48092DB3" w14:textId="77777777" w:rsidR="006E4585" w:rsidRPr="00DC29C9" w:rsidRDefault="006E4585" w:rsidP="00E36CC4">
            <w:pPr>
              <w:pStyle w:val="TableText"/>
            </w:pPr>
          </w:p>
        </w:tc>
      </w:tr>
      <w:tr w:rsidR="006E4585" w14:paraId="309FBF9A" w14:textId="77777777" w:rsidTr="00CA6DCB">
        <w:tc>
          <w:tcPr>
            <w:tcW w:w="2857" w:type="dxa"/>
          </w:tcPr>
          <w:p w14:paraId="4231427B" w14:textId="77777777" w:rsidR="006E4585" w:rsidRPr="006E4585" w:rsidRDefault="006E4585" w:rsidP="00E36CC4">
            <w:pPr>
              <w:pStyle w:val="TableText"/>
            </w:pPr>
            <w:r w:rsidRPr="00DC29C9">
              <w:t>CodeOrProprietary</w:t>
            </w:r>
          </w:p>
        </w:tc>
        <w:tc>
          <w:tcPr>
            <w:tcW w:w="2762" w:type="dxa"/>
          </w:tcPr>
          <w:p w14:paraId="76D03123" w14:textId="77777777" w:rsidR="006E4585" w:rsidRPr="006E4585" w:rsidRDefault="006E4585" w:rsidP="00E36CC4">
            <w:pPr>
              <w:pStyle w:val="TableText"/>
            </w:pPr>
            <w:r w:rsidRPr="00DC29C9">
              <w:t>&lt;CdOrPrtry&gt;</w:t>
            </w:r>
          </w:p>
        </w:tc>
        <w:tc>
          <w:tcPr>
            <w:tcW w:w="2746" w:type="dxa"/>
          </w:tcPr>
          <w:p w14:paraId="2BF9FE5B" w14:textId="77777777" w:rsidR="006E4585" w:rsidRPr="00DC29C9" w:rsidRDefault="006E4585" w:rsidP="00E36CC4">
            <w:pPr>
              <w:pStyle w:val="TableText"/>
            </w:pPr>
          </w:p>
        </w:tc>
      </w:tr>
      <w:tr w:rsidR="006E4585" w14:paraId="564AD21B" w14:textId="77777777" w:rsidTr="00CA6DCB">
        <w:tc>
          <w:tcPr>
            <w:tcW w:w="2857" w:type="dxa"/>
          </w:tcPr>
          <w:p w14:paraId="7B8648EA" w14:textId="77777777" w:rsidR="006E4585" w:rsidRPr="006E4585" w:rsidRDefault="006E4585" w:rsidP="00E36CC4">
            <w:pPr>
              <w:pStyle w:val="TableText"/>
            </w:pPr>
            <w:r w:rsidRPr="00DC29C9">
              <w:t>Code</w:t>
            </w:r>
          </w:p>
        </w:tc>
        <w:tc>
          <w:tcPr>
            <w:tcW w:w="2762" w:type="dxa"/>
          </w:tcPr>
          <w:p w14:paraId="69A82E45" w14:textId="77777777" w:rsidR="006E4585" w:rsidRPr="006E4585" w:rsidRDefault="006E4585" w:rsidP="00E36CC4">
            <w:pPr>
              <w:pStyle w:val="TableText"/>
            </w:pPr>
            <w:r w:rsidRPr="00DC29C9">
              <w:t>&lt;Cd&gt;</w:t>
            </w:r>
          </w:p>
        </w:tc>
        <w:tc>
          <w:tcPr>
            <w:tcW w:w="2746" w:type="dxa"/>
          </w:tcPr>
          <w:p w14:paraId="7403F13E" w14:textId="77777777" w:rsidR="006E4585" w:rsidRPr="006E4585" w:rsidRDefault="006E4585" w:rsidP="00E36CC4">
            <w:pPr>
              <w:pStyle w:val="TableText"/>
            </w:pPr>
            <w:r w:rsidRPr="00DC29C9">
              <w:t>CMCN</w:t>
            </w:r>
          </w:p>
        </w:tc>
      </w:tr>
      <w:tr w:rsidR="006E4585" w14:paraId="035B2AE1" w14:textId="77777777" w:rsidTr="00CA6DCB">
        <w:tc>
          <w:tcPr>
            <w:tcW w:w="2857" w:type="dxa"/>
          </w:tcPr>
          <w:p w14:paraId="0F6B35F2" w14:textId="77777777" w:rsidR="006E4585" w:rsidRPr="006E4585" w:rsidRDefault="006E4585" w:rsidP="00E36CC4">
            <w:pPr>
              <w:pStyle w:val="TableText"/>
            </w:pPr>
            <w:r w:rsidRPr="00DC29C9">
              <w:t>Number</w:t>
            </w:r>
          </w:p>
        </w:tc>
        <w:tc>
          <w:tcPr>
            <w:tcW w:w="2762" w:type="dxa"/>
          </w:tcPr>
          <w:p w14:paraId="1F013A1E" w14:textId="77777777" w:rsidR="006E4585" w:rsidRPr="006E4585" w:rsidRDefault="006E4585" w:rsidP="00E36CC4">
            <w:pPr>
              <w:pStyle w:val="TableText"/>
            </w:pPr>
            <w:r w:rsidRPr="00DC29C9">
              <w:t>&lt;Nb&gt;</w:t>
            </w:r>
          </w:p>
        </w:tc>
        <w:tc>
          <w:tcPr>
            <w:tcW w:w="2746" w:type="dxa"/>
          </w:tcPr>
          <w:p w14:paraId="0D1F4307" w14:textId="77777777" w:rsidR="006E4585" w:rsidRPr="006E4585" w:rsidRDefault="006E4585" w:rsidP="00E36CC4">
            <w:pPr>
              <w:pStyle w:val="TableText"/>
            </w:pPr>
            <w:r w:rsidRPr="00DC29C9">
              <w:t>JMP/24653</w:t>
            </w:r>
          </w:p>
        </w:tc>
      </w:tr>
      <w:tr w:rsidR="006E4585" w14:paraId="3B940D90" w14:textId="77777777" w:rsidTr="00CA6DCB">
        <w:tc>
          <w:tcPr>
            <w:tcW w:w="2857" w:type="dxa"/>
          </w:tcPr>
          <w:p w14:paraId="5B88AA37" w14:textId="77777777" w:rsidR="006E4585" w:rsidRPr="006E4585" w:rsidRDefault="006E4585" w:rsidP="00E36CC4">
            <w:pPr>
              <w:pStyle w:val="TableText"/>
            </w:pPr>
            <w:r w:rsidRPr="00DC29C9">
              <w:t>RelatedDate</w:t>
            </w:r>
          </w:p>
        </w:tc>
        <w:tc>
          <w:tcPr>
            <w:tcW w:w="2762" w:type="dxa"/>
          </w:tcPr>
          <w:p w14:paraId="24F6EDD4" w14:textId="77777777" w:rsidR="006E4585" w:rsidRPr="006E4585" w:rsidRDefault="006E4585" w:rsidP="00E36CC4">
            <w:pPr>
              <w:pStyle w:val="TableText"/>
            </w:pPr>
            <w:r w:rsidRPr="00DC29C9">
              <w:t>&lt;RltdDt&gt;</w:t>
            </w:r>
          </w:p>
        </w:tc>
        <w:tc>
          <w:tcPr>
            <w:tcW w:w="2746" w:type="dxa"/>
          </w:tcPr>
          <w:p w14:paraId="300E9C6F" w14:textId="77777777" w:rsidR="006E4585" w:rsidRPr="006E4585" w:rsidRDefault="006E4585" w:rsidP="00E36CC4">
            <w:pPr>
              <w:pStyle w:val="TableText"/>
            </w:pPr>
            <w:r w:rsidRPr="00DC29C9">
              <w:t>2012-06-11</w:t>
            </w:r>
          </w:p>
        </w:tc>
      </w:tr>
    </w:tbl>
    <w:p w14:paraId="39D932D7" w14:textId="77777777" w:rsidR="006E4585" w:rsidRPr="006E4585" w:rsidRDefault="000C477E" w:rsidP="00326369">
      <w:pPr>
        <w:pStyle w:val="BlockLabelBeforeXML"/>
      </w:pPr>
      <w:r>
        <w:t>XML Instance</w:t>
      </w:r>
    </w:p>
    <w:p w14:paraId="5C8040AA" w14:textId="77777777" w:rsidR="006E4585" w:rsidRPr="006E4585" w:rsidRDefault="006E4585" w:rsidP="006E4585">
      <w:pPr>
        <w:pStyle w:val="XMLCode"/>
        <w:rPr>
          <w:highlight w:val="white"/>
        </w:rPr>
      </w:pPr>
      <w:r w:rsidRPr="006E4585">
        <w:rPr>
          <w:highlight w:val="white"/>
        </w:rPr>
        <w:t>&lt;MndtAccptncRpt&gt;</w:t>
      </w:r>
    </w:p>
    <w:p w14:paraId="3F3D9C70" w14:textId="77777777" w:rsidR="006E4585" w:rsidRPr="006E4585" w:rsidRDefault="006E4585" w:rsidP="006E4585">
      <w:pPr>
        <w:pStyle w:val="XMLCode"/>
        <w:rPr>
          <w:highlight w:val="white"/>
        </w:rPr>
      </w:pPr>
      <w:r w:rsidRPr="006E4585">
        <w:rPr>
          <w:highlight w:val="white"/>
        </w:rPr>
        <w:tab/>
        <w:t>&lt;GrpHdr&gt;</w:t>
      </w:r>
    </w:p>
    <w:p w14:paraId="39A756FE" w14:textId="77777777" w:rsidR="006E4585" w:rsidRPr="006E4585" w:rsidRDefault="006E4585" w:rsidP="006E4585">
      <w:pPr>
        <w:pStyle w:val="XMLCode"/>
        <w:rPr>
          <w:highlight w:val="white"/>
        </w:rPr>
      </w:pPr>
      <w:r w:rsidRPr="006E4585">
        <w:rPr>
          <w:highlight w:val="white"/>
        </w:rPr>
        <w:tab/>
      </w:r>
      <w:r w:rsidRPr="006E4585">
        <w:rPr>
          <w:highlight w:val="white"/>
        </w:rPr>
        <w:tab/>
        <w:t>&lt;MsgId&gt;AAAR78965&lt;/MsgId&gt;</w:t>
      </w:r>
    </w:p>
    <w:p w14:paraId="63C13419" w14:textId="77777777" w:rsidR="006E4585" w:rsidRPr="006E4585" w:rsidRDefault="006E4585" w:rsidP="006E4585">
      <w:pPr>
        <w:pStyle w:val="XMLCode"/>
        <w:rPr>
          <w:highlight w:val="white"/>
        </w:rPr>
      </w:pPr>
      <w:r w:rsidRPr="006E4585">
        <w:rPr>
          <w:highlight w:val="white"/>
        </w:rPr>
        <w:tab/>
      </w:r>
      <w:r w:rsidRPr="006E4585">
        <w:rPr>
          <w:highlight w:val="white"/>
        </w:rPr>
        <w:tab/>
        <w:t>&lt;CreDtTm&gt;2012-06-10T11:20:00&lt;/CreDtTm&gt;</w:t>
      </w:r>
    </w:p>
    <w:p w14:paraId="05F89D85" w14:textId="77777777" w:rsidR="006E4585" w:rsidRPr="006E4585" w:rsidRDefault="006E4585" w:rsidP="006E4585">
      <w:pPr>
        <w:pStyle w:val="XMLCode"/>
        <w:rPr>
          <w:highlight w:val="white"/>
        </w:rPr>
      </w:pPr>
      <w:r w:rsidRPr="006E4585">
        <w:rPr>
          <w:highlight w:val="white"/>
        </w:rPr>
        <w:tab/>
      </w:r>
      <w:r w:rsidRPr="006E4585">
        <w:rPr>
          <w:highlight w:val="white"/>
        </w:rPr>
        <w:tab/>
        <w:t>&lt;InitgPty&gt;</w:t>
      </w:r>
    </w:p>
    <w:p w14:paraId="2DBFA327" w14:textId="77777777"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t>&lt;Nm&gt;Jersey Mobile Phone&lt;/Nm&gt;</w:t>
      </w:r>
    </w:p>
    <w:p w14:paraId="2BE2CC9C" w14:textId="77777777" w:rsidR="006E4585" w:rsidRPr="006E4585" w:rsidRDefault="006E4585" w:rsidP="006E4585">
      <w:pPr>
        <w:pStyle w:val="XMLCode"/>
        <w:rPr>
          <w:highlight w:val="white"/>
        </w:rPr>
      </w:pPr>
      <w:r w:rsidRPr="006E4585">
        <w:rPr>
          <w:highlight w:val="white"/>
        </w:rPr>
        <w:tab/>
      </w:r>
      <w:r w:rsidRPr="006E4585">
        <w:rPr>
          <w:highlight w:val="white"/>
        </w:rPr>
        <w:tab/>
        <w:t>&lt;/InitgPty&gt;</w:t>
      </w:r>
    </w:p>
    <w:p w14:paraId="36D0546A" w14:textId="77777777" w:rsidR="006E4585" w:rsidRPr="006E4585" w:rsidRDefault="006E4585" w:rsidP="006E4585">
      <w:pPr>
        <w:pStyle w:val="XMLCode"/>
        <w:rPr>
          <w:highlight w:val="white"/>
        </w:rPr>
      </w:pPr>
      <w:r w:rsidRPr="006E4585">
        <w:rPr>
          <w:highlight w:val="white"/>
        </w:rPr>
        <w:tab/>
        <w:t>&lt;/GrpHdr&gt;</w:t>
      </w:r>
    </w:p>
    <w:p w14:paraId="714334E1" w14:textId="77777777" w:rsidR="006E4585" w:rsidRPr="006E4585" w:rsidRDefault="00326369" w:rsidP="006E4585">
      <w:pPr>
        <w:pStyle w:val="XMLCode"/>
        <w:rPr>
          <w:highlight w:val="white"/>
        </w:rPr>
      </w:pPr>
      <w:r>
        <w:rPr>
          <w:highlight w:val="white"/>
        </w:rPr>
        <w:tab/>
      </w:r>
      <w:r w:rsidR="006E4585" w:rsidRPr="006E4585">
        <w:rPr>
          <w:highlight w:val="white"/>
        </w:rPr>
        <w:t>&lt;UndrlygAccptncDtls&gt;</w:t>
      </w:r>
    </w:p>
    <w:p w14:paraId="3A509BCB" w14:textId="77777777" w:rsidR="006E4585" w:rsidRPr="006E4585" w:rsidRDefault="006E4585" w:rsidP="006E4585">
      <w:pPr>
        <w:pStyle w:val="XMLCode"/>
        <w:rPr>
          <w:highlight w:val="white"/>
        </w:rPr>
      </w:pPr>
      <w:r w:rsidRPr="006E4585">
        <w:rPr>
          <w:highlight w:val="white"/>
        </w:rPr>
        <w:tab/>
      </w:r>
      <w:r w:rsidRPr="006E4585">
        <w:rPr>
          <w:highlight w:val="white"/>
        </w:rPr>
        <w:tab/>
        <w:t>&lt;OrgnlMsgInf&gt;</w:t>
      </w:r>
    </w:p>
    <w:p w14:paraId="41757E8E" w14:textId="77777777"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t>&lt;MsgId&gt;CCCR27896&lt;/MsgId&gt;</w:t>
      </w:r>
    </w:p>
    <w:p w14:paraId="5384F62F" w14:textId="77777777"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t>&lt;MsgNmId&gt;pain.011.001.03&lt;/MsgNmId&gt;</w:t>
      </w:r>
    </w:p>
    <w:p w14:paraId="2EE558CB" w14:textId="77777777"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t>&lt;CreDtTm&gt;2012-06-10T11:00:00&lt;/CreDtTm&gt;</w:t>
      </w:r>
    </w:p>
    <w:p w14:paraId="2F8C36EB" w14:textId="77777777" w:rsidR="006E4585" w:rsidRPr="006E4585" w:rsidRDefault="006E4585" w:rsidP="006E4585">
      <w:pPr>
        <w:pStyle w:val="XMLCode"/>
        <w:rPr>
          <w:highlight w:val="white"/>
        </w:rPr>
      </w:pPr>
      <w:r w:rsidRPr="006E4585">
        <w:rPr>
          <w:highlight w:val="white"/>
        </w:rPr>
        <w:tab/>
      </w:r>
      <w:r w:rsidRPr="006E4585">
        <w:rPr>
          <w:highlight w:val="white"/>
        </w:rPr>
        <w:tab/>
        <w:t>&lt;/OrgnlMsgInf&gt;</w:t>
      </w:r>
    </w:p>
    <w:p w14:paraId="3123A0AD" w14:textId="77777777" w:rsidR="006E4585" w:rsidRPr="006E4585" w:rsidRDefault="006E4585" w:rsidP="006E4585">
      <w:pPr>
        <w:pStyle w:val="XMLCode"/>
        <w:rPr>
          <w:highlight w:val="white"/>
        </w:rPr>
      </w:pPr>
      <w:r w:rsidRPr="006E4585">
        <w:rPr>
          <w:highlight w:val="white"/>
        </w:rPr>
        <w:tab/>
      </w:r>
      <w:r w:rsidRPr="006E4585">
        <w:rPr>
          <w:highlight w:val="white"/>
        </w:rPr>
        <w:tab/>
        <w:t>&lt;AccptncRslt&gt;</w:t>
      </w:r>
    </w:p>
    <w:p w14:paraId="3ED7D561" w14:textId="77777777"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t>&lt;Accptd&gt;true&lt;/Accptd&gt;</w:t>
      </w:r>
    </w:p>
    <w:p w14:paraId="7921BD7B" w14:textId="77777777" w:rsidR="006E4585" w:rsidRPr="006E4585" w:rsidRDefault="006E4585" w:rsidP="006E4585">
      <w:pPr>
        <w:pStyle w:val="XMLCode"/>
        <w:rPr>
          <w:highlight w:val="white"/>
        </w:rPr>
      </w:pPr>
      <w:r w:rsidRPr="006E4585">
        <w:rPr>
          <w:highlight w:val="white"/>
        </w:rPr>
        <w:tab/>
      </w:r>
      <w:r w:rsidRPr="006E4585">
        <w:rPr>
          <w:highlight w:val="white"/>
        </w:rPr>
        <w:tab/>
        <w:t>&lt;/AccptncRslt&gt;</w:t>
      </w:r>
    </w:p>
    <w:p w14:paraId="1E6F1052" w14:textId="77777777" w:rsidR="006E4585" w:rsidRPr="006E4585" w:rsidRDefault="006E4585" w:rsidP="006E4585">
      <w:pPr>
        <w:pStyle w:val="XMLCode"/>
        <w:rPr>
          <w:highlight w:val="white"/>
        </w:rPr>
      </w:pPr>
      <w:r w:rsidRPr="006E4585">
        <w:rPr>
          <w:highlight w:val="white"/>
        </w:rPr>
        <w:tab/>
      </w:r>
      <w:r w:rsidRPr="006E4585">
        <w:rPr>
          <w:highlight w:val="white"/>
        </w:rPr>
        <w:tab/>
        <w:t>&lt;OrgnlMndt&gt;</w:t>
      </w:r>
    </w:p>
    <w:p w14:paraId="25D1DE5A" w14:textId="77777777"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t>&lt;OrgnlMndt&gt;</w:t>
      </w:r>
    </w:p>
    <w:p w14:paraId="7F4BDDE3" w14:textId="77777777"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MndtId&gt;JMP06/3345&lt;/MndtId&gt;</w:t>
      </w:r>
    </w:p>
    <w:p w14:paraId="1C8C3A57" w14:textId="77777777"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Ocrncs&gt;</w:t>
      </w:r>
    </w:p>
    <w:p w14:paraId="4AA6CC3C" w14:textId="77777777"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SeqTp&gt;RCUR&lt;/SeqTp&gt;</w:t>
      </w:r>
    </w:p>
    <w:p w14:paraId="7BF5EF36" w14:textId="77777777"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Frqcy&gt;&lt;Tp&gt;MNTH&lt;/Tp&gt;&lt;/Frqcy&gt;</w:t>
      </w:r>
    </w:p>
    <w:p w14:paraId="24E6ED85" w14:textId="77777777"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FrstColltnDt&gt;2012-06-25&lt;/FrstColltnDt&gt;</w:t>
      </w:r>
    </w:p>
    <w:p w14:paraId="4A32C761" w14:textId="77777777"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Ocrncs&gt;</w:t>
      </w:r>
    </w:p>
    <w:p w14:paraId="1917B9B2" w14:textId="77777777" w:rsidR="00B5259C" w:rsidRPr="006E4585" w:rsidRDefault="00B5259C" w:rsidP="00B5259C">
      <w:pPr>
        <w:pStyle w:val="XMLCode"/>
        <w:rPr>
          <w:highlight w:val="white"/>
        </w:rPr>
      </w:pPr>
      <w:r>
        <w:rPr>
          <w:highlight w:val="white"/>
        </w:rPr>
        <w:tab/>
      </w:r>
      <w:r>
        <w:rPr>
          <w:highlight w:val="white"/>
        </w:rPr>
        <w:tab/>
      </w:r>
      <w:r>
        <w:rPr>
          <w:highlight w:val="white"/>
        </w:rPr>
        <w:tab/>
      </w:r>
      <w:r>
        <w:rPr>
          <w:highlight w:val="white"/>
        </w:rPr>
        <w:tab/>
      </w:r>
      <w:r w:rsidRPr="008D3EC8">
        <w:rPr>
          <w:highlight w:val="white"/>
        </w:rPr>
        <w:t>&lt;TrckgInd&gt;false&lt;/TrckgInd&gt;</w:t>
      </w:r>
    </w:p>
    <w:p w14:paraId="3E3B92E4" w14:textId="77777777"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gt;</w:t>
      </w:r>
    </w:p>
    <w:p w14:paraId="0E7F1BA2" w14:textId="77777777"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Nm&gt;Jersey Mobile Phone&lt;/Nm&gt;</w:t>
      </w:r>
    </w:p>
    <w:p w14:paraId="3D53D16C" w14:textId="77777777" w:rsidR="006E4585" w:rsidRPr="006E4585" w:rsidRDefault="006E4585" w:rsidP="006E4585">
      <w:pPr>
        <w:pStyle w:val="XMLCode"/>
        <w:rPr>
          <w:highlight w:val="white"/>
        </w:rPr>
      </w:pPr>
      <w:r w:rsidRPr="006E4585">
        <w:rPr>
          <w:highlight w:val="white"/>
        </w:rPr>
        <w:lastRenderedPageBreak/>
        <w:tab/>
      </w:r>
      <w:r w:rsidRPr="006E4585">
        <w:rPr>
          <w:highlight w:val="white"/>
        </w:rPr>
        <w:tab/>
      </w:r>
      <w:r w:rsidRPr="006E4585">
        <w:rPr>
          <w:highlight w:val="white"/>
        </w:rPr>
        <w:tab/>
      </w:r>
      <w:r w:rsidRPr="006E4585">
        <w:rPr>
          <w:highlight w:val="white"/>
        </w:rPr>
        <w:tab/>
        <w:t>&lt;/Cdtr&gt;</w:t>
      </w:r>
    </w:p>
    <w:p w14:paraId="5395DF38" w14:textId="77777777"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Acct&gt;</w:t>
      </w:r>
    </w:p>
    <w:p w14:paraId="37A15005" w14:textId="77777777"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w:t>
      </w:r>
    </w:p>
    <w:p w14:paraId="4287A024" w14:textId="77777777"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14:paraId="68175420" w14:textId="77777777"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76543&lt;/Id&gt;</w:t>
      </w:r>
    </w:p>
    <w:p w14:paraId="620341AA" w14:textId="77777777"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14:paraId="31FB0222" w14:textId="77777777"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w:t>
      </w:r>
    </w:p>
    <w:p w14:paraId="058D90FF" w14:textId="77777777"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Acct&gt;</w:t>
      </w:r>
    </w:p>
    <w:p w14:paraId="2300346C" w14:textId="77777777"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Agt&gt;</w:t>
      </w:r>
    </w:p>
    <w:p w14:paraId="59E7C609" w14:textId="77777777"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FinInstnId&gt;</w:t>
      </w:r>
    </w:p>
    <w:p w14:paraId="2BA526F4" w14:textId="77777777"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BICFI&gt;DDDDUS31&lt;/BICFI&gt;</w:t>
      </w:r>
    </w:p>
    <w:p w14:paraId="79D436C1" w14:textId="77777777"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FinInstnId&gt;</w:t>
      </w:r>
    </w:p>
    <w:p w14:paraId="5D457B54" w14:textId="77777777"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Agt&gt;</w:t>
      </w:r>
    </w:p>
    <w:p w14:paraId="4D99310A" w14:textId="77777777"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gt;</w:t>
      </w:r>
    </w:p>
    <w:p w14:paraId="08FB1937" w14:textId="77777777"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Nm&gt;Johnson&lt;/Nm&gt;</w:t>
      </w:r>
    </w:p>
    <w:p w14:paraId="2402F886" w14:textId="77777777"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gt;</w:t>
      </w:r>
    </w:p>
    <w:p w14:paraId="2104E03C" w14:textId="77777777"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Acct&gt;</w:t>
      </w:r>
    </w:p>
    <w:p w14:paraId="531B1013" w14:textId="77777777"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w:t>
      </w:r>
    </w:p>
    <w:p w14:paraId="50447E2C" w14:textId="77777777"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14:paraId="6EA92C95" w14:textId="77777777"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5544732&lt;/Id&gt;</w:t>
      </w:r>
    </w:p>
    <w:p w14:paraId="6B203EB9" w14:textId="77777777"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14:paraId="4F131CF1" w14:textId="77777777"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w:t>
      </w:r>
    </w:p>
    <w:p w14:paraId="2B4A2C62" w14:textId="77777777"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Acct&gt;</w:t>
      </w:r>
    </w:p>
    <w:p w14:paraId="5795757B" w14:textId="77777777"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Agt&gt;</w:t>
      </w:r>
    </w:p>
    <w:p w14:paraId="1BC8CD46" w14:textId="77777777"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FinInstnId&gt;</w:t>
      </w:r>
    </w:p>
    <w:p w14:paraId="0177A4E4" w14:textId="77777777" w:rsidR="006E4585" w:rsidRPr="00A3013C" w:rsidRDefault="006E4585" w:rsidP="006E4585">
      <w:pPr>
        <w:pStyle w:val="XMLCode"/>
        <w:rPr>
          <w:highlight w:val="white"/>
          <w:lang w:val="fr-B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A3013C">
        <w:rPr>
          <w:highlight w:val="white"/>
          <w:lang w:val="fr-BE"/>
        </w:rPr>
        <w:t>&lt;BICFI&gt;FFFFUS91&lt;/BICFI&gt;</w:t>
      </w:r>
    </w:p>
    <w:p w14:paraId="65FD639E" w14:textId="77777777" w:rsidR="006E4585" w:rsidRPr="00A3013C" w:rsidRDefault="006E4585" w:rsidP="006E4585">
      <w:pPr>
        <w:pStyle w:val="XMLCode"/>
        <w:rPr>
          <w:highlight w:val="white"/>
          <w:lang w:val="fr-BE"/>
        </w:rPr>
      </w:pPr>
      <w:r w:rsidRPr="00A3013C">
        <w:rPr>
          <w:highlight w:val="white"/>
          <w:lang w:val="fr-BE"/>
        </w:rPr>
        <w:tab/>
      </w:r>
      <w:r w:rsidRPr="00A3013C">
        <w:rPr>
          <w:highlight w:val="white"/>
          <w:lang w:val="fr-BE"/>
        </w:rPr>
        <w:tab/>
      </w:r>
      <w:r w:rsidRPr="00A3013C">
        <w:rPr>
          <w:highlight w:val="white"/>
          <w:lang w:val="fr-BE"/>
        </w:rPr>
        <w:tab/>
      </w:r>
      <w:r w:rsidRPr="00A3013C">
        <w:rPr>
          <w:highlight w:val="white"/>
          <w:lang w:val="fr-BE"/>
        </w:rPr>
        <w:tab/>
      </w:r>
      <w:r w:rsidRPr="00A3013C">
        <w:rPr>
          <w:highlight w:val="white"/>
          <w:lang w:val="fr-BE"/>
        </w:rPr>
        <w:tab/>
        <w:t>&lt;/FinInstnId&gt;</w:t>
      </w:r>
    </w:p>
    <w:p w14:paraId="44E3855B" w14:textId="77777777" w:rsidR="006E4585" w:rsidRPr="00A3013C" w:rsidRDefault="006E4585" w:rsidP="006E4585">
      <w:pPr>
        <w:pStyle w:val="XMLCode"/>
        <w:rPr>
          <w:highlight w:val="white"/>
          <w:lang w:val="fr-BE"/>
        </w:rPr>
      </w:pPr>
      <w:r w:rsidRPr="00A3013C">
        <w:rPr>
          <w:highlight w:val="white"/>
          <w:lang w:val="fr-BE"/>
        </w:rPr>
        <w:tab/>
      </w:r>
      <w:r w:rsidRPr="00A3013C">
        <w:rPr>
          <w:highlight w:val="white"/>
          <w:lang w:val="fr-BE"/>
        </w:rPr>
        <w:tab/>
      </w:r>
      <w:r w:rsidRPr="00A3013C">
        <w:rPr>
          <w:highlight w:val="white"/>
          <w:lang w:val="fr-BE"/>
        </w:rPr>
        <w:tab/>
      </w:r>
      <w:r w:rsidRPr="00A3013C">
        <w:rPr>
          <w:highlight w:val="white"/>
          <w:lang w:val="fr-BE"/>
        </w:rPr>
        <w:tab/>
        <w:t>&lt;/DbtrAgt&gt;</w:t>
      </w:r>
    </w:p>
    <w:p w14:paraId="677FDB02" w14:textId="77777777" w:rsidR="006E4585" w:rsidRPr="00C5596D" w:rsidRDefault="006E4585" w:rsidP="006E4585">
      <w:pPr>
        <w:pStyle w:val="XMLCode"/>
        <w:rPr>
          <w:highlight w:val="white"/>
        </w:rPr>
      </w:pPr>
      <w:r w:rsidRPr="00A3013C">
        <w:rPr>
          <w:highlight w:val="white"/>
          <w:lang w:val="fr-BE"/>
        </w:rPr>
        <w:tab/>
      </w:r>
      <w:r w:rsidRPr="00A3013C">
        <w:rPr>
          <w:highlight w:val="white"/>
          <w:lang w:val="fr-BE"/>
        </w:rPr>
        <w:tab/>
      </w:r>
      <w:r w:rsidRPr="00A3013C">
        <w:rPr>
          <w:highlight w:val="white"/>
          <w:lang w:val="fr-BE"/>
        </w:rPr>
        <w:tab/>
      </w:r>
      <w:r w:rsidRPr="00A3013C">
        <w:rPr>
          <w:highlight w:val="white"/>
          <w:lang w:val="fr-BE"/>
        </w:rPr>
        <w:tab/>
      </w:r>
      <w:r w:rsidRPr="00C5596D">
        <w:rPr>
          <w:highlight w:val="white"/>
        </w:rPr>
        <w:t>&lt;RfrdDoc&gt;</w:t>
      </w:r>
    </w:p>
    <w:p w14:paraId="2F01CB99" w14:textId="77777777" w:rsidR="006E4585" w:rsidRPr="00C5596D" w:rsidRDefault="006E4585" w:rsidP="006E4585">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t>&lt;Tp&gt;</w:t>
      </w:r>
    </w:p>
    <w:p w14:paraId="72EC6753" w14:textId="77777777" w:rsidR="006E4585" w:rsidRPr="00C5596D" w:rsidRDefault="006E4585" w:rsidP="006E4585">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t>&lt;CdOrPrtry&gt;</w:t>
      </w:r>
    </w:p>
    <w:p w14:paraId="7244C493" w14:textId="77777777" w:rsidR="006E4585" w:rsidRPr="00C5596D" w:rsidRDefault="006E4585" w:rsidP="006E4585">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t>&lt;Cd&gt;CMCN&lt;/Cd&gt;</w:t>
      </w:r>
    </w:p>
    <w:p w14:paraId="53362B1F" w14:textId="77777777" w:rsidR="006E4585" w:rsidRPr="00C5596D" w:rsidRDefault="006E4585" w:rsidP="006E4585">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t>&lt;/CdOrPrtry&gt;</w:t>
      </w:r>
    </w:p>
    <w:p w14:paraId="60211781" w14:textId="77777777" w:rsidR="006E4585" w:rsidRPr="00C5596D" w:rsidRDefault="006E4585" w:rsidP="006E4585">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t>&lt;/Tp&gt;</w:t>
      </w:r>
    </w:p>
    <w:p w14:paraId="708FA87F" w14:textId="77777777" w:rsidR="006E4585" w:rsidRPr="00C5596D" w:rsidRDefault="006E4585" w:rsidP="006E4585">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t>&lt;Nb&gt;JMP/24653&lt;/Nb&gt;</w:t>
      </w:r>
    </w:p>
    <w:p w14:paraId="523FFAE9" w14:textId="77777777" w:rsidR="006E4585" w:rsidRPr="00C5596D" w:rsidRDefault="006E4585" w:rsidP="006E4585">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t>&lt;RltdDt&gt;2012-06-11&lt;/RltdDt&gt;</w:t>
      </w:r>
    </w:p>
    <w:p w14:paraId="7B899056" w14:textId="77777777" w:rsidR="006E4585" w:rsidRPr="00C5596D" w:rsidRDefault="006E4585" w:rsidP="006E4585">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t>&lt;/RfrdDoc&gt;</w:t>
      </w:r>
    </w:p>
    <w:p w14:paraId="67732F52" w14:textId="77777777" w:rsidR="006E4585" w:rsidRPr="00C5596D" w:rsidRDefault="006E4585" w:rsidP="006E4585">
      <w:pPr>
        <w:pStyle w:val="XMLCode"/>
        <w:rPr>
          <w:highlight w:val="white"/>
        </w:rPr>
      </w:pPr>
      <w:r w:rsidRPr="00C5596D">
        <w:rPr>
          <w:highlight w:val="white"/>
        </w:rPr>
        <w:tab/>
      </w:r>
      <w:r w:rsidRPr="00C5596D">
        <w:rPr>
          <w:highlight w:val="white"/>
        </w:rPr>
        <w:tab/>
      </w:r>
      <w:r w:rsidRPr="00C5596D">
        <w:rPr>
          <w:highlight w:val="white"/>
        </w:rPr>
        <w:tab/>
        <w:t>&lt;/OrgnlMndt&gt;</w:t>
      </w:r>
    </w:p>
    <w:p w14:paraId="48EB5533" w14:textId="77777777" w:rsidR="006E4585" w:rsidRPr="00C5596D" w:rsidRDefault="006E4585" w:rsidP="006E4585">
      <w:pPr>
        <w:pStyle w:val="XMLCode"/>
        <w:rPr>
          <w:highlight w:val="white"/>
        </w:rPr>
      </w:pPr>
      <w:r w:rsidRPr="00C5596D">
        <w:rPr>
          <w:highlight w:val="white"/>
        </w:rPr>
        <w:tab/>
      </w:r>
      <w:r w:rsidRPr="00C5596D">
        <w:rPr>
          <w:highlight w:val="white"/>
        </w:rPr>
        <w:tab/>
        <w:t>&lt;/OrgnlMndt&gt;</w:t>
      </w:r>
    </w:p>
    <w:p w14:paraId="07305B66" w14:textId="77777777" w:rsidR="006E4585" w:rsidRPr="00D874D9" w:rsidRDefault="00326369" w:rsidP="006E4585">
      <w:pPr>
        <w:pStyle w:val="XMLCode"/>
        <w:rPr>
          <w:highlight w:val="white"/>
          <w:lang w:val="fr-BE"/>
        </w:rPr>
      </w:pPr>
      <w:r w:rsidRPr="00C5596D">
        <w:rPr>
          <w:highlight w:val="white"/>
        </w:rPr>
        <w:lastRenderedPageBreak/>
        <w:tab/>
      </w:r>
      <w:r w:rsidR="006E4585" w:rsidRPr="00D874D9">
        <w:rPr>
          <w:highlight w:val="white"/>
          <w:lang w:val="fr-BE"/>
        </w:rPr>
        <w:t>&lt;/UndrlygAccptncDtls&gt;</w:t>
      </w:r>
    </w:p>
    <w:p w14:paraId="652F11AC" w14:textId="77777777" w:rsidR="00B5259C" w:rsidRPr="00D874D9" w:rsidRDefault="006E4585" w:rsidP="006E4585">
      <w:pPr>
        <w:pStyle w:val="XMLCode"/>
        <w:rPr>
          <w:lang w:val="fr-BE"/>
        </w:rPr>
      </w:pPr>
      <w:r w:rsidRPr="00D874D9">
        <w:rPr>
          <w:highlight w:val="white"/>
          <w:lang w:val="fr-BE"/>
        </w:rPr>
        <w:t>&lt;/MndtAccptncRpt&gt;</w:t>
      </w:r>
    </w:p>
    <w:p w14:paraId="59C5E779" w14:textId="77777777" w:rsidR="00B5259C" w:rsidRPr="00D874D9" w:rsidRDefault="00B5259C" w:rsidP="006E4585">
      <w:pPr>
        <w:pStyle w:val="XMLCode"/>
        <w:rPr>
          <w:lang w:val="fr-BE"/>
        </w:rPr>
      </w:pPr>
    </w:p>
    <w:p w14:paraId="184DEDB1" w14:textId="77777777" w:rsidR="00CA6DCB" w:rsidRDefault="00CA6DCB" w:rsidP="00CA6DCB">
      <w:pPr>
        <w:pStyle w:val="Heading2"/>
      </w:pPr>
      <w:bookmarkStart w:id="101" w:name="_Toc468279384"/>
      <w:bookmarkStart w:id="102" w:name="_Toc531340871"/>
      <w:r>
        <w:t>MandateCopyRequest - Example 1</w:t>
      </w:r>
      <w:bookmarkEnd w:id="101"/>
      <w:bookmarkEnd w:id="102"/>
    </w:p>
    <w:p w14:paraId="00A465E3" w14:textId="77777777" w:rsidR="00CA6DCB" w:rsidRPr="006E4585" w:rsidRDefault="00CA6DCB" w:rsidP="00CA6DCB">
      <w:pPr>
        <w:pStyle w:val="BlockLabel"/>
      </w:pPr>
      <w:r>
        <w:t>Description</w:t>
      </w:r>
    </w:p>
    <w:p w14:paraId="3DE56CFD" w14:textId="77777777" w:rsidR="00CA6DCB" w:rsidRDefault="00CA6DCB" w:rsidP="00CA6DCB">
      <w:r>
        <w:t>On 15 July</w:t>
      </w:r>
      <w:r w:rsidRPr="004A6F36">
        <w:t xml:space="preserve"> </w:t>
      </w:r>
      <w:r>
        <w:t>2015</w:t>
      </w:r>
      <w:r w:rsidRPr="004A6F36">
        <w:t xml:space="preserve">, debtor Johnson </w:t>
      </w:r>
      <w:r>
        <w:t xml:space="preserve">would like a copy of the mandate that </w:t>
      </w:r>
      <w:r w:rsidRPr="004A6F36">
        <w:t xml:space="preserve">creditor Jersey Mobile Phone </w:t>
      </w:r>
      <w:r>
        <w:t>has for their purchase of</w:t>
      </w:r>
      <w:r w:rsidRPr="004A6F36">
        <w:t xml:space="preserve"> mobile phone services. </w:t>
      </w:r>
    </w:p>
    <w:p w14:paraId="2592F03E" w14:textId="77777777" w:rsidR="00CA6DCB" w:rsidRDefault="00CA6DCB" w:rsidP="00CA6DCB">
      <w:r>
        <w:t xml:space="preserve">Debtor Johnson </w:t>
      </w:r>
      <w:r w:rsidRPr="00BC2CA3">
        <w:t>sends a Mandate</w:t>
      </w:r>
      <w:r>
        <w:t>Copy</w:t>
      </w:r>
      <w:r w:rsidRPr="00BC2CA3">
        <w:t xml:space="preserve">Request message to its account servicer, </w:t>
      </w:r>
      <w:r>
        <w:t>FFFUS91</w:t>
      </w:r>
      <w:r w:rsidRPr="00BC2CA3">
        <w:t>.</w:t>
      </w:r>
      <w:r w:rsidRPr="00470FCF">
        <w:t xml:space="preserve"> </w:t>
      </w:r>
      <w:r w:rsidRPr="00BC2CA3">
        <w:t>FFFFUS91 forwards the Mandate</w:t>
      </w:r>
      <w:r>
        <w:t>Copy</w:t>
      </w:r>
      <w:r w:rsidRPr="00BC2CA3">
        <w:t xml:space="preserve">Request message to the account servicer of </w:t>
      </w:r>
      <w:r>
        <w:t>c</w:t>
      </w:r>
      <w:r w:rsidRPr="00BC2CA3">
        <w:t>reditor Jersey Mobile Phone, DDDDUS31.</w:t>
      </w:r>
      <w:r w:rsidRPr="00470FCF">
        <w:t xml:space="preserve"> </w:t>
      </w:r>
    </w:p>
    <w:p w14:paraId="111740A9" w14:textId="77777777" w:rsidR="00CA6DCB" w:rsidRDefault="00CA6DCB" w:rsidP="00CA6DCB">
      <w:pPr>
        <w:pStyle w:val="BlockLabel"/>
      </w:pPr>
      <w:r w:rsidRPr="006E4585">
        <w:t xml:space="preserve">Business </w:t>
      </w:r>
      <w:r>
        <w:t>Data</w:t>
      </w:r>
    </w:p>
    <w:p w14:paraId="44184778" w14:textId="77777777" w:rsidR="00CA6DCB" w:rsidRDefault="00CA6DCB" w:rsidP="00CA6DCB">
      <w:r w:rsidRPr="00BC2CA3">
        <w:t xml:space="preserve">MandateInitiationRequest message from </w:t>
      </w:r>
      <w:r>
        <w:t>Johnson</w:t>
      </w:r>
      <w:r w:rsidRPr="00BC2CA3">
        <w:t xml:space="preserve"> to </w:t>
      </w:r>
      <w:r>
        <w:t>FFFFUS91:</w:t>
      </w:r>
    </w:p>
    <w:p w14:paraId="727AA9A5" w14:textId="77777777" w:rsidR="00CA6DCB" w:rsidRDefault="00CA6DCB" w:rsidP="00CA6DCB"/>
    <w:tbl>
      <w:tblPr>
        <w:tblStyle w:val="TableGrid"/>
        <w:tblW w:w="8433" w:type="dxa"/>
        <w:tblLook w:val="04A0" w:firstRow="1" w:lastRow="0" w:firstColumn="1" w:lastColumn="0" w:noHBand="0" w:noVBand="1"/>
      </w:tblPr>
      <w:tblGrid>
        <w:gridCol w:w="2858"/>
        <w:gridCol w:w="2790"/>
        <w:gridCol w:w="2785"/>
      </w:tblGrid>
      <w:tr w:rsidR="00CA6DCB" w14:paraId="37EBD699" w14:textId="77777777" w:rsidTr="00E551D9">
        <w:tc>
          <w:tcPr>
            <w:tcW w:w="2858" w:type="dxa"/>
            <w:vAlign w:val="center"/>
          </w:tcPr>
          <w:p w14:paraId="66CB2416" w14:textId="77777777" w:rsidR="00CA6DCB" w:rsidRPr="00CA6DCB" w:rsidRDefault="00CA6DCB" w:rsidP="00CA6DCB">
            <w:pPr>
              <w:pStyle w:val="TableHeading"/>
            </w:pPr>
            <w:r w:rsidRPr="00CF5CEB">
              <w:t>Element</w:t>
            </w:r>
          </w:p>
        </w:tc>
        <w:tc>
          <w:tcPr>
            <w:tcW w:w="2790" w:type="dxa"/>
            <w:vAlign w:val="center"/>
          </w:tcPr>
          <w:p w14:paraId="1A3457A8" w14:textId="77777777" w:rsidR="00CA6DCB" w:rsidRPr="00CA6DCB" w:rsidRDefault="00CA6DCB" w:rsidP="00CA6DCB">
            <w:pPr>
              <w:pStyle w:val="TableHeading"/>
            </w:pPr>
            <w:r w:rsidRPr="00CF5CEB">
              <w:t>&lt;XMLTag&gt;</w:t>
            </w:r>
          </w:p>
        </w:tc>
        <w:tc>
          <w:tcPr>
            <w:tcW w:w="2785" w:type="dxa"/>
            <w:vAlign w:val="center"/>
          </w:tcPr>
          <w:p w14:paraId="65137E94" w14:textId="77777777" w:rsidR="00CA6DCB" w:rsidRPr="00CA6DCB" w:rsidRDefault="00CA6DCB" w:rsidP="00CA6DCB">
            <w:pPr>
              <w:pStyle w:val="TableHeading"/>
            </w:pPr>
            <w:r w:rsidRPr="00CF5CEB">
              <w:t>Content</w:t>
            </w:r>
          </w:p>
        </w:tc>
      </w:tr>
      <w:tr w:rsidR="00CA6DCB" w14:paraId="4BD85B77" w14:textId="77777777" w:rsidTr="00E551D9">
        <w:tc>
          <w:tcPr>
            <w:tcW w:w="2858" w:type="dxa"/>
            <w:vAlign w:val="center"/>
          </w:tcPr>
          <w:p w14:paraId="6D947575" w14:textId="77777777" w:rsidR="00CA6DCB" w:rsidRPr="00CA6DCB" w:rsidRDefault="00CA6DCB" w:rsidP="00CA6DCB">
            <w:pPr>
              <w:pStyle w:val="TableText"/>
            </w:pPr>
            <w:r w:rsidRPr="00CF5CEB">
              <w:t>Group Header</w:t>
            </w:r>
          </w:p>
        </w:tc>
        <w:tc>
          <w:tcPr>
            <w:tcW w:w="2790" w:type="dxa"/>
            <w:vAlign w:val="center"/>
          </w:tcPr>
          <w:p w14:paraId="736B0D73" w14:textId="77777777" w:rsidR="00CA6DCB" w:rsidRPr="00CA6DCB" w:rsidRDefault="00CA6DCB" w:rsidP="00CA6DCB">
            <w:pPr>
              <w:pStyle w:val="TableText"/>
            </w:pPr>
            <w:r w:rsidRPr="00CF5CEB">
              <w:t>&lt;GrpHdr&gt;</w:t>
            </w:r>
          </w:p>
        </w:tc>
        <w:tc>
          <w:tcPr>
            <w:tcW w:w="2785" w:type="dxa"/>
            <w:vAlign w:val="center"/>
          </w:tcPr>
          <w:p w14:paraId="6CEFF008" w14:textId="77777777" w:rsidR="00CA6DCB" w:rsidRPr="00CF5CEB" w:rsidRDefault="00CA6DCB" w:rsidP="00CA6DCB">
            <w:pPr>
              <w:pStyle w:val="TableText"/>
            </w:pPr>
          </w:p>
        </w:tc>
      </w:tr>
      <w:tr w:rsidR="00CA6DCB" w14:paraId="0C93FD20" w14:textId="77777777" w:rsidTr="00E551D9">
        <w:tc>
          <w:tcPr>
            <w:tcW w:w="2858" w:type="dxa"/>
            <w:vAlign w:val="center"/>
          </w:tcPr>
          <w:p w14:paraId="4639C81C" w14:textId="77777777" w:rsidR="00CA6DCB" w:rsidRPr="00CA6DCB" w:rsidRDefault="00CA6DCB" w:rsidP="00CA6DCB">
            <w:pPr>
              <w:pStyle w:val="TableText"/>
            </w:pPr>
            <w:r w:rsidRPr="00CF5CEB">
              <w:t>MessageIdentification</w:t>
            </w:r>
          </w:p>
        </w:tc>
        <w:tc>
          <w:tcPr>
            <w:tcW w:w="2790" w:type="dxa"/>
            <w:vAlign w:val="center"/>
          </w:tcPr>
          <w:p w14:paraId="31BEB8E2" w14:textId="77777777" w:rsidR="00CA6DCB" w:rsidRPr="00CA6DCB" w:rsidRDefault="00CA6DCB" w:rsidP="00CA6DCB">
            <w:pPr>
              <w:pStyle w:val="TableText"/>
            </w:pPr>
            <w:r w:rsidRPr="00CF5CEB">
              <w:t>&lt;MsgId&gt;</w:t>
            </w:r>
          </w:p>
        </w:tc>
        <w:tc>
          <w:tcPr>
            <w:tcW w:w="2785" w:type="dxa"/>
            <w:vAlign w:val="center"/>
          </w:tcPr>
          <w:p w14:paraId="7CC7805A" w14:textId="77777777" w:rsidR="00CA6DCB" w:rsidRPr="00CA6DCB" w:rsidRDefault="00CA6DCB" w:rsidP="00CA6DCB">
            <w:pPr>
              <w:pStyle w:val="TableText"/>
            </w:pPr>
            <w:r>
              <w:t>C</w:t>
            </w:r>
            <w:r w:rsidRPr="00CA6DCB">
              <w:t>CCC224568</w:t>
            </w:r>
          </w:p>
        </w:tc>
      </w:tr>
      <w:tr w:rsidR="00CA6DCB" w14:paraId="2A21770F" w14:textId="77777777" w:rsidTr="00E551D9">
        <w:tc>
          <w:tcPr>
            <w:tcW w:w="2858" w:type="dxa"/>
            <w:vAlign w:val="center"/>
          </w:tcPr>
          <w:p w14:paraId="246274FE" w14:textId="77777777" w:rsidR="00CA6DCB" w:rsidRPr="00CA6DCB" w:rsidRDefault="00CA6DCB" w:rsidP="00CA6DCB">
            <w:pPr>
              <w:pStyle w:val="TableText"/>
            </w:pPr>
            <w:r w:rsidRPr="00CF5CEB">
              <w:t>CreationDateTime</w:t>
            </w:r>
          </w:p>
        </w:tc>
        <w:tc>
          <w:tcPr>
            <w:tcW w:w="2790" w:type="dxa"/>
            <w:vAlign w:val="center"/>
          </w:tcPr>
          <w:p w14:paraId="702EE8DF" w14:textId="77777777" w:rsidR="00CA6DCB" w:rsidRPr="00CA6DCB" w:rsidRDefault="00CA6DCB" w:rsidP="00CA6DCB">
            <w:pPr>
              <w:pStyle w:val="TableText"/>
            </w:pPr>
            <w:r w:rsidRPr="00CF5CEB">
              <w:t>&lt;CredDtTm&gt;</w:t>
            </w:r>
          </w:p>
        </w:tc>
        <w:tc>
          <w:tcPr>
            <w:tcW w:w="2785" w:type="dxa"/>
            <w:vAlign w:val="center"/>
          </w:tcPr>
          <w:p w14:paraId="52A8A07B" w14:textId="77777777" w:rsidR="00CA6DCB" w:rsidRPr="00CA6DCB" w:rsidRDefault="00CA6DCB" w:rsidP="00CA6DCB">
            <w:pPr>
              <w:pStyle w:val="TableText"/>
            </w:pPr>
            <w:r>
              <w:t>201</w:t>
            </w:r>
            <w:r w:rsidRPr="00CA6DCB">
              <w:t>5-07-15T11:00:00</w:t>
            </w:r>
          </w:p>
        </w:tc>
      </w:tr>
      <w:tr w:rsidR="00CA6DCB" w14:paraId="604BC3AE" w14:textId="77777777" w:rsidTr="00E551D9">
        <w:tc>
          <w:tcPr>
            <w:tcW w:w="2858" w:type="dxa"/>
            <w:vAlign w:val="center"/>
          </w:tcPr>
          <w:p w14:paraId="60E15543" w14:textId="77777777" w:rsidR="00CA6DCB" w:rsidRPr="00CA6DCB" w:rsidRDefault="00CA6DCB" w:rsidP="00CA6DCB">
            <w:pPr>
              <w:pStyle w:val="TableText"/>
            </w:pPr>
            <w:r w:rsidRPr="00CF5CEB">
              <w:t>InitiatingParty</w:t>
            </w:r>
          </w:p>
        </w:tc>
        <w:tc>
          <w:tcPr>
            <w:tcW w:w="2790" w:type="dxa"/>
            <w:vAlign w:val="center"/>
          </w:tcPr>
          <w:p w14:paraId="3F90CAE0" w14:textId="77777777" w:rsidR="00CA6DCB" w:rsidRPr="00CA6DCB" w:rsidRDefault="00CA6DCB" w:rsidP="00CA6DCB">
            <w:pPr>
              <w:pStyle w:val="TableText"/>
            </w:pPr>
            <w:r w:rsidRPr="00CF5CEB">
              <w:t>&lt;InitgPty&gt;</w:t>
            </w:r>
          </w:p>
        </w:tc>
        <w:tc>
          <w:tcPr>
            <w:tcW w:w="2785" w:type="dxa"/>
            <w:vAlign w:val="center"/>
          </w:tcPr>
          <w:p w14:paraId="30C3BD8E" w14:textId="77777777" w:rsidR="00CA6DCB" w:rsidRDefault="00CA6DCB" w:rsidP="00CA6DCB">
            <w:pPr>
              <w:pStyle w:val="TableText"/>
            </w:pPr>
          </w:p>
        </w:tc>
      </w:tr>
      <w:tr w:rsidR="00CA6DCB" w14:paraId="243AB57A" w14:textId="77777777" w:rsidTr="00E551D9">
        <w:tc>
          <w:tcPr>
            <w:tcW w:w="2858" w:type="dxa"/>
            <w:vAlign w:val="center"/>
          </w:tcPr>
          <w:p w14:paraId="559ED4E8" w14:textId="77777777" w:rsidR="00CA6DCB" w:rsidRPr="00CA6DCB" w:rsidRDefault="00CA6DCB" w:rsidP="00CA6DCB">
            <w:pPr>
              <w:pStyle w:val="TableText"/>
            </w:pPr>
            <w:r w:rsidRPr="00CF5CEB">
              <w:t>Name</w:t>
            </w:r>
          </w:p>
        </w:tc>
        <w:tc>
          <w:tcPr>
            <w:tcW w:w="2790" w:type="dxa"/>
            <w:vAlign w:val="center"/>
          </w:tcPr>
          <w:p w14:paraId="495ABB4C" w14:textId="77777777" w:rsidR="00CA6DCB" w:rsidRPr="00CA6DCB" w:rsidRDefault="00CA6DCB" w:rsidP="00CA6DCB">
            <w:pPr>
              <w:pStyle w:val="TableText"/>
            </w:pPr>
            <w:r w:rsidRPr="00CF5CEB">
              <w:t>&lt;Nm&gt;</w:t>
            </w:r>
          </w:p>
        </w:tc>
        <w:tc>
          <w:tcPr>
            <w:tcW w:w="2785" w:type="dxa"/>
            <w:vAlign w:val="center"/>
          </w:tcPr>
          <w:p w14:paraId="38D0257B" w14:textId="77777777" w:rsidR="00CA6DCB" w:rsidRPr="00CA6DCB" w:rsidRDefault="00CA6DCB" w:rsidP="00CA6DCB">
            <w:pPr>
              <w:pStyle w:val="TableText"/>
            </w:pPr>
            <w:r>
              <w:t>Johnson</w:t>
            </w:r>
          </w:p>
        </w:tc>
      </w:tr>
      <w:tr w:rsidR="00CA6DCB" w14:paraId="72C0210A" w14:textId="77777777" w:rsidTr="00E551D9">
        <w:tc>
          <w:tcPr>
            <w:tcW w:w="2858" w:type="dxa"/>
            <w:vAlign w:val="center"/>
          </w:tcPr>
          <w:p w14:paraId="7B50E255" w14:textId="77777777" w:rsidR="00CA6DCB" w:rsidRPr="00CA6DCB" w:rsidRDefault="00CA6DCB" w:rsidP="00CA6DCB">
            <w:pPr>
              <w:pStyle w:val="TableText"/>
            </w:pPr>
            <w:r>
              <w:t>UnderlyingCopyRequestDetails</w:t>
            </w:r>
          </w:p>
        </w:tc>
        <w:tc>
          <w:tcPr>
            <w:tcW w:w="2790" w:type="dxa"/>
            <w:vAlign w:val="center"/>
          </w:tcPr>
          <w:p w14:paraId="6907CEFD" w14:textId="77777777" w:rsidR="00CA6DCB" w:rsidRPr="00CA6DCB" w:rsidRDefault="00CA6DCB" w:rsidP="00CA6DCB">
            <w:pPr>
              <w:pStyle w:val="TableText"/>
            </w:pPr>
            <w:r>
              <w:t>&lt;UndrlygCpyReqDtls&gt;</w:t>
            </w:r>
          </w:p>
        </w:tc>
        <w:tc>
          <w:tcPr>
            <w:tcW w:w="2785" w:type="dxa"/>
            <w:vAlign w:val="center"/>
          </w:tcPr>
          <w:p w14:paraId="6B9CA057" w14:textId="77777777" w:rsidR="00CA6DCB" w:rsidRDefault="00CA6DCB" w:rsidP="00CA6DCB">
            <w:pPr>
              <w:pStyle w:val="TableText"/>
            </w:pPr>
          </w:p>
        </w:tc>
      </w:tr>
      <w:tr w:rsidR="00CA6DCB" w14:paraId="16C555D2" w14:textId="77777777" w:rsidTr="00E551D9">
        <w:tc>
          <w:tcPr>
            <w:tcW w:w="2858" w:type="dxa"/>
            <w:vAlign w:val="center"/>
          </w:tcPr>
          <w:p w14:paraId="4FC06B27" w14:textId="77777777" w:rsidR="00CA6DCB" w:rsidRPr="00CA6DCB" w:rsidRDefault="00CA6DCB" w:rsidP="00CA6DCB">
            <w:pPr>
              <w:pStyle w:val="TableText"/>
            </w:pPr>
            <w:r>
              <w:t>Original</w:t>
            </w:r>
            <w:r w:rsidRPr="00CA6DCB">
              <w:t>Mandate</w:t>
            </w:r>
          </w:p>
        </w:tc>
        <w:tc>
          <w:tcPr>
            <w:tcW w:w="2790" w:type="dxa"/>
            <w:vAlign w:val="center"/>
          </w:tcPr>
          <w:p w14:paraId="23DB8E03" w14:textId="77777777" w:rsidR="00CA6DCB" w:rsidRPr="00CA6DCB" w:rsidRDefault="00CA6DCB" w:rsidP="00CA6DCB">
            <w:pPr>
              <w:pStyle w:val="TableText"/>
            </w:pPr>
            <w:r w:rsidRPr="00CF5CEB">
              <w:t>&lt;</w:t>
            </w:r>
            <w:r w:rsidRPr="00CA6DCB">
              <w:t>OrgnlMndt&gt;</w:t>
            </w:r>
          </w:p>
        </w:tc>
        <w:tc>
          <w:tcPr>
            <w:tcW w:w="2785" w:type="dxa"/>
            <w:vAlign w:val="center"/>
          </w:tcPr>
          <w:p w14:paraId="38E3D092" w14:textId="77777777" w:rsidR="00CA6DCB" w:rsidRDefault="00CA6DCB" w:rsidP="00CA6DCB">
            <w:pPr>
              <w:pStyle w:val="TableText"/>
            </w:pPr>
          </w:p>
        </w:tc>
      </w:tr>
      <w:tr w:rsidR="00CA6DCB" w14:paraId="44E1CB43" w14:textId="77777777" w:rsidTr="00E551D9">
        <w:tc>
          <w:tcPr>
            <w:tcW w:w="2858" w:type="dxa"/>
            <w:vAlign w:val="center"/>
          </w:tcPr>
          <w:p w14:paraId="2B7A1888" w14:textId="77777777" w:rsidR="00CA6DCB" w:rsidRPr="00CA6DCB" w:rsidRDefault="00CA6DCB" w:rsidP="00CA6DCB">
            <w:pPr>
              <w:pStyle w:val="TableText"/>
            </w:pPr>
            <w:r>
              <w:t>Original</w:t>
            </w:r>
            <w:r w:rsidRPr="00CA6DCB">
              <w:t>MandateIdentification</w:t>
            </w:r>
          </w:p>
        </w:tc>
        <w:tc>
          <w:tcPr>
            <w:tcW w:w="2790" w:type="dxa"/>
            <w:vAlign w:val="center"/>
          </w:tcPr>
          <w:p w14:paraId="060BD893" w14:textId="77777777" w:rsidR="00CA6DCB" w:rsidRPr="00CA6DCB" w:rsidRDefault="00CA6DCB" w:rsidP="00CA6DCB">
            <w:pPr>
              <w:pStyle w:val="TableText"/>
            </w:pPr>
            <w:r w:rsidRPr="00CF5CEB">
              <w:t>&lt;</w:t>
            </w:r>
            <w:r w:rsidRPr="00CA6DCB">
              <w:t xml:space="preserve"> OrgnlMndtId&gt;</w:t>
            </w:r>
          </w:p>
        </w:tc>
        <w:tc>
          <w:tcPr>
            <w:tcW w:w="2785" w:type="dxa"/>
            <w:vAlign w:val="center"/>
          </w:tcPr>
          <w:p w14:paraId="0F80379A" w14:textId="77777777" w:rsidR="00CA6DCB" w:rsidRPr="00CA6DCB" w:rsidRDefault="00CA6DCB" w:rsidP="00CA6DCB">
            <w:pPr>
              <w:pStyle w:val="TableText"/>
            </w:pPr>
            <w:r w:rsidRPr="00EB39A8">
              <w:t>JMP06/3345</w:t>
            </w:r>
          </w:p>
        </w:tc>
      </w:tr>
    </w:tbl>
    <w:p w14:paraId="253FABA6" w14:textId="77777777" w:rsidR="00CA6DCB" w:rsidRDefault="00CA6DCB" w:rsidP="00CA6DCB">
      <w:pPr>
        <w:pStyle w:val="BlockLabelBeforeXML"/>
      </w:pPr>
      <w:r>
        <w:t>XML Instance</w:t>
      </w:r>
    </w:p>
    <w:p w14:paraId="16A8BEC6" w14:textId="77777777" w:rsidR="00CA6DCB" w:rsidRPr="009007D0" w:rsidRDefault="00CA6DCB" w:rsidP="00CA6DCB">
      <w:pPr>
        <w:pStyle w:val="XMLCode"/>
        <w:rPr>
          <w:highlight w:val="white"/>
        </w:rPr>
      </w:pPr>
      <w:r w:rsidRPr="009007D0">
        <w:rPr>
          <w:highlight w:val="white"/>
        </w:rPr>
        <w:tab/>
        <w:t>&lt;MndtCpyReq&gt;</w:t>
      </w:r>
    </w:p>
    <w:p w14:paraId="62AB5FA2" w14:textId="77777777" w:rsidR="00CA6DCB" w:rsidRPr="009007D0" w:rsidRDefault="00CA6DCB" w:rsidP="00CA6DCB">
      <w:pPr>
        <w:pStyle w:val="XMLCode"/>
        <w:rPr>
          <w:highlight w:val="white"/>
        </w:rPr>
      </w:pPr>
      <w:r w:rsidRPr="009007D0">
        <w:rPr>
          <w:highlight w:val="white"/>
        </w:rPr>
        <w:tab/>
      </w:r>
      <w:r w:rsidRPr="009007D0">
        <w:rPr>
          <w:highlight w:val="white"/>
        </w:rPr>
        <w:tab/>
        <w:t>&lt;GrpHdr&gt;</w:t>
      </w:r>
    </w:p>
    <w:p w14:paraId="6380C269" w14:textId="77777777" w:rsidR="00CA6DCB" w:rsidRPr="009007D0" w:rsidRDefault="00CA6DCB" w:rsidP="00CA6DCB">
      <w:pPr>
        <w:pStyle w:val="XMLCode"/>
        <w:rPr>
          <w:highlight w:val="white"/>
        </w:rPr>
      </w:pPr>
      <w:r w:rsidRPr="009007D0">
        <w:rPr>
          <w:highlight w:val="white"/>
        </w:rPr>
        <w:tab/>
      </w:r>
      <w:r w:rsidRPr="009007D0">
        <w:rPr>
          <w:highlight w:val="white"/>
        </w:rPr>
        <w:tab/>
      </w:r>
      <w:r w:rsidRPr="009007D0">
        <w:rPr>
          <w:highlight w:val="white"/>
        </w:rPr>
        <w:tab/>
        <w:t>&lt;MsgId&gt;CCCC224568&lt;/MsgId&gt;</w:t>
      </w:r>
    </w:p>
    <w:p w14:paraId="5DAF19F3" w14:textId="77777777" w:rsidR="00CA6DCB" w:rsidRPr="009007D0" w:rsidRDefault="00CA6DCB" w:rsidP="00CA6DCB">
      <w:pPr>
        <w:pStyle w:val="XMLCode"/>
        <w:rPr>
          <w:highlight w:val="white"/>
        </w:rPr>
      </w:pPr>
      <w:r w:rsidRPr="009007D0">
        <w:rPr>
          <w:highlight w:val="white"/>
        </w:rPr>
        <w:tab/>
      </w:r>
      <w:r w:rsidRPr="009007D0">
        <w:rPr>
          <w:highlight w:val="white"/>
        </w:rPr>
        <w:tab/>
      </w:r>
      <w:r w:rsidRPr="009007D0">
        <w:rPr>
          <w:highlight w:val="white"/>
        </w:rPr>
        <w:tab/>
        <w:t>&lt;CreDtTm&gt;2015-07-15T11:00:00&lt;/CreDtTm&gt;</w:t>
      </w:r>
    </w:p>
    <w:p w14:paraId="21835705" w14:textId="77777777" w:rsidR="00CA6DCB" w:rsidRPr="009007D0" w:rsidRDefault="00CA6DCB" w:rsidP="00CA6DCB">
      <w:pPr>
        <w:pStyle w:val="XMLCode"/>
        <w:rPr>
          <w:highlight w:val="white"/>
        </w:rPr>
      </w:pPr>
      <w:r w:rsidRPr="009007D0">
        <w:rPr>
          <w:highlight w:val="white"/>
        </w:rPr>
        <w:tab/>
      </w:r>
      <w:r w:rsidRPr="009007D0">
        <w:rPr>
          <w:highlight w:val="white"/>
        </w:rPr>
        <w:tab/>
      </w:r>
      <w:r w:rsidRPr="009007D0">
        <w:rPr>
          <w:highlight w:val="white"/>
        </w:rPr>
        <w:tab/>
        <w:t>&lt;InitgPty&gt;</w:t>
      </w:r>
    </w:p>
    <w:p w14:paraId="46AE2931" w14:textId="77777777" w:rsidR="00CA6DCB" w:rsidRPr="009007D0" w:rsidRDefault="00CA6DCB" w:rsidP="00CA6DCB">
      <w:pPr>
        <w:pStyle w:val="XMLCode"/>
        <w:rPr>
          <w:highlight w:val="white"/>
        </w:rPr>
      </w:pPr>
      <w:r w:rsidRPr="009007D0">
        <w:rPr>
          <w:highlight w:val="white"/>
        </w:rPr>
        <w:tab/>
      </w:r>
      <w:r w:rsidRPr="009007D0">
        <w:rPr>
          <w:highlight w:val="white"/>
        </w:rPr>
        <w:tab/>
      </w:r>
      <w:r w:rsidRPr="009007D0">
        <w:rPr>
          <w:highlight w:val="white"/>
        </w:rPr>
        <w:tab/>
      </w:r>
      <w:r w:rsidRPr="009007D0">
        <w:rPr>
          <w:highlight w:val="white"/>
        </w:rPr>
        <w:tab/>
        <w:t>&lt;Nm&gt;Johnson&lt;/Nm&gt;</w:t>
      </w:r>
    </w:p>
    <w:p w14:paraId="226F167E" w14:textId="77777777" w:rsidR="00CA6DCB" w:rsidRPr="009007D0" w:rsidRDefault="00CA6DCB" w:rsidP="00CA6DCB">
      <w:pPr>
        <w:pStyle w:val="XMLCode"/>
        <w:rPr>
          <w:highlight w:val="white"/>
        </w:rPr>
      </w:pPr>
      <w:r w:rsidRPr="009007D0">
        <w:rPr>
          <w:highlight w:val="white"/>
        </w:rPr>
        <w:tab/>
      </w:r>
      <w:r w:rsidRPr="009007D0">
        <w:rPr>
          <w:highlight w:val="white"/>
        </w:rPr>
        <w:tab/>
      </w:r>
      <w:r w:rsidRPr="009007D0">
        <w:rPr>
          <w:highlight w:val="white"/>
        </w:rPr>
        <w:tab/>
        <w:t>&lt;/InitgPty&gt;</w:t>
      </w:r>
    </w:p>
    <w:p w14:paraId="1ABEA383" w14:textId="77777777" w:rsidR="00CA6DCB" w:rsidRPr="009007D0" w:rsidRDefault="00CA6DCB" w:rsidP="00CA6DCB">
      <w:pPr>
        <w:pStyle w:val="XMLCode"/>
        <w:rPr>
          <w:highlight w:val="white"/>
        </w:rPr>
      </w:pPr>
      <w:r w:rsidRPr="009007D0">
        <w:rPr>
          <w:highlight w:val="white"/>
        </w:rPr>
        <w:tab/>
      </w:r>
      <w:r w:rsidRPr="009007D0">
        <w:rPr>
          <w:highlight w:val="white"/>
        </w:rPr>
        <w:tab/>
        <w:t>&lt;/GrpHdr&gt;</w:t>
      </w:r>
    </w:p>
    <w:p w14:paraId="1E9393DC" w14:textId="77777777" w:rsidR="00CA6DCB" w:rsidRPr="009007D0" w:rsidRDefault="00CA6DCB" w:rsidP="00CA6DCB">
      <w:pPr>
        <w:pStyle w:val="XMLCode"/>
        <w:rPr>
          <w:highlight w:val="white"/>
        </w:rPr>
      </w:pPr>
      <w:r w:rsidRPr="009007D0">
        <w:rPr>
          <w:highlight w:val="white"/>
        </w:rPr>
        <w:tab/>
      </w:r>
      <w:r w:rsidRPr="009007D0">
        <w:rPr>
          <w:highlight w:val="white"/>
        </w:rPr>
        <w:tab/>
        <w:t>&lt;UndrlygCpyReqDtls&gt;</w:t>
      </w:r>
    </w:p>
    <w:p w14:paraId="1E9C2C66" w14:textId="77777777" w:rsidR="00CA6DCB" w:rsidRPr="009007D0" w:rsidRDefault="00CA6DCB" w:rsidP="00CA6DCB">
      <w:pPr>
        <w:pStyle w:val="XMLCode"/>
        <w:rPr>
          <w:highlight w:val="white"/>
        </w:rPr>
      </w:pPr>
      <w:r w:rsidRPr="009007D0">
        <w:rPr>
          <w:highlight w:val="white"/>
        </w:rPr>
        <w:tab/>
      </w:r>
      <w:r w:rsidRPr="009007D0">
        <w:rPr>
          <w:highlight w:val="white"/>
        </w:rPr>
        <w:tab/>
      </w:r>
      <w:r w:rsidRPr="009007D0">
        <w:rPr>
          <w:highlight w:val="white"/>
        </w:rPr>
        <w:tab/>
        <w:t>&lt;OrgnlMndt&gt;</w:t>
      </w:r>
    </w:p>
    <w:p w14:paraId="686017D9" w14:textId="77777777" w:rsidR="00CA6DCB" w:rsidRPr="009007D0" w:rsidRDefault="00CA6DCB" w:rsidP="00CA6DCB">
      <w:pPr>
        <w:pStyle w:val="XMLCode"/>
        <w:rPr>
          <w:highlight w:val="white"/>
        </w:rPr>
      </w:pPr>
      <w:r w:rsidRPr="009007D0">
        <w:rPr>
          <w:highlight w:val="white"/>
        </w:rPr>
        <w:tab/>
      </w:r>
      <w:r w:rsidRPr="009007D0">
        <w:rPr>
          <w:highlight w:val="white"/>
        </w:rPr>
        <w:tab/>
      </w:r>
      <w:r w:rsidRPr="009007D0">
        <w:rPr>
          <w:highlight w:val="white"/>
        </w:rPr>
        <w:tab/>
      </w:r>
      <w:r w:rsidRPr="009007D0">
        <w:rPr>
          <w:highlight w:val="white"/>
        </w:rPr>
        <w:tab/>
        <w:t>&lt;OrgnlMndtId&gt;JMP06/3345&lt;/OrgnlMndtId&gt;</w:t>
      </w:r>
    </w:p>
    <w:p w14:paraId="497FD505" w14:textId="77777777" w:rsidR="00CA6DCB" w:rsidRPr="009007D0" w:rsidRDefault="00CA6DCB" w:rsidP="00CA6DCB">
      <w:pPr>
        <w:pStyle w:val="XMLCode"/>
        <w:rPr>
          <w:highlight w:val="white"/>
        </w:rPr>
      </w:pPr>
      <w:r w:rsidRPr="009007D0">
        <w:rPr>
          <w:highlight w:val="white"/>
        </w:rPr>
        <w:tab/>
      </w:r>
      <w:r w:rsidRPr="009007D0">
        <w:rPr>
          <w:highlight w:val="white"/>
        </w:rPr>
        <w:tab/>
      </w:r>
      <w:r w:rsidRPr="009007D0">
        <w:rPr>
          <w:highlight w:val="white"/>
        </w:rPr>
        <w:tab/>
        <w:t>&lt;/OrgnlMndt&gt;</w:t>
      </w:r>
    </w:p>
    <w:p w14:paraId="481BFDF4" w14:textId="77777777" w:rsidR="00CA6DCB" w:rsidRPr="009007D0" w:rsidRDefault="00CA6DCB" w:rsidP="00CA6DCB">
      <w:pPr>
        <w:pStyle w:val="XMLCode"/>
        <w:rPr>
          <w:highlight w:val="white"/>
        </w:rPr>
      </w:pPr>
      <w:r w:rsidRPr="009007D0">
        <w:rPr>
          <w:highlight w:val="white"/>
        </w:rPr>
        <w:tab/>
      </w:r>
      <w:r w:rsidRPr="009007D0">
        <w:rPr>
          <w:highlight w:val="white"/>
        </w:rPr>
        <w:tab/>
        <w:t>&lt;/UndrlygCpyReqDtls&gt;</w:t>
      </w:r>
    </w:p>
    <w:p w14:paraId="74EA4B03" w14:textId="77777777" w:rsidR="00CA6DCB" w:rsidRPr="009007D0" w:rsidRDefault="00CA6DCB" w:rsidP="00CA6DCB">
      <w:pPr>
        <w:pStyle w:val="XMLCode"/>
        <w:rPr>
          <w:highlight w:val="white"/>
        </w:rPr>
      </w:pPr>
      <w:r w:rsidRPr="009007D0">
        <w:rPr>
          <w:highlight w:val="white"/>
        </w:rPr>
        <w:tab/>
        <w:t>&lt;/MndtCpyReq&gt;</w:t>
      </w:r>
    </w:p>
    <w:p w14:paraId="5B4C95F8" w14:textId="77777777" w:rsidR="00CA6DCB" w:rsidRDefault="00CA6DCB" w:rsidP="00CA6DCB"/>
    <w:p w14:paraId="242229E1" w14:textId="77777777" w:rsidR="00CA6DCB" w:rsidRPr="00B5259C" w:rsidRDefault="00CA6DCB" w:rsidP="00CA6DCB">
      <w:r>
        <w:br w:type="page"/>
      </w:r>
    </w:p>
    <w:p w14:paraId="4DAD6DF6" w14:textId="77777777" w:rsidR="00CA6DCB" w:rsidRDefault="00CA6DCB" w:rsidP="00CA6DCB">
      <w:pPr>
        <w:pStyle w:val="Heading2"/>
      </w:pPr>
      <w:bookmarkStart w:id="103" w:name="_Toc468279385"/>
      <w:bookmarkStart w:id="104" w:name="_Toc531340872"/>
      <w:r>
        <w:lastRenderedPageBreak/>
        <w:t>MandateSuspensionRequest - Example 1</w:t>
      </w:r>
      <w:bookmarkEnd w:id="103"/>
      <w:bookmarkEnd w:id="104"/>
    </w:p>
    <w:p w14:paraId="11604C50" w14:textId="77777777" w:rsidR="00CA6DCB" w:rsidRDefault="00CA6DCB" w:rsidP="00CA6DCB">
      <w:pPr>
        <w:pStyle w:val="BlockLabel"/>
      </w:pPr>
      <w:r>
        <w:t>Description</w:t>
      </w:r>
    </w:p>
    <w:p w14:paraId="365C59A7" w14:textId="77777777" w:rsidR="00CA6DCB" w:rsidRDefault="00CA6DCB" w:rsidP="00CA6DCB">
      <w:r>
        <w:t>On 6 March 2013</w:t>
      </w:r>
      <w:r w:rsidRPr="00D87696">
        <w:t>, creditor Paris Solutions</w:t>
      </w:r>
      <w:r>
        <w:t xml:space="preserve"> has tried seven consecutive times to collect the money</w:t>
      </w:r>
      <w:r w:rsidRPr="00D87696">
        <w:t>,</w:t>
      </w:r>
      <w:r>
        <w:t xml:space="preserve"> but didn't succeed.</w:t>
      </w:r>
      <w:r w:rsidRPr="00D87696">
        <w:t xml:space="preserve"> </w:t>
      </w:r>
      <w:r>
        <w:t>They therefore request to temporarily suspend the mandate.</w:t>
      </w:r>
    </w:p>
    <w:p w14:paraId="0FE8252D" w14:textId="77777777" w:rsidR="00CA6DCB" w:rsidRPr="009007D0" w:rsidRDefault="00CA6DCB" w:rsidP="00CA6DCB">
      <w:r w:rsidRPr="00D87696">
        <w:t>Creditor Paris Solutions sends a Mandate</w:t>
      </w:r>
      <w:r>
        <w:t>Suspension</w:t>
      </w:r>
      <w:r w:rsidRPr="00D87696">
        <w:t>Request message to its account servicer, BBBBFR39. BBBBFR39 forwards the Mandate</w:t>
      </w:r>
      <w:r>
        <w:t>Suspension</w:t>
      </w:r>
      <w:r w:rsidRPr="00D87696">
        <w:t>Request message to the account servicer</w:t>
      </w:r>
      <w:r>
        <w:t xml:space="preserve"> of debtor Schneider, AAAADE29.</w:t>
      </w:r>
    </w:p>
    <w:p w14:paraId="57E6EA17" w14:textId="77777777" w:rsidR="00CA6DCB" w:rsidRDefault="00CA6DCB" w:rsidP="00CA6DCB">
      <w:pPr>
        <w:pStyle w:val="BlockLabel"/>
      </w:pPr>
      <w:r w:rsidRPr="006E4585">
        <w:t xml:space="preserve">Business </w:t>
      </w:r>
      <w:r>
        <w:t>Data</w:t>
      </w:r>
    </w:p>
    <w:p w14:paraId="50AF5DC7" w14:textId="77777777" w:rsidR="00CA6DCB" w:rsidRDefault="00CA6DCB" w:rsidP="00CA6DCB">
      <w:r w:rsidRPr="00D87696">
        <w:t>Mandate</w:t>
      </w:r>
      <w:r>
        <w:t>Suspension</w:t>
      </w:r>
      <w:r w:rsidRPr="00D87696">
        <w:t>Request message from Paris Solutions to BBBBFR39</w:t>
      </w:r>
      <w:r>
        <w:t>:</w:t>
      </w:r>
    </w:p>
    <w:p w14:paraId="72AD8AEF" w14:textId="77777777" w:rsidR="00CA6DCB" w:rsidRDefault="00E551D9" w:rsidP="00E551D9">
      <w:pPr>
        <w:tabs>
          <w:tab w:val="left" w:pos="5868"/>
        </w:tabs>
      </w:pPr>
      <w:r>
        <w:tab/>
      </w:r>
    </w:p>
    <w:tbl>
      <w:tblPr>
        <w:tblStyle w:val="TableGrid"/>
        <w:tblW w:w="8433" w:type="dxa"/>
        <w:tblLook w:val="04A0" w:firstRow="1" w:lastRow="0" w:firstColumn="1" w:lastColumn="0" w:noHBand="0" w:noVBand="1"/>
      </w:tblPr>
      <w:tblGrid>
        <w:gridCol w:w="2984"/>
        <w:gridCol w:w="2728"/>
        <w:gridCol w:w="2721"/>
      </w:tblGrid>
      <w:tr w:rsidR="00CA6DCB" w14:paraId="666CD7B9" w14:textId="77777777" w:rsidTr="00E551D9">
        <w:tc>
          <w:tcPr>
            <w:tcW w:w="2984" w:type="dxa"/>
            <w:vAlign w:val="center"/>
          </w:tcPr>
          <w:p w14:paraId="06B7E565" w14:textId="77777777" w:rsidR="00CA6DCB" w:rsidRPr="00CA6DCB" w:rsidRDefault="00CA6DCB" w:rsidP="00CA6DCB">
            <w:pPr>
              <w:pStyle w:val="TableHeading"/>
            </w:pPr>
            <w:r w:rsidRPr="00CF5CEB">
              <w:t>Element</w:t>
            </w:r>
          </w:p>
        </w:tc>
        <w:tc>
          <w:tcPr>
            <w:tcW w:w="2728" w:type="dxa"/>
            <w:vAlign w:val="center"/>
          </w:tcPr>
          <w:p w14:paraId="57E7FCD3" w14:textId="77777777" w:rsidR="00CA6DCB" w:rsidRPr="00CA6DCB" w:rsidRDefault="00CA6DCB" w:rsidP="00CA6DCB">
            <w:pPr>
              <w:pStyle w:val="TableHeading"/>
            </w:pPr>
            <w:r w:rsidRPr="00CF5CEB">
              <w:t>&lt;XMLTag&gt;</w:t>
            </w:r>
          </w:p>
        </w:tc>
        <w:tc>
          <w:tcPr>
            <w:tcW w:w="2721" w:type="dxa"/>
            <w:vAlign w:val="center"/>
          </w:tcPr>
          <w:p w14:paraId="79DB2023" w14:textId="77777777" w:rsidR="00CA6DCB" w:rsidRPr="00CA6DCB" w:rsidRDefault="00CA6DCB" w:rsidP="00CA6DCB">
            <w:pPr>
              <w:pStyle w:val="TableHeading"/>
            </w:pPr>
            <w:r w:rsidRPr="00CF5CEB">
              <w:t>Content</w:t>
            </w:r>
          </w:p>
        </w:tc>
      </w:tr>
      <w:tr w:rsidR="00CA6DCB" w14:paraId="6EC82612" w14:textId="77777777" w:rsidTr="00E551D9">
        <w:tc>
          <w:tcPr>
            <w:tcW w:w="2984" w:type="dxa"/>
            <w:vAlign w:val="center"/>
          </w:tcPr>
          <w:p w14:paraId="789CBB88" w14:textId="77777777" w:rsidR="00CA6DCB" w:rsidRPr="00CA6DCB" w:rsidRDefault="00CA6DCB" w:rsidP="00CA6DCB">
            <w:pPr>
              <w:pStyle w:val="TableText"/>
            </w:pPr>
            <w:r w:rsidRPr="00D87696">
              <w:t>Group Header</w:t>
            </w:r>
          </w:p>
        </w:tc>
        <w:tc>
          <w:tcPr>
            <w:tcW w:w="2728" w:type="dxa"/>
            <w:vAlign w:val="center"/>
          </w:tcPr>
          <w:p w14:paraId="2FD33CC1" w14:textId="77777777" w:rsidR="00CA6DCB" w:rsidRPr="00CA6DCB" w:rsidRDefault="00CA6DCB" w:rsidP="00CA6DCB">
            <w:pPr>
              <w:pStyle w:val="TableText"/>
            </w:pPr>
            <w:r w:rsidRPr="00D87696">
              <w:t>&lt;GrpHdr&gt;</w:t>
            </w:r>
          </w:p>
        </w:tc>
        <w:tc>
          <w:tcPr>
            <w:tcW w:w="2721" w:type="dxa"/>
            <w:vAlign w:val="center"/>
          </w:tcPr>
          <w:p w14:paraId="55CE84C4" w14:textId="77777777" w:rsidR="00CA6DCB" w:rsidRPr="00CF5CEB" w:rsidRDefault="00CA6DCB" w:rsidP="00CA6DCB">
            <w:pPr>
              <w:pStyle w:val="TableText"/>
            </w:pPr>
          </w:p>
        </w:tc>
      </w:tr>
      <w:tr w:rsidR="00CA6DCB" w14:paraId="5098AE40" w14:textId="77777777" w:rsidTr="00E551D9">
        <w:tc>
          <w:tcPr>
            <w:tcW w:w="2984" w:type="dxa"/>
            <w:vAlign w:val="center"/>
          </w:tcPr>
          <w:p w14:paraId="0F697CB3" w14:textId="77777777" w:rsidR="00CA6DCB" w:rsidRPr="00CA6DCB" w:rsidRDefault="00CA6DCB" w:rsidP="00CA6DCB">
            <w:pPr>
              <w:pStyle w:val="TableText"/>
            </w:pPr>
            <w:r w:rsidRPr="00D87696">
              <w:t>MessageIdentification</w:t>
            </w:r>
          </w:p>
        </w:tc>
        <w:tc>
          <w:tcPr>
            <w:tcW w:w="2728" w:type="dxa"/>
            <w:vAlign w:val="center"/>
          </w:tcPr>
          <w:p w14:paraId="5CE191C1" w14:textId="77777777" w:rsidR="00CA6DCB" w:rsidRPr="00CA6DCB" w:rsidRDefault="00CA6DCB" w:rsidP="00CA6DCB">
            <w:pPr>
              <w:pStyle w:val="TableText"/>
            </w:pPr>
            <w:r w:rsidRPr="00D87696">
              <w:t>&lt;MsgId&gt;</w:t>
            </w:r>
          </w:p>
        </w:tc>
        <w:tc>
          <w:tcPr>
            <w:tcW w:w="2721" w:type="dxa"/>
            <w:vAlign w:val="center"/>
          </w:tcPr>
          <w:p w14:paraId="54A171D4" w14:textId="77777777" w:rsidR="00CA6DCB" w:rsidRPr="00CA6DCB" w:rsidRDefault="00CA6DCB" w:rsidP="00CA6DCB">
            <w:pPr>
              <w:pStyle w:val="TableText"/>
            </w:pPr>
            <w:r w:rsidRPr="00D87696">
              <w:t>AAAA</w:t>
            </w:r>
            <w:r w:rsidRPr="00CA6DCB">
              <w:t>456789</w:t>
            </w:r>
          </w:p>
        </w:tc>
      </w:tr>
      <w:tr w:rsidR="00CA6DCB" w14:paraId="1F18A54D" w14:textId="77777777" w:rsidTr="00E551D9">
        <w:tc>
          <w:tcPr>
            <w:tcW w:w="2984" w:type="dxa"/>
            <w:vAlign w:val="center"/>
          </w:tcPr>
          <w:p w14:paraId="0C61BE18" w14:textId="77777777" w:rsidR="00CA6DCB" w:rsidRPr="00CA6DCB" w:rsidRDefault="00CA6DCB" w:rsidP="00CA6DCB">
            <w:pPr>
              <w:pStyle w:val="TableText"/>
            </w:pPr>
            <w:r w:rsidRPr="00D87696">
              <w:t>CreationDateTime</w:t>
            </w:r>
          </w:p>
        </w:tc>
        <w:tc>
          <w:tcPr>
            <w:tcW w:w="2728" w:type="dxa"/>
            <w:vAlign w:val="center"/>
          </w:tcPr>
          <w:p w14:paraId="1CC66754" w14:textId="77777777" w:rsidR="00CA6DCB" w:rsidRPr="00CA6DCB" w:rsidRDefault="00CA6DCB" w:rsidP="00CA6DCB">
            <w:pPr>
              <w:pStyle w:val="TableText"/>
            </w:pPr>
            <w:r w:rsidRPr="00D87696">
              <w:t>&lt;CredDtTm&gt;</w:t>
            </w:r>
          </w:p>
        </w:tc>
        <w:tc>
          <w:tcPr>
            <w:tcW w:w="2721" w:type="dxa"/>
            <w:vAlign w:val="center"/>
          </w:tcPr>
          <w:p w14:paraId="0276B55F" w14:textId="77777777" w:rsidR="00CA6DCB" w:rsidRPr="00CA6DCB" w:rsidRDefault="00CA6DCB" w:rsidP="00CA6DCB">
            <w:pPr>
              <w:pStyle w:val="TableText"/>
            </w:pPr>
            <w:r>
              <w:t>201</w:t>
            </w:r>
            <w:r w:rsidRPr="00CA6DCB">
              <w:t>3-03-06T14:25:00</w:t>
            </w:r>
          </w:p>
        </w:tc>
      </w:tr>
      <w:tr w:rsidR="00CA6DCB" w14:paraId="7D40571E" w14:textId="77777777" w:rsidTr="00E551D9">
        <w:tc>
          <w:tcPr>
            <w:tcW w:w="2984" w:type="dxa"/>
            <w:vAlign w:val="center"/>
          </w:tcPr>
          <w:p w14:paraId="0F8A3FC3" w14:textId="77777777" w:rsidR="00CA6DCB" w:rsidRPr="00CA6DCB" w:rsidRDefault="00CA6DCB" w:rsidP="00CA6DCB">
            <w:pPr>
              <w:pStyle w:val="TableText"/>
            </w:pPr>
            <w:r w:rsidRPr="00D87696">
              <w:t>InitiatingParty</w:t>
            </w:r>
          </w:p>
        </w:tc>
        <w:tc>
          <w:tcPr>
            <w:tcW w:w="2728" w:type="dxa"/>
            <w:vAlign w:val="center"/>
          </w:tcPr>
          <w:p w14:paraId="45BCDC94" w14:textId="77777777" w:rsidR="00CA6DCB" w:rsidRPr="00CA6DCB" w:rsidRDefault="00CA6DCB" w:rsidP="00CA6DCB">
            <w:pPr>
              <w:pStyle w:val="TableText"/>
            </w:pPr>
            <w:r w:rsidRPr="00D87696">
              <w:t>&lt;InitgPty&gt;</w:t>
            </w:r>
          </w:p>
        </w:tc>
        <w:tc>
          <w:tcPr>
            <w:tcW w:w="2721" w:type="dxa"/>
            <w:vAlign w:val="center"/>
          </w:tcPr>
          <w:p w14:paraId="7966F134" w14:textId="77777777" w:rsidR="00CA6DCB" w:rsidRDefault="00CA6DCB" w:rsidP="00CA6DCB">
            <w:pPr>
              <w:pStyle w:val="TableText"/>
            </w:pPr>
          </w:p>
        </w:tc>
      </w:tr>
      <w:tr w:rsidR="00CA6DCB" w14:paraId="3301FCCB" w14:textId="77777777" w:rsidTr="00E551D9">
        <w:tc>
          <w:tcPr>
            <w:tcW w:w="2984" w:type="dxa"/>
            <w:vAlign w:val="center"/>
          </w:tcPr>
          <w:p w14:paraId="285B0439" w14:textId="77777777" w:rsidR="00CA6DCB" w:rsidRPr="00CA6DCB" w:rsidRDefault="00CA6DCB" w:rsidP="00CA6DCB">
            <w:pPr>
              <w:pStyle w:val="TableText"/>
            </w:pPr>
            <w:r w:rsidRPr="00D87696">
              <w:t>Name</w:t>
            </w:r>
          </w:p>
        </w:tc>
        <w:tc>
          <w:tcPr>
            <w:tcW w:w="2728" w:type="dxa"/>
            <w:vAlign w:val="center"/>
          </w:tcPr>
          <w:p w14:paraId="46BDCEF5" w14:textId="77777777" w:rsidR="00CA6DCB" w:rsidRPr="00CA6DCB" w:rsidRDefault="00CA6DCB" w:rsidP="00CA6DCB">
            <w:pPr>
              <w:pStyle w:val="TableText"/>
            </w:pPr>
            <w:r w:rsidRPr="00D87696">
              <w:t>&lt;Nm&gt;</w:t>
            </w:r>
          </w:p>
        </w:tc>
        <w:tc>
          <w:tcPr>
            <w:tcW w:w="2721" w:type="dxa"/>
            <w:vAlign w:val="center"/>
          </w:tcPr>
          <w:p w14:paraId="7AB95515" w14:textId="77777777" w:rsidR="00CA6DCB" w:rsidRPr="00CA6DCB" w:rsidRDefault="00CA6DCB" w:rsidP="00CA6DCB">
            <w:pPr>
              <w:pStyle w:val="TableText"/>
            </w:pPr>
            <w:r w:rsidRPr="00D87696">
              <w:t>Paris Solutions</w:t>
            </w:r>
          </w:p>
        </w:tc>
      </w:tr>
      <w:tr w:rsidR="00CA6DCB" w14:paraId="5DF72A59" w14:textId="77777777" w:rsidTr="00E551D9">
        <w:tc>
          <w:tcPr>
            <w:tcW w:w="2984" w:type="dxa"/>
            <w:vAlign w:val="center"/>
          </w:tcPr>
          <w:p w14:paraId="6E4BBC74" w14:textId="77777777" w:rsidR="00CA6DCB" w:rsidRPr="00CA6DCB" w:rsidRDefault="00CA6DCB" w:rsidP="00CA6DCB">
            <w:pPr>
              <w:pStyle w:val="TableText"/>
            </w:pPr>
            <w:r w:rsidRPr="00D87696">
              <w:t>PostalAddress</w:t>
            </w:r>
          </w:p>
        </w:tc>
        <w:tc>
          <w:tcPr>
            <w:tcW w:w="2728" w:type="dxa"/>
            <w:vAlign w:val="center"/>
          </w:tcPr>
          <w:p w14:paraId="6A899DA2" w14:textId="77777777" w:rsidR="00CA6DCB" w:rsidRPr="00CA6DCB" w:rsidRDefault="00CA6DCB" w:rsidP="00CA6DCB">
            <w:pPr>
              <w:pStyle w:val="TableText"/>
            </w:pPr>
            <w:r w:rsidRPr="00D87696">
              <w:t>&lt;PstlAdr&gt;</w:t>
            </w:r>
          </w:p>
        </w:tc>
        <w:tc>
          <w:tcPr>
            <w:tcW w:w="2721" w:type="dxa"/>
            <w:vAlign w:val="center"/>
          </w:tcPr>
          <w:p w14:paraId="3C71347B" w14:textId="77777777" w:rsidR="00CA6DCB" w:rsidRDefault="00CA6DCB" w:rsidP="00CA6DCB">
            <w:pPr>
              <w:pStyle w:val="TableText"/>
            </w:pPr>
          </w:p>
        </w:tc>
      </w:tr>
      <w:tr w:rsidR="00CA6DCB" w14:paraId="6D912C78" w14:textId="77777777" w:rsidTr="00E551D9">
        <w:tc>
          <w:tcPr>
            <w:tcW w:w="2984" w:type="dxa"/>
            <w:vAlign w:val="center"/>
          </w:tcPr>
          <w:p w14:paraId="6E208619" w14:textId="77777777" w:rsidR="00CA6DCB" w:rsidRPr="00CA6DCB" w:rsidRDefault="00CA6DCB" w:rsidP="00CA6DCB">
            <w:pPr>
              <w:pStyle w:val="TableText"/>
            </w:pPr>
            <w:r w:rsidRPr="00D87696">
              <w:t>StreetName</w:t>
            </w:r>
          </w:p>
        </w:tc>
        <w:tc>
          <w:tcPr>
            <w:tcW w:w="2728" w:type="dxa"/>
            <w:vAlign w:val="center"/>
          </w:tcPr>
          <w:p w14:paraId="70C57141" w14:textId="77777777" w:rsidR="00CA6DCB" w:rsidRPr="00CA6DCB" w:rsidRDefault="00CA6DCB" w:rsidP="00CA6DCB">
            <w:pPr>
              <w:pStyle w:val="TableText"/>
            </w:pPr>
            <w:r w:rsidRPr="00D87696">
              <w:t>&lt;StrtNm&gt;</w:t>
            </w:r>
          </w:p>
        </w:tc>
        <w:tc>
          <w:tcPr>
            <w:tcW w:w="2721" w:type="dxa"/>
            <w:vAlign w:val="center"/>
          </w:tcPr>
          <w:p w14:paraId="6196B456" w14:textId="77777777" w:rsidR="00CA6DCB" w:rsidRPr="00CA6DCB" w:rsidRDefault="00CA6DCB" w:rsidP="00CA6DCB">
            <w:pPr>
              <w:pStyle w:val="TableText"/>
            </w:pPr>
            <w:r w:rsidRPr="00D87696">
              <w:t>Rue Dante</w:t>
            </w:r>
          </w:p>
        </w:tc>
      </w:tr>
      <w:tr w:rsidR="00CA6DCB" w14:paraId="694F5794" w14:textId="77777777" w:rsidTr="00E551D9">
        <w:tc>
          <w:tcPr>
            <w:tcW w:w="2984" w:type="dxa"/>
            <w:vAlign w:val="center"/>
          </w:tcPr>
          <w:p w14:paraId="7563E0A4" w14:textId="77777777" w:rsidR="00CA6DCB" w:rsidRPr="00CA6DCB" w:rsidRDefault="00CA6DCB" w:rsidP="00CA6DCB">
            <w:pPr>
              <w:pStyle w:val="TableText"/>
            </w:pPr>
            <w:r w:rsidRPr="00D87696">
              <w:t>BuildingNumber</w:t>
            </w:r>
          </w:p>
        </w:tc>
        <w:tc>
          <w:tcPr>
            <w:tcW w:w="2728" w:type="dxa"/>
            <w:vAlign w:val="center"/>
          </w:tcPr>
          <w:p w14:paraId="13ADE6E5" w14:textId="77777777" w:rsidR="00CA6DCB" w:rsidRPr="00CA6DCB" w:rsidRDefault="00CA6DCB" w:rsidP="00CA6DCB">
            <w:pPr>
              <w:pStyle w:val="TableText"/>
            </w:pPr>
            <w:r w:rsidRPr="00D87696">
              <w:t>&lt;BldgNb&gt;</w:t>
            </w:r>
          </w:p>
        </w:tc>
        <w:tc>
          <w:tcPr>
            <w:tcW w:w="2721" w:type="dxa"/>
            <w:vAlign w:val="center"/>
          </w:tcPr>
          <w:p w14:paraId="117FA7A6" w14:textId="77777777" w:rsidR="00CA6DCB" w:rsidRPr="00CA6DCB" w:rsidRDefault="00CA6DCB" w:rsidP="00CA6DCB">
            <w:pPr>
              <w:pStyle w:val="TableText"/>
            </w:pPr>
            <w:r w:rsidRPr="00D87696">
              <w:t>16</w:t>
            </w:r>
          </w:p>
        </w:tc>
      </w:tr>
      <w:tr w:rsidR="00CA6DCB" w14:paraId="0B3F7F1F" w14:textId="77777777" w:rsidTr="00E551D9">
        <w:tc>
          <w:tcPr>
            <w:tcW w:w="2984" w:type="dxa"/>
            <w:vAlign w:val="center"/>
          </w:tcPr>
          <w:p w14:paraId="23DFC586" w14:textId="77777777" w:rsidR="00CA6DCB" w:rsidRPr="00CA6DCB" w:rsidRDefault="00CA6DCB" w:rsidP="00CA6DCB">
            <w:pPr>
              <w:pStyle w:val="TableText"/>
            </w:pPr>
            <w:r w:rsidRPr="00D87696">
              <w:t>PostCode</w:t>
            </w:r>
          </w:p>
        </w:tc>
        <w:tc>
          <w:tcPr>
            <w:tcW w:w="2728" w:type="dxa"/>
            <w:vAlign w:val="center"/>
          </w:tcPr>
          <w:p w14:paraId="5AA969B7" w14:textId="77777777" w:rsidR="00CA6DCB" w:rsidRPr="00CA6DCB" w:rsidRDefault="00CA6DCB" w:rsidP="00CA6DCB">
            <w:pPr>
              <w:pStyle w:val="TableText"/>
            </w:pPr>
            <w:r w:rsidRPr="00D87696">
              <w:t>&lt;PstCd&gt;</w:t>
            </w:r>
          </w:p>
        </w:tc>
        <w:tc>
          <w:tcPr>
            <w:tcW w:w="2721" w:type="dxa"/>
            <w:vAlign w:val="center"/>
          </w:tcPr>
          <w:p w14:paraId="304968A0" w14:textId="77777777" w:rsidR="00CA6DCB" w:rsidRPr="00CA6DCB" w:rsidRDefault="00CA6DCB" w:rsidP="00CA6DCB">
            <w:pPr>
              <w:pStyle w:val="TableText"/>
            </w:pPr>
            <w:r w:rsidRPr="00D87696">
              <w:t>75004</w:t>
            </w:r>
          </w:p>
        </w:tc>
      </w:tr>
      <w:tr w:rsidR="00CA6DCB" w14:paraId="117F1F5D" w14:textId="77777777" w:rsidTr="00E551D9">
        <w:tc>
          <w:tcPr>
            <w:tcW w:w="2984" w:type="dxa"/>
            <w:vAlign w:val="center"/>
          </w:tcPr>
          <w:p w14:paraId="1DFC7632" w14:textId="77777777" w:rsidR="00CA6DCB" w:rsidRPr="00CA6DCB" w:rsidRDefault="00CA6DCB" w:rsidP="00CA6DCB">
            <w:pPr>
              <w:pStyle w:val="TableText"/>
            </w:pPr>
            <w:r w:rsidRPr="00D87696">
              <w:t>TownName</w:t>
            </w:r>
          </w:p>
        </w:tc>
        <w:tc>
          <w:tcPr>
            <w:tcW w:w="2728" w:type="dxa"/>
            <w:vAlign w:val="center"/>
          </w:tcPr>
          <w:p w14:paraId="794F1CE6" w14:textId="77777777" w:rsidR="00CA6DCB" w:rsidRPr="00CA6DCB" w:rsidRDefault="00CA6DCB" w:rsidP="00CA6DCB">
            <w:pPr>
              <w:pStyle w:val="TableText"/>
            </w:pPr>
            <w:r w:rsidRPr="00D87696">
              <w:t>&lt;TwnNm&gt;</w:t>
            </w:r>
          </w:p>
        </w:tc>
        <w:tc>
          <w:tcPr>
            <w:tcW w:w="2721" w:type="dxa"/>
            <w:vAlign w:val="center"/>
          </w:tcPr>
          <w:p w14:paraId="6B14A15B" w14:textId="77777777" w:rsidR="00CA6DCB" w:rsidRPr="00CA6DCB" w:rsidRDefault="00CA6DCB" w:rsidP="00CA6DCB">
            <w:pPr>
              <w:pStyle w:val="TableText"/>
            </w:pPr>
            <w:r w:rsidRPr="00D87696">
              <w:t>Paris</w:t>
            </w:r>
          </w:p>
        </w:tc>
      </w:tr>
      <w:tr w:rsidR="00CA6DCB" w14:paraId="34BAD22C" w14:textId="77777777" w:rsidTr="00E551D9">
        <w:tc>
          <w:tcPr>
            <w:tcW w:w="2984" w:type="dxa"/>
            <w:vAlign w:val="center"/>
          </w:tcPr>
          <w:p w14:paraId="54E2FDA3" w14:textId="77777777" w:rsidR="00CA6DCB" w:rsidRPr="00CA6DCB" w:rsidRDefault="00CA6DCB" w:rsidP="00CA6DCB">
            <w:pPr>
              <w:pStyle w:val="TableText"/>
            </w:pPr>
            <w:r w:rsidRPr="00D87696">
              <w:t>Country</w:t>
            </w:r>
          </w:p>
        </w:tc>
        <w:tc>
          <w:tcPr>
            <w:tcW w:w="2728" w:type="dxa"/>
            <w:vAlign w:val="center"/>
          </w:tcPr>
          <w:p w14:paraId="232941AA" w14:textId="77777777" w:rsidR="00CA6DCB" w:rsidRPr="00CA6DCB" w:rsidRDefault="00CA6DCB" w:rsidP="00CA6DCB">
            <w:pPr>
              <w:pStyle w:val="TableText"/>
            </w:pPr>
            <w:r w:rsidRPr="00D87696">
              <w:t>&lt;Ctry&gt;</w:t>
            </w:r>
          </w:p>
        </w:tc>
        <w:tc>
          <w:tcPr>
            <w:tcW w:w="2721" w:type="dxa"/>
            <w:vAlign w:val="center"/>
          </w:tcPr>
          <w:p w14:paraId="00C8DC5F" w14:textId="77777777" w:rsidR="00CA6DCB" w:rsidRPr="00CA6DCB" w:rsidRDefault="00CA6DCB" w:rsidP="00CA6DCB">
            <w:pPr>
              <w:pStyle w:val="TableText"/>
            </w:pPr>
            <w:r w:rsidRPr="00D87696">
              <w:t>FR</w:t>
            </w:r>
          </w:p>
        </w:tc>
      </w:tr>
      <w:tr w:rsidR="00CA6DCB" w14:paraId="4C706C10" w14:textId="77777777" w:rsidTr="00E551D9">
        <w:tc>
          <w:tcPr>
            <w:tcW w:w="2984" w:type="dxa"/>
            <w:vAlign w:val="center"/>
          </w:tcPr>
          <w:p w14:paraId="7E1DBB85" w14:textId="77777777" w:rsidR="00CA6DCB" w:rsidRPr="00CA6DCB" w:rsidRDefault="00CA6DCB" w:rsidP="00CA6DCB">
            <w:pPr>
              <w:pStyle w:val="TableText"/>
            </w:pPr>
            <w:r>
              <w:t>SuspensionRequestIdentification</w:t>
            </w:r>
          </w:p>
        </w:tc>
        <w:tc>
          <w:tcPr>
            <w:tcW w:w="2728" w:type="dxa"/>
            <w:vAlign w:val="center"/>
          </w:tcPr>
          <w:p w14:paraId="55AFEB58" w14:textId="77777777" w:rsidR="00CA6DCB" w:rsidRPr="00CA6DCB" w:rsidRDefault="00CA6DCB" w:rsidP="00CA6DCB">
            <w:pPr>
              <w:pStyle w:val="TableText"/>
            </w:pPr>
            <w:r>
              <w:t>&lt;SspnsnReqId&gt;</w:t>
            </w:r>
          </w:p>
        </w:tc>
        <w:tc>
          <w:tcPr>
            <w:tcW w:w="2721" w:type="dxa"/>
            <w:vAlign w:val="center"/>
          </w:tcPr>
          <w:p w14:paraId="58E4612A" w14:textId="77777777" w:rsidR="00CA6DCB" w:rsidRPr="00CA6DCB" w:rsidRDefault="00CA6DCB" w:rsidP="00CA6DCB">
            <w:pPr>
              <w:pStyle w:val="TableText"/>
            </w:pPr>
            <w:r>
              <w:t>Suspend09/345</w:t>
            </w:r>
          </w:p>
        </w:tc>
      </w:tr>
      <w:tr w:rsidR="00CA6DCB" w14:paraId="58BC582F" w14:textId="77777777" w:rsidTr="00E551D9">
        <w:tc>
          <w:tcPr>
            <w:tcW w:w="2984" w:type="dxa"/>
            <w:vAlign w:val="center"/>
          </w:tcPr>
          <w:p w14:paraId="0FEE798F" w14:textId="77777777" w:rsidR="00CA6DCB" w:rsidRPr="00CA6DCB" w:rsidRDefault="00CA6DCB" w:rsidP="00CA6DCB">
            <w:pPr>
              <w:pStyle w:val="TableText"/>
            </w:pPr>
            <w:r>
              <w:t>SuspensionReason</w:t>
            </w:r>
          </w:p>
        </w:tc>
        <w:tc>
          <w:tcPr>
            <w:tcW w:w="2728" w:type="dxa"/>
            <w:vAlign w:val="center"/>
          </w:tcPr>
          <w:p w14:paraId="4ABA0AF6" w14:textId="77777777" w:rsidR="00CA6DCB" w:rsidRPr="00CA6DCB" w:rsidRDefault="00CA6DCB" w:rsidP="00CA6DCB">
            <w:pPr>
              <w:pStyle w:val="TableText"/>
            </w:pPr>
            <w:r>
              <w:t>&lt;SspnsnRsn&gt;</w:t>
            </w:r>
          </w:p>
        </w:tc>
        <w:tc>
          <w:tcPr>
            <w:tcW w:w="2721" w:type="dxa"/>
            <w:vAlign w:val="center"/>
          </w:tcPr>
          <w:p w14:paraId="5E43590E" w14:textId="77777777" w:rsidR="00CA6DCB" w:rsidRPr="009007D0" w:rsidRDefault="00CA6DCB" w:rsidP="00CA6DCB">
            <w:pPr>
              <w:pStyle w:val="TableText"/>
            </w:pPr>
          </w:p>
        </w:tc>
      </w:tr>
      <w:tr w:rsidR="00CA6DCB" w14:paraId="1D71F143" w14:textId="77777777" w:rsidTr="00E551D9">
        <w:tc>
          <w:tcPr>
            <w:tcW w:w="2984" w:type="dxa"/>
            <w:vAlign w:val="center"/>
          </w:tcPr>
          <w:p w14:paraId="4C8FE4B5" w14:textId="77777777" w:rsidR="00CA6DCB" w:rsidRPr="00CA6DCB" w:rsidRDefault="00CA6DCB" w:rsidP="00CA6DCB">
            <w:pPr>
              <w:pStyle w:val="TableText"/>
            </w:pPr>
            <w:r>
              <w:t>Originator</w:t>
            </w:r>
          </w:p>
        </w:tc>
        <w:tc>
          <w:tcPr>
            <w:tcW w:w="2728" w:type="dxa"/>
            <w:vAlign w:val="center"/>
          </w:tcPr>
          <w:p w14:paraId="4745C13B" w14:textId="77777777" w:rsidR="00CA6DCB" w:rsidRPr="00CA6DCB" w:rsidRDefault="00CA6DCB" w:rsidP="00CA6DCB">
            <w:pPr>
              <w:pStyle w:val="TableText"/>
            </w:pPr>
            <w:r>
              <w:t>&lt;Orgtr&gt;</w:t>
            </w:r>
          </w:p>
        </w:tc>
        <w:tc>
          <w:tcPr>
            <w:tcW w:w="2721" w:type="dxa"/>
            <w:vAlign w:val="center"/>
          </w:tcPr>
          <w:p w14:paraId="5A12C73A" w14:textId="77777777" w:rsidR="00CA6DCB" w:rsidRPr="009007D0" w:rsidRDefault="00CA6DCB" w:rsidP="00CA6DCB">
            <w:pPr>
              <w:pStyle w:val="TableText"/>
            </w:pPr>
          </w:p>
        </w:tc>
      </w:tr>
      <w:tr w:rsidR="00CA6DCB" w14:paraId="7447C29A" w14:textId="77777777" w:rsidTr="00E551D9">
        <w:tc>
          <w:tcPr>
            <w:tcW w:w="2984" w:type="dxa"/>
            <w:vAlign w:val="center"/>
          </w:tcPr>
          <w:p w14:paraId="37414E1D" w14:textId="77777777" w:rsidR="00CA6DCB" w:rsidRPr="00CA6DCB" w:rsidRDefault="00CA6DCB" w:rsidP="00CA6DCB">
            <w:pPr>
              <w:pStyle w:val="TableText"/>
            </w:pPr>
            <w:r w:rsidRPr="00D87696">
              <w:t>Name</w:t>
            </w:r>
          </w:p>
        </w:tc>
        <w:tc>
          <w:tcPr>
            <w:tcW w:w="2728" w:type="dxa"/>
            <w:vAlign w:val="center"/>
          </w:tcPr>
          <w:p w14:paraId="5F5E7FE8" w14:textId="77777777" w:rsidR="00CA6DCB" w:rsidRPr="00CA6DCB" w:rsidRDefault="00CA6DCB" w:rsidP="00CA6DCB">
            <w:pPr>
              <w:pStyle w:val="TableText"/>
            </w:pPr>
            <w:r w:rsidRPr="00D87696">
              <w:t>&lt;Nm&gt;</w:t>
            </w:r>
          </w:p>
        </w:tc>
        <w:tc>
          <w:tcPr>
            <w:tcW w:w="2721" w:type="dxa"/>
            <w:vAlign w:val="center"/>
          </w:tcPr>
          <w:p w14:paraId="475DCB29" w14:textId="77777777" w:rsidR="00CA6DCB" w:rsidRPr="00CA6DCB" w:rsidRDefault="00CA6DCB" w:rsidP="00CA6DCB">
            <w:pPr>
              <w:pStyle w:val="TableText"/>
            </w:pPr>
            <w:r w:rsidRPr="00D87696">
              <w:t>Paris Solutions</w:t>
            </w:r>
          </w:p>
        </w:tc>
      </w:tr>
      <w:tr w:rsidR="00CA6DCB" w14:paraId="3ED9FFEB" w14:textId="77777777" w:rsidTr="00E551D9">
        <w:tc>
          <w:tcPr>
            <w:tcW w:w="2984" w:type="dxa"/>
            <w:vAlign w:val="center"/>
          </w:tcPr>
          <w:p w14:paraId="00017E91" w14:textId="77777777" w:rsidR="00CA6DCB" w:rsidRPr="00CA6DCB" w:rsidRDefault="00CA6DCB" w:rsidP="00CA6DCB">
            <w:pPr>
              <w:pStyle w:val="TableText"/>
            </w:pPr>
            <w:r w:rsidRPr="00D87696">
              <w:t>PostalAddress</w:t>
            </w:r>
          </w:p>
        </w:tc>
        <w:tc>
          <w:tcPr>
            <w:tcW w:w="2728" w:type="dxa"/>
            <w:vAlign w:val="center"/>
          </w:tcPr>
          <w:p w14:paraId="54613473" w14:textId="77777777" w:rsidR="00CA6DCB" w:rsidRPr="00CA6DCB" w:rsidRDefault="00CA6DCB" w:rsidP="00CA6DCB">
            <w:pPr>
              <w:pStyle w:val="TableText"/>
            </w:pPr>
            <w:r w:rsidRPr="00D87696">
              <w:t>&lt;PstlAdr&gt;</w:t>
            </w:r>
          </w:p>
        </w:tc>
        <w:tc>
          <w:tcPr>
            <w:tcW w:w="2721" w:type="dxa"/>
            <w:vAlign w:val="center"/>
          </w:tcPr>
          <w:p w14:paraId="30260D53" w14:textId="77777777" w:rsidR="00CA6DCB" w:rsidRPr="009007D0" w:rsidRDefault="00CA6DCB" w:rsidP="00CA6DCB">
            <w:pPr>
              <w:pStyle w:val="TableText"/>
            </w:pPr>
          </w:p>
        </w:tc>
      </w:tr>
      <w:tr w:rsidR="00CA6DCB" w14:paraId="468273F0" w14:textId="77777777" w:rsidTr="00E551D9">
        <w:tc>
          <w:tcPr>
            <w:tcW w:w="2984" w:type="dxa"/>
            <w:vAlign w:val="center"/>
          </w:tcPr>
          <w:p w14:paraId="4C3BC13F" w14:textId="77777777" w:rsidR="00CA6DCB" w:rsidRPr="00CA6DCB" w:rsidRDefault="00CA6DCB" w:rsidP="00CA6DCB">
            <w:pPr>
              <w:pStyle w:val="TableText"/>
            </w:pPr>
            <w:r w:rsidRPr="00D87696">
              <w:t>StreetName</w:t>
            </w:r>
          </w:p>
        </w:tc>
        <w:tc>
          <w:tcPr>
            <w:tcW w:w="2728" w:type="dxa"/>
            <w:vAlign w:val="center"/>
          </w:tcPr>
          <w:p w14:paraId="2B7176CA" w14:textId="77777777" w:rsidR="00CA6DCB" w:rsidRPr="00CA6DCB" w:rsidRDefault="00CA6DCB" w:rsidP="00CA6DCB">
            <w:pPr>
              <w:pStyle w:val="TableText"/>
            </w:pPr>
            <w:r w:rsidRPr="00D87696">
              <w:t>&lt;StrtNm&gt;</w:t>
            </w:r>
          </w:p>
        </w:tc>
        <w:tc>
          <w:tcPr>
            <w:tcW w:w="2721" w:type="dxa"/>
            <w:vAlign w:val="center"/>
          </w:tcPr>
          <w:p w14:paraId="3AE6E240" w14:textId="77777777" w:rsidR="00CA6DCB" w:rsidRPr="00CA6DCB" w:rsidRDefault="00CA6DCB" w:rsidP="00CA6DCB">
            <w:pPr>
              <w:pStyle w:val="TableText"/>
            </w:pPr>
            <w:r w:rsidRPr="00D87696">
              <w:t>Rue Dante</w:t>
            </w:r>
          </w:p>
        </w:tc>
      </w:tr>
      <w:tr w:rsidR="00CA6DCB" w14:paraId="4D1A2874" w14:textId="77777777" w:rsidTr="00E551D9">
        <w:tc>
          <w:tcPr>
            <w:tcW w:w="2984" w:type="dxa"/>
            <w:vAlign w:val="center"/>
          </w:tcPr>
          <w:p w14:paraId="15A68AFE" w14:textId="77777777" w:rsidR="00CA6DCB" w:rsidRPr="00CA6DCB" w:rsidRDefault="00CA6DCB" w:rsidP="00CA6DCB">
            <w:pPr>
              <w:pStyle w:val="TableText"/>
            </w:pPr>
            <w:r w:rsidRPr="00D87696">
              <w:t>BuildingNumber</w:t>
            </w:r>
          </w:p>
        </w:tc>
        <w:tc>
          <w:tcPr>
            <w:tcW w:w="2728" w:type="dxa"/>
            <w:vAlign w:val="center"/>
          </w:tcPr>
          <w:p w14:paraId="312EECB8" w14:textId="77777777" w:rsidR="00CA6DCB" w:rsidRPr="00CA6DCB" w:rsidRDefault="00CA6DCB" w:rsidP="00CA6DCB">
            <w:pPr>
              <w:pStyle w:val="TableText"/>
            </w:pPr>
            <w:r w:rsidRPr="00D87696">
              <w:t>&lt;BldgNb&gt;</w:t>
            </w:r>
          </w:p>
        </w:tc>
        <w:tc>
          <w:tcPr>
            <w:tcW w:w="2721" w:type="dxa"/>
            <w:vAlign w:val="center"/>
          </w:tcPr>
          <w:p w14:paraId="703C1C64" w14:textId="77777777" w:rsidR="00CA6DCB" w:rsidRPr="00CA6DCB" w:rsidRDefault="00CA6DCB" w:rsidP="00CA6DCB">
            <w:pPr>
              <w:pStyle w:val="TableText"/>
            </w:pPr>
            <w:r w:rsidRPr="00D87696">
              <w:t>16</w:t>
            </w:r>
          </w:p>
        </w:tc>
      </w:tr>
      <w:tr w:rsidR="00CA6DCB" w14:paraId="2DFBA682" w14:textId="77777777" w:rsidTr="00E551D9">
        <w:tc>
          <w:tcPr>
            <w:tcW w:w="2984" w:type="dxa"/>
            <w:vAlign w:val="center"/>
          </w:tcPr>
          <w:p w14:paraId="7F8EDB5B" w14:textId="77777777" w:rsidR="00CA6DCB" w:rsidRPr="00CA6DCB" w:rsidRDefault="00CA6DCB" w:rsidP="00CA6DCB">
            <w:pPr>
              <w:pStyle w:val="TableText"/>
            </w:pPr>
            <w:r w:rsidRPr="00D87696">
              <w:t>PostCode</w:t>
            </w:r>
          </w:p>
        </w:tc>
        <w:tc>
          <w:tcPr>
            <w:tcW w:w="2728" w:type="dxa"/>
            <w:vAlign w:val="center"/>
          </w:tcPr>
          <w:p w14:paraId="26821D82" w14:textId="77777777" w:rsidR="00CA6DCB" w:rsidRPr="00CA6DCB" w:rsidRDefault="00CA6DCB" w:rsidP="00CA6DCB">
            <w:pPr>
              <w:pStyle w:val="TableText"/>
            </w:pPr>
            <w:r w:rsidRPr="00D87696">
              <w:t>&lt;PstCd&gt;</w:t>
            </w:r>
          </w:p>
        </w:tc>
        <w:tc>
          <w:tcPr>
            <w:tcW w:w="2721" w:type="dxa"/>
            <w:vAlign w:val="center"/>
          </w:tcPr>
          <w:p w14:paraId="68B2C9FC" w14:textId="77777777" w:rsidR="00CA6DCB" w:rsidRPr="00CA6DCB" w:rsidRDefault="00CA6DCB" w:rsidP="00CA6DCB">
            <w:pPr>
              <w:pStyle w:val="TableText"/>
            </w:pPr>
            <w:r w:rsidRPr="00D87696">
              <w:t>75004</w:t>
            </w:r>
          </w:p>
        </w:tc>
      </w:tr>
      <w:tr w:rsidR="00CA6DCB" w14:paraId="1B87FBE5" w14:textId="77777777" w:rsidTr="00E551D9">
        <w:tc>
          <w:tcPr>
            <w:tcW w:w="2984" w:type="dxa"/>
            <w:vAlign w:val="center"/>
          </w:tcPr>
          <w:p w14:paraId="2A2F9A87" w14:textId="77777777" w:rsidR="00CA6DCB" w:rsidRPr="00CA6DCB" w:rsidRDefault="00CA6DCB" w:rsidP="00CA6DCB">
            <w:pPr>
              <w:pStyle w:val="TableText"/>
            </w:pPr>
            <w:r w:rsidRPr="00D87696">
              <w:t>TownName</w:t>
            </w:r>
          </w:p>
        </w:tc>
        <w:tc>
          <w:tcPr>
            <w:tcW w:w="2728" w:type="dxa"/>
            <w:vAlign w:val="center"/>
          </w:tcPr>
          <w:p w14:paraId="7F47E396" w14:textId="77777777" w:rsidR="00CA6DCB" w:rsidRPr="00CA6DCB" w:rsidRDefault="00CA6DCB" w:rsidP="00CA6DCB">
            <w:pPr>
              <w:pStyle w:val="TableText"/>
            </w:pPr>
            <w:r w:rsidRPr="00D87696">
              <w:t>&lt;TwnNm&gt;</w:t>
            </w:r>
          </w:p>
        </w:tc>
        <w:tc>
          <w:tcPr>
            <w:tcW w:w="2721" w:type="dxa"/>
            <w:vAlign w:val="center"/>
          </w:tcPr>
          <w:p w14:paraId="03F2FAB1" w14:textId="77777777" w:rsidR="00CA6DCB" w:rsidRPr="00CA6DCB" w:rsidRDefault="00CA6DCB" w:rsidP="00CA6DCB">
            <w:pPr>
              <w:pStyle w:val="TableText"/>
            </w:pPr>
            <w:r w:rsidRPr="00D87696">
              <w:t>Paris</w:t>
            </w:r>
          </w:p>
        </w:tc>
      </w:tr>
      <w:tr w:rsidR="00CA6DCB" w14:paraId="5E50A2EF" w14:textId="77777777" w:rsidTr="00E551D9">
        <w:tc>
          <w:tcPr>
            <w:tcW w:w="2984" w:type="dxa"/>
            <w:vAlign w:val="center"/>
          </w:tcPr>
          <w:p w14:paraId="4AD73E62" w14:textId="77777777" w:rsidR="00CA6DCB" w:rsidRPr="00CA6DCB" w:rsidRDefault="00CA6DCB" w:rsidP="00CA6DCB">
            <w:pPr>
              <w:pStyle w:val="TableText"/>
            </w:pPr>
            <w:r w:rsidRPr="00D87696">
              <w:t>Country</w:t>
            </w:r>
          </w:p>
        </w:tc>
        <w:tc>
          <w:tcPr>
            <w:tcW w:w="2728" w:type="dxa"/>
            <w:vAlign w:val="center"/>
          </w:tcPr>
          <w:p w14:paraId="3E81064D" w14:textId="77777777" w:rsidR="00CA6DCB" w:rsidRPr="00CA6DCB" w:rsidRDefault="00CA6DCB" w:rsidP="00CA6DCB">
            <w:pPr>
              <w:pStyle w:val="TableText"/>
            </w:pPr>
            <w:r w:rsidRPr="00D87696">
              <w:t>&lt;Ctry&gt;</w:t>
            </w:r>
          </w:p>
        </w:tc>
        <w:tc>
          <w:tcPr>
            <w:tcW w:w="2721" w:type="dxa"/>
            <w:vAlign w:val="center"/>
          </w:tcPr>
          <w:p w14:paraId="76DB837F" w14:textId="77777777" w:rsidR="00CA6DCB" w:rsidRPr="00CA6DCB" w:rsidRDefault="00CA6DCB" w:rsidP="00CA6DCB">
            <w:pPr>
              <w:pStyle w:val="TableText"/>
            </w:pPr>
            <w:r w:rsidRPr="00D87696">
              <w:t>FR</w:t>
            </w:r>
          </w:p>
        </w:tc>
      </w:tr>
      <w:tr w:rsidR="00CA6DCB" w14:paraId="101717A5" w14:textId="77777777" w:rsidTr="00E551D9">
        <w:tc>
          <w:tcPr>
            <w:tcW w:w="2984" w:type="dxa"/>
            <w:vAlign w:val="center"/>
          </w:tcPr>
          <w:p w14:paraId="56879825" w14:textId="77777777" w:rsidR="00CA6DCB" w:rsidRPr="00CA6DCB" w:rsidRDefault="00CA6DCB" w:rsidP="00CA6DCB">
            <w:pPr>
              <w:pStyle w:val="TableText"/>
            </w:pPr>
            <w:r>
              <w:t>Reason</w:t>
            </w:r>
          </w:p>
        </w:tc>
        <w:tc>
          <w:tcPr>
            <w:tcW w:w="2728" w:type="dxa"/>
            <w:vAlign w:val="center"/>
          </w:tcPr>
          <w:p w14:paraId="2AE49DCE" w14:textId="77777777" w:rsidR="00CA6DCB" w:rsidRPr="00CA6DCB" w:rsidRDefault="00CA6DCB" w:rsidP="00CA6DCB">
            <w:pPr>
              <w:pStyle w:val="TableText"/>
            </w:pPr>
            <w:r>
              <w:t>&lt;Rsn&gt;</w:t>
            </w:r>
          </w:p>
        </w:tc>
        <w:tc>
          <w:tcPr>
            <w:tcW w:w="2721" w:type="dxa"/>
            <w:vAlign w:val="center"/>
          </w:tcPr>
          <w:p w14:paraId="1F86C3ED" w14:textId="77777777" w:rsidR="00CA6DCB" w:rsidRPr="009007D0" w:rsidRDefault="00CA6DCB" w:rsidP="00CA6DCB">
            <w:pPr>
              <w:pStyle w:val="TableText"/>
            </w:pPr>
          </w:p>
        </w:tc>
      </w:tr>
      <w:tr w:rsidR="00CA6DCB" w14:paraId="0FEA255C" w14:textId="77777777" w:rsidTr="00E551D9">
        <w:tc>
          <w:tcPr>
            <w:tcW w:w="2984" w:type="dxa"/>
            <w:vAlign w:val="center"/>
          </w:tcPr>
          <w:p w14:paraId="60F2BF6D" w14:textId="77777777" w:rsidR="00CA6DCB" w:rsidRPr="00CA6DCB" w:rsidRDefault="00CA6DCB" w:rsidP="00CA6DCB">
            <w:pPr>
              <w:pStyle w:val="TableText"/>
            </w:pPr>
            <w:r>
              <w:t>Cd</w:t>
            </w:r>
          </w:p>
        </w:tc>
        <w:tc>
          <w:tcPr>
            <w:tcW w:w="2728" w:type="dxa"/>
            <w:vAlign w:val="center"/>
          </w:tcPr>
          <w:p w14:paraId="5BA69210" w14:textId="77777777" w:rsidR="00CA6DCB" w:rsidRPr="00CA6DCB" w:rsidRDefault="00CA6DCB" w:rsidP="00CA6DCB">
            <w:pPr>
              <w:pStyle w:val="TableText"/>
            </w:pPr>
            <w:r>
              <w:t>&lt;Cd&gt;</w:t>
            </w:r>
          </w:p>
        </w:tc>
        <w:tc>
          <w:tcPr>
            <w:tcW w:w="2721" w:type="dxa"/>
            <w:vAlign w:val="center"/>
          </w:tcPr>
          <w:p w14:paraId="203E4502" w14:textId="77777777" w:rsidR="00CA6DCB" w:rsidRPr="00CA6DCB" w:rsidRDefault="00CA6DCB" w:rsidP="00CA6DCB">
            <w:pPr>
              <w:pStyle w:val="TableText"/>
            </w:pPr>
            <w:r>
              <w:t>MSUC</w:t>
            </w:r>
          </w:p>
        </w:tc>
      </w:tr>
      <w:tr w:rsidR="00CA6DCB" w14:paraId="62DA9469" w14:textId="77777777" w:rsidTr="00E551D9">
        <w:tc>
          <w:tcPr>
            <w:tcW w:w="2984" w:type="dxa"/>
            <w:vAlign w:val="center"/>
          </w:tcPr>
          <w:p w14:paraId="24A806C7" w14:textId="77777777" w:rsidR="00CA6DCB" w:rsidRPr="00CA6DCB" w:rsidRDefault="00CA6DCB" w:rsidP="00CA6DCB">
            <w:pPr>
              <w:pStyle w:val="TableText"/>
            </w:pPr>
            <w:r>
              <w:t>Original</w:t>
            </w:r>
            <w:r w:rsidRPr="00CA6DCB">
              <w:t>Mandate</w:t>
            </w:r>
          </w:p>
        </w:tc>
        <w:tc>
          <w:tcPr>
            <w:tcW w:w="2728" w:type="dxa"/>
            <w:vAlign w:val="center"/>
          </w:tcPr>
          <w:p w14:paraId="5D18B74A" w14:textId="77777777" w:rsidR="00CA6DCB" w:rsidRPr="00CA6DCB" w:rsidRDefault="00CA6DCB" w:rsidP="00CA6DCB">
            <w:pPr>
              <w:pStyle w:val="TableText"/>
            </w:pPr>
            <w:r w:rsidRPr="00D87696">
              <w:t>&lt;Mndt&gt;</w:t>
            </w:r>
          </w:p>
        </w:tc>
        <w:tc>
          <w:tcPr>
            <w:tcW w:w="2721" w:type="dxa"/>
            <w:vAlign w:val="center"/>
          </w:tcPr>
          <w:p w14:paraId="183C782A" w14:textId="77777777" w:rsidR="00CA6DCB" w:rsidRPr="009007D0" w:rsidRDefault="00CA6DCB" w:rsidP="00CA6DCB">
            <w:pPr>
              <w:pStyle w:val="TableText"/>
            </w:pPr>
          </w:p>
        </w:tc>
      </w:tr>
      <w:tr w:rsidR="00CA6DCB" w14:paraId="4F7AAD7C" w14:textId="77777777" w:rsidTr="00E551D9">
        <w:tc>
          <w:tcPr>
            <w:tcW w:w="2984" w:type="dxa"/>
            <w:vAlign w:val="center"/>
          </w:tcPr>
          <w:p w14:paraId="767C5FFA" w14:textId="77777777" w:rsidR="00CA6DCB" w:rsidRPr="00CA6DCB" w:rsidRDefault="00CA6DCB" w:rsidP="00CA6DCB">
            <w:pPr>
              <w:pStyle w:val="TableText"/>
            </w:pPr>
            <w:r>
              <w:t>Original</w:t>
            </w:r>
            <w:r w:rsidRPr="00CA6DCB">
              <w:t>MandateIdentification</w:t>
            </w:r>
          </w:p>
        </w:tc>
        <w:tc>
          <w:tcPr>
            <w:tcW w:w="2728" w:type="dxa"/>
            <w:vAlign w:val="center"/>
          </w:tcPr>
          <w:p w14:paraId="1C7ADFE0" w14:textId="77777777" w:rsidR="00CA6DCB" w:rsidRPr="00CA6DCB" w:rsidRDefault="00CA6DCB" w:rsidP="00CA6DCB">
            <w:pPr>
              <w:pStyle w:val="TableText"/>
            </w:pPr>
            <w:r w:rsidRPr="00D87696">
              <w:t>&lt;MndtId&gt;</w:t>
            </w:r>
          </w:p>
        </w:tc>
        <w:tc>
          <w:tcPr>
            <w:tcW w:w="2721" w:type="dxa"/>
            <w:vAlign w:val="center"/>
          </w:tcPr>
          <w:p w14:paraId="30EB5723" w14:textId="77777777" w:rsidR="00CA6DCB" w:rsidRPr="00CA6DCB" w:rsidRDefault="00CA6DCB" w:rsidP="00CA6DCB">
            <w:pPr>
              <w:pStyle w:val="TableText"/>
            </w:pPr>
            <w:r w:rsidRPr="00D87696">
              <w:t>09/345</w:t>
            </w:r>
          </w:p>
        </w:tc>
      </w:tr>
    </w:tbl>
    <w:p w14:paraId="305E4ABC" w14:textId="77777777" w:rsidR="00CA6DCB" w:rsidRDefault="00CA6DCB" w:rsidP="00CA6DCB">
      <w:pPr>
        <w:pStyle w:val="BlockLabelBeforeXML"/>
      </w:pPr>
      <w:r>
        <w:t>XML Instance</w:t>
      </w:r>
    </w:p>
    <w:p w14:paraId="2C65DC39" w14:textId="77777777" w:rsidR="00CA6DCB" w:rsidRDefault="00CA6DCB" w:rsidP="00CA6DCB"/>
    <w:p w14:paraId="5ABE4CF3" w14:textId="77777777" w:rsidR="00CA6DCB" w:rsidRPr="0049563F" w:rsidRDefault="00CA6DCB" w:rsidP="00CA6DCB">
      <w:pPr>
        <w:pStyle w:val="XMLCode"/>
        <w:rPr>
          <w:highlight w:val="white"/>
        </w:rPr>
      </w:pPr>
      <w:r w:rsidRPr="0049563F">
        <w:rPr>
          <w:highlight w:val="white"/>
        </w:rPr>
        <w:tab/>
        <w:t>&lt;MndtSspnsnReq&gt;</w:t>
      </w:r>
    </w:p>
    <w:p w14:paraId="519AE2BD" w14:textId="77777777" w:rsidR="00CA6DCB" w:rsidRPr="0049563F" w:rsidRDefault="00CA6DCB" w:rsidP="00CA6DCB">
      <w:pPr>
        <w:pStyle w:val="XMLCode"/>
        <w:rPr>
          <w:highlight w:val="white"/>
        </w:rPr>
      </w:pPr>
      <w:r w:rsidRPr="0049563F">
        <w:rPr>
          <w:highlight w:val="white"/>
        </w:rPr>
        <w:tab/>
      </w:r>
      <w:r w:rsidRPr="0049563F">
        <w:rPr>
          <w:highlight w:val="white"/>
        </w:rPr>
        <w:tab/>
        <w:t>&lt;GrpHdr&gt;</w:t>
      </w:r>
    </w:p>
    <w:p w14:paraId="3DF94C0B" w14:textId="77777777" w:rsidR="00CA6DCB" w:rsidRPr="0049563F" w:rsidRDefault="00CA6DCB" w:rsidP="00CA6DCB">
      <w:pPr>
        <w:pStyle w:val="XMLCode"/>
        <w:rPr>
          <w:highlight w:val="white"/>
        </w:rPr>
      </w:pPr>
      <w:r w:rsidRPr="0049563F">
        <w:rPr>
          <w:highlight w:val="white"/>
        </w:rPr>
        <w:lastRenderedPageBreak/>
        <w:tab/>
      </w:r>
      <w:r w:rsidRPr="0049563F">
        <w:rPr>
          <w:highlight w:val="white"/>
        </w:rPr>
        <w:tab/>
      </w:r>
      <w:r w:rsidRPr="0049563F">
        <w:rPr>
          <w:highlight w:val="white"/>
        </w:rPr>
        <w:tab/>
        <w:t>&lt;MsgId&gt;AAAA456789&lt;/MsgId&gt;</w:t>
      </w:r>
    </w:p>
    <w:p w14:paraId="1FE7249B" w14:textId="77777777"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t>&lt;CreDtTm&gt;2013-03-06T14:25:00&lt;/CreDtTm&gt;</w:t>
      </w:r>
    </w:p>
    <w:p w14:paraId="01740349" w14:textId="77777777"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t>&lt;InitgPty&gt;</w:t>
      </w:r>
    </w:p>
    <w:p w14:paraId="5AAECB1B" w14:textId="77777777"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t>&lt;Nm&gt;Paris Solutions&lt;/Nm&gt;</w:t>
      </w:r>
    </w:p>
    <w:p w14:paraId="7EB29E80" w14:textId="77777777"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t>&lt;PstlAdr&gt;</w:t>
      </w:r>
    </w:p>
    <w:p w14:paraId="25779C0C" w14:textId="77777777"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t>&lt;StrtNm&gt;Rue Dante&lt;/StrtNm&gt;</w:t>
      </w:r>
    </w:p>
    <w:p w14:paraId="78AA4276" w14:textId="77777777"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t>&lt;BldgNb&gt;16&lt;/BldgNb&gt;</w:t>
      </w:r>
    </w:p>
    <w:p w14:paraId="36C49B5C" w14:textId="77777777"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t>&lt;PstCd&gt;75004&lt;/PstCd&gt;</w:t>
      </w:r>
    </w:p>
    <w:p w14:paraId="2F88E0E1" w14:textId="77777777"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t>&lt;TwnNm&gt;Paris&lt;/TwnNm&gt;</w:t>
      </w:r>
    </w:p>
    <w:p w14:paraId="3127E404" w14:textId="77777777"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t>&lt;Ctry&gt;FR&lt;/Ctry&gt;</w:t>
      </w:r>
    </w:p>
    <w:p w14:paraId="626343D8" w14:textId="77777777"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t>&lt;/PstlAdr&gt;</w:t>
      </w:r>
    </w:p>
    <w:p w14:paraId="152E9FDF" w14:textId="77777777"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t>&lt;/InitgPty&gt;</w:t>
      </w:r>
    </w:p>
    <w:p w14:paraId="38B7DECA" w14:textId="77777777" w:rsidR="00CA6DCB" w:rsidRPr="0049563F" w:rsidRDefault="00CA6DCB" w:rsidP="00CA6DCB">
      <w:pPr>
        <w:pStyle w:val="XMLCode"/>
        <w:rPr>
          <w:highlight w:val="white"/>
        </w:rPr>
      </w:pPr>
      <w:r w:rsidRPr="0049563F">
        <w:rPr>
          <w:highlight w:val="white"/>
        </w:rPr>
        <w:tab/>
      </w:r>
      <w:r w:rsidRPr="0049563F">
        <w:rPr>
          <w:highlight w:val="white"/>
        </w:rPr>
        <w:tab/>
        <w:t>&lt;/GrpHdr&gt;</w:t>
      </w:r>
    </w:p>
    <w:p w14:paraId="00EACEBE" w14:textId="77777777" w:rsidR="00CA6DCB" w:rsidRPr="0049563F" w:rsidRDefault="00CA6DCB" w:rsidP="00CA6DCB">
      <w:pPr>
        <w:pStyle w:val="XMLCode"/>
        <w:rPr>
          <w:highlight w:val="white"/>
        </w:rPr>
      </w:pPr>
      <w:r w:rsidRPr="0049563F">
        <w:rPr>
          <w:highlight w:val="white"/>
        </w:rPr>
        <w:tab/>
      </w:r>
      <w:r w:rsidRPr="0049563F">
        <w:rPr>
          <w:highlight w:val="white"/>
        </w:rPr>
        <w:tab/>
        <w:t>&lt;UndrlygSspnsnDtls&gt;</w:t>
      </w:r>
    </w:p>
    <w:p w14:paraId="4B09FCF4" w14:textId="77777777"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t>&lt;SspnsnReqId&gt;Suspend09/345&lt;/SspnsnReqId&gt;</w:t>
      </w:r>
    </w:p>
    <w:p w14:paraId="593A03BE" w14:textId="77777777"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t>&lt;SspnsnRsn&gt;</w:t>
      </w:r>
    </w:p>
    <w:p w14:paraId="21AE72EE" w14:textId="77777777"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t>&lt;Orgtr&gt;</w:t>
      </w:r>
    </w:p>
    <w:p w14:paraId="3C7BE54F" w14:textId="77777777"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t>&lt;Nm&gt;Paris Solutions&lt;/Nm&gt;</w:t>
      </w:r>
    </w:p>
    <w:p w14:paraId="7818E129" w14:textId="77777777"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t>&lt;PstlAdr&gt;</w:t>
      </w:r>
    </w:p>
    <w:p w14:paraId="6D82DD73" w14:textId="77777777"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t>&lt;StrtNm&gt;Rue Dante&lt;/StrtNm&gt;</w:t>
      </w:r>
    </w:p>
    <w:p w14:paraId="507672D9" w14:textId="77777777"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t>&lt;BldgNb&gt;16&lt;/BldgNb&gt;</w:t>
      </w:r>
    </w:p>
    <w:p w14:paraId="6B20C23A" w14:textId="77777777"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t>&lt;PstCd&gt;75004&lt;/PstCd&gt;</w:t>
      </w:r>
    </w:p>
    <w:p w14:paraId="62C80B47" w14:textId="77777777"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t>&lt;TwnNm&gt;Paris&lt;/TwnNm&gt;</w:t>
      </w:r>
    </w:p>
    <w:p w14:paraId="2F658553" w14:textId="77777777"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t>&lt;Ctry&gt;FR&lt;/Ctry&gt;</w:t>
      </w:r>
    </w:p>
    <w:p w14:paraId="64B89585" w14:textId="77777777"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t>&lt;/PstlAdr&gt;</w:t>
      </w:r>
    </w:p>
    <w:p w14:paraId="184CFD64" w14:textId="77777777"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t>&lt;/Orgtr&gt;</w:t>
      </w:r>
    </w:p>
    <w:p w14:paraId="5CA19249" w14:textId="77777777"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t>&lt;Rsn&gt;</w:t>
      </w:r>
    </w:p>
    <w:p w14:paraId="3D75D3C2" w14:textId="77777777"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t>&lt;</w:t>
      </w:r>
      <w:r>
        <w:rPr>
          <w:highlight w:val="white"/>
        </w:rPr>
        <w:t>Cd</w:t>
      </w:r>
      <w:r w:rsidRPr="0049563F">
        <w:rPr>
          <w:highlight w:val="white"/>
        </w:rPr>
        <w:t>&gt;</w:t>
      </w:r>
      <w:r>
        <w:rPr>
          <w:highlight w:val="white"/>
        </w:rPr>
        <w:t>MSUC</w:t>
      </w:r>
      <w:r w:rsidRPr="0049563F">
        <w:rPr>
          <w:highlight w:val="white"/>
        </w:rPr>
        <w:t>&lt;/</w:t>
      </w:r>
      <w:r>
        <w:rPr>
          <w:highlight w:val="white"/>
        </w:rPr>
        <w:t>Cd</w:t>
      </w:r>
      <w:r w:rsidRPr="0049563F">
        <w:rPr>
          <w:highlight w:val="white"/>
        </w:rPr>
        <w:t>&gt;</w:t>
      </w:r>
    </w:p>
    <w:p w14:paraId="6C49A020" w14:textId="77777777"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t>&lt;/Rsn&gt;</w:t>
      </w:r>
    </w:p>
    <w:p w14:paraId="5F90E5FB" w14:textId="77777777"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t>&lt;/SspnsnRsn&gt;</w:t>
      </w:r>
    </w:p>
    <w:p w14:paraId="54D3BFD9" w14:textId="77777777"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t>&lt;OrgnlMndt&gt;</w:t>
      </w:r>
    </w:p>
    <w:p w14:paraId="5A73D6BA" w14:textId="77777777"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t>&lt;OrgnlMndtId&gt;09/345&lt;/OrgnlMndtId&gt;</w:t>
      </w:r>
    </w:p>
    <w:p w14:paraId="290170D1" w14:textId="77777777"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t>&lt;/OrgnlMndt&gt;</w:t>
      </w:r>
    </w:p>
    <w:p w14:paraId="3751D433" w14:textId="77777777" w:rsidR="00CA6DCB" w:rsidRPr="0049563F" w:rsidRDefault="00CA6DCB" w:rsidP="00CA6DCB">
      <w:pPr>
        <w:pStyle w:val="XMLCode"/>
        <w:rPr>
          <w:highlight w:val="white"/>
        </w:rPr>
      </w:pPr>
      <w:r w:rsidRPr="0049563F">
        <w:rPr>
          <w:highlight w:val="white"/>
        </w:rPr>
        <w:tab/>
      </w:r>
      <w:r w:rsidRPr="0049563F">
        <w:rPr>
          <w:highlight w:val="white"/>
        </w:rPr>
        <w:tab/>
        <w:t>&lt;/UndrlygSspnsnDtls&gt;</w:t>
      </w:r>
    </w:p>
    <w:p w14:paraId="59466CF0" w14:textId="77777777" w:rsidR="00CA6DCB" w:rsidRPr="006E4585" w:rsidRDefault="00CA6DCB" w:rsidP="00CA6DCB">
      <w:pPr>
        <w:pStyle w:val="XMLCode"/>
      </w:pPr>
      <w:r w:rsidRPr="0049563F">
        <w:rPr>
          <w:highlight w:val="white"/>
        </w:rPr>
        <w:tab/>
        <w:t>&lt;/MndtSspnsnReq&gt;</w:t>
      </w:r>
    </w:p>
    <w:p w14:paraId="4AE6E302" w14:textId="77777777" w:rsidR="00B5259C" w:rsidRPr="00176D27" w:rsidRDefault="00B5259C" w:rsidP="00CA6DCB">
      <w:pPr>
        <w:pStyle w:val="XMLCode"/>
        <w:sectPr w:rsidR="00B5259C" w:rsidRPr="00176D27" w:rsidSect="006E0076">
          <w:headerReference w:type="even" r:id="rId74"/>
          <w:headerReference w:type="default" r:id="rId75"/>
          <w:footerReference w:type="even" r:id="rId76"/>
          <w:type w:val="oddPage"/>
          <w:pgSz w:w="11909" w:h="15840" w:code="9"/>
          <w:pgMar w:top="1021" w:right="1304" w:bottom="1701" w:left="1304" w:header="567" w:footer="567" w:gutter="0"/>
          <w:cols w:space="720"/>
        </w:sectPr>
      </w:pPr>
    </w:p>
    <w:p w14:paraId="169F90E8" w14:textId="77777777" w:rsidR="00FF6B71" w:rsidRPr="0049225E" w:rsidRDefault="00FF6B71" w:rsidP="00FF6B71">
      <w:pPr>
        <w:pStyle w:val="Heading1"/>
      </w:pPr>
      <w:bookmarkStart w:id="105" w:name="_Toc475020012"/>
      <w:bookmarkStart w:id="106" w:name="_Toc498419411"/>
      <w:bookmarkStart w:id="107" w:name="_Toc500767005"/>
      <w:bookmarkStart w:id="108" w:name="_Toc531340873"/>
      <w:bookmarkStart w:id="109" w:name="_Toc468279386"/>
      <w:bookmarkStart w:id="110" w:name="_Toc314668495"/>
      <w:bookmarkStart w:id="111" w:name="_Toc315342000"/>
      <w:bookmarkStart w:id="112" w:name="_Toc315425656"/>
      <w:bookmarkStart w:id="113" w:name="_Toc315438499"/>
      <w:r w:rsidRPr="0049225E">
        <w:lastRenderedPageBreak/>
        <w:t>Revision Record</w:t>
      </w:r>
      <w:bookmarkEnd w:id="105"/>
      <w:bookmarkEnd w:id="106"/>
      <w:bookmarkEnd w:id="107"/>
      <w:bookmarkEnd w:id="108"/>
    </w:p>
    <w:p w14:paraId="0286CB35" w14:textId="77777777" w:rsidR="00FF6B71" w:rsidRPr="0049225E" w:rsidRDefault="00FF6B71" w:rsidP="00FF6B71"/>
    <w:tbl>
      <w:tblPr>
        <w:tblStyle w:val="TableGrid"/>
        <w:tblW w:w="0" w:type="auto"/>
        <w:tblLook w:val="04A0" w:firstRow="1" w:lastRow="0" w:firstColumn="1" w:lastColumn="0" w:noHBand="0" w:noVBand="1"/>
      </w:tblPr>
      <w:tblGrid>
        <w:gridCol w:w="1647"/>
        <w:gridCol w:w="1682"/>
        <w:gridCol w:w="1706"/>
        <w:gridCol w:w="1700"/>
        <w:gridCol w:w="1646"/>
      </w:tblGrid>
      <w:tr w:rsidR="00FF6B71" w:rsidRPr="0090251C" w14:paraId="53D557B3" w14:textId="77777777" w:rsidTr="00171B30">
        <w:tc>
          <w:tcPr>
            <w:tcW w:w="1647" w:type="dxa"/>
          </w:tcPr>
          <w:p w14:paraId="082E6934" w14:textId="77777777" w:rsidR="00FF6B71" w:rsidRPr="00FF6B71" w:rsidRDefault="00FF6B71" w:rsidP="00FF6B71">
            <w:pPr>
              <w:pStyle w:val="TableHeading"/>
            </w:pPr>
            <w:r w:rsidRPr="0049225E">
              <w:t>Revision</w:t>
            </w:r>
          </w:p>
        </w:tc>
        <w:tc>
          <w:tcPr>
            <w:tcW w:w="1682" w:type="dxa"/>
          </w:tcPr>
          <w:p w14:paraId="7786A52A" w14:textId="77777777" w:rsidR="00FF6B71" w:rsidRPr="00FF6B71" w:rsidRDefault="00FF6B71" w:rsidP="00FF6B71">
            <w:pPr>
              <w:pStyle w:val="TableHeading"/>
            </w:pPr>
            <w:r w:rsidRPr="0049225E">
              <w:t>Date</w:t>
            </w:r>
          </w:p>
        </w:tc>
        <w:tc>
          <w:tcPr>
            <w:tcW w:w="1706" w:type="dxa"/>
          </w:tcPr>
          <w:p w14:paraId="037B32B7" w14:textId="77777777" w:rsidR="00FF6B71" w:rsidRPr="00FF6B71" w:rsidRDefault="00FF6B71" w:rsidP="00FF6B71">
            <w:pPr>
              <w:pStyle w:val="TableHeading"/>
            </w:pPr>
            <w:r w:rsidRPr="0049225E">
              <w:t>Author</w:t>
            </w:r>
          </w:p>
        </w:tc>
        <w:tc>
          <w:tcPr>
            <w:tcW w:w="1700" w:type="dxa"/>
          </w:tcPr>
          <w:p w14:paraId="2855416B" w14:textId="77777777" w:rsidR="00FF6B71" w:rsidRPr="00FF6B71" w:rsidRDefault="00FF6B71" w:rsidP="00FF6B71">
            <w:pPr>
              <w:pStyle w:val="TableHeading"/>
            </w:pPr>
            <w:r w:rsidRPr="0049225E">
              <w:t>Description</w:t>
            </w:r>
          </w:p>
        </w:tc>
        <w:tc>
          <w:tcPr>
            <w:tcW w:w="1646" w:type="dxa"/>
          </w:tcPr>
          <w:p w14:paraId="69BB5C6B" w14:textId="77777777" w:rsidR="00FF6B71" w:rsidRPr="00FF6B71" w:rsidRDefault="00FF6B71" w:rsidP="00FF6B71">
            <w:pPr>
              <w:pStyle w:val="TableHeading"/>
            </w:pPr>
            <w:r w:rsidRPr="0049225E">
              <w:t>Sections affected</w:t>
            </w:r>
          </w:p>
        </w:tc>
      </w:tr>
      <w:tr w:rsidR="00FF6B71" w:rsidRPr="00CB42A4" w14:paraId="49E3AA8E" w14:textId="77777777" w:rsidTr="00171B30">
        <w:tc>
          <w:tcPr>
            <w:tcW w:w="1647" w:type="dxa"/>
          </w:tcPr>
          <w:p w14:paraId="3A925E45" w14:textId="77777777" w:rsidR="00FF6B71" w:rsidRPr="00FF6B71" w:rsidRDefault="00FF6B71" w:rsidP="00FF6B71">
            <w:pPr>
              <w:pStyle w:val="TableText"/>
            </w:pPr>
            <w:r>
              <w:t>1</w:t>
            </w:r>
            <w:r w:rsidRPr="00FF6B71">
              <w:t>.0</w:t>
            </w:r>
          </w:p>
        </w:tc>
        <w:tc>
          <w:tcPr>
            <w:tcW w:w="1682" w:type="dxa"/>
          </w:tcPr>
          <w:p w14:paraId="1C375AA8" w14:textId="77777777" w:rsidR="00FF6B71" w:rsidRPr="00FF6B71" w:rsidRDefault="00FF6B71" w:rsidP="00FF6B71">
            <w:pPr>
              <w:pStyle w:val="TableText"/>
            </w:pPr>
            <w:r>
              <w:t>D</w:t>
            </w:r>
            <w:r w:rsidRPr="00FF6B71">
              <w:t>ecember 2018</w:t>
            </w:r>
          </w:p>
        </w:tc>
        <w:tc>
          <w:tcPr>
            <w:tcW w:w="1706" w:type="dxa"/>
          </w:tcPr>
          <w:p w14:paraId="129D8D7D" w14:textId="77777777" w:rsidR="00FF6B71" w:rsidRPr="00FF6B71" w:rsidRDefault="00FF6B71" w:rsidP="00FF6B71">
            <w:pPr>
              <w:pStyle w:val="TableText"/>
            </w:pPr>
            <w:r w:rsidRPr="0049225E">
              <w:t>SWIFT</w:t>
            </w:r>
          </w:p>
        </w:tc>
        <w:tc>
          <w:tcPr>
            <w:tcW w:w="1700" w:type="dxa"/>
          </w:tcPr>
          <w:p w14:paraId="4149BF90" w14:textId="77777777" w:rsidR="00FF6B71" w:rsidRPr="00FF6B71" w:rsidRDefault="00FF6B71" w:rsidP="00FF6B71">
            <w:pPr>
              <w:pStyle w:val="TableText"/>
            </w:pPr>
            <w:r w:rsidRPr="0049225E">
              <w:t>Draft version for SEG review</w:t>
            </w:r>
          </w:p>
        </w:tc>
        <w:tc>
          <w:tcPr>
            <w:tcW w:w="1646" w:type="dxa"/>
          </w:tcPr>
          <w:p w14:paraId="4546D845" w14:textId="77777777" w:rsidR="00FF6B71" w:rsidRPr="00FF6B71" w:rsidRDefault="00FF6B71" w:rsidP="00FF6B71">
            <w:pPr>
              <w:pStyle w:val="TableText"/>
            </w:pPr>
            <w:r w:rsidRPr="0049225E">
              <w:t>All</w:t>
            </w:r>
          </w:p>
        </w:tc>
      </w:tr>
      <w:tr w:rsidR="00FF6B71" w:rsidRPr="0090251C" w14:paraId="6D285E3B" w14:textId="77777777" w:rsidTr="00171B30">
        <w:tc>
          <w:tcPr>
            <w:tcW w:w="1647" w:type="dxa"/>
          </w:tcPr>
          <w:p w14:paraId="3E12DB1C" w14:textId="473575F2" w:rsidR="00FF6B71" w:rsidRPr="0049225E" w:rsidRDefault="001C32D4" w:rsidP="00FF6B71">
            <w:pPr>
              <w:pStyle w:val="TableText"/>
            </w:pPr>
            <w:r>
              <w:t>2.0</w:t>
            </w:r>
          </w:p>
        </w:tc>
        <w:tc>
          <w:tcPr>
            <w:tcW w:w="1682" w:type="dxa"/>
          </w:tcPr>
          <w:p w14:paraId="746C8C9F" w14:textId="68FA91B7" w:rsidR="00FF6B71" w:rsidRPr="0049225E" w:rsidRDefault="001C32D4" w:rsidP="00FF6B71">
            <w:pPr>
              <w:pStyle w:val="TableText"/>
            </w:pPr>
            <w:r>
              <w:t>14 February 2019</w:t>
            </w:r>
          </w:p>
        </w:tc>
        <w:tc>
          <w:tcPr>
            <w:tcW w:w="1706" w:type="dxa"/>
          </w:tcPr>
          <w:p w14:paraId="035BAC99" w14:textId="6FB4FA49" w:rsidR="00FF6B71" w:rsidRPr="0049225E" w:rsidRDefault="001C32D4" w:rsidP="00FF6B71">
            <w:pPr>
              <w:pStyle w:val="TableText"/>
            </w:pPr>
            <w:r>
              <w:t>ISO 20022 RA</w:t>
            </w:r>
          </w:p>
        </w:tc>
        <w:tc>
          <w:tcPr>
            <w:tcW w:w="1700" w:type="dxa"/>
          </w:tcPr>
          <w:p w14:paraId="6EF90E5F" w14:textId="0CF2B670" w:rsidR="00FF6B71" w:rsidRPr="0049225E" w:rsidRDefault="001C32D4" w:rsidP="00FF6B71">
            <w:pPr>
              <w:pStyle w:val="TableText"/>
            </w:pPr>
            <w:r>
              <w:t>Final version</w:t>
            </w:r>
          </w:p>
        </w:tc>
        <w:tc>
          <w:tcPr>
            <w:tcW w:w="1646" w:type="dxa"/>
          </w:tcPr>
          <w:p w14:paraId="63A93378" w14:textId="564D9A2A" w:rsidR="00FF6B71" w:rsidRPr="0049225E" w:rsidRDefault="001C32D4" w:rsidP="00FF6B71">
            <w:pPr>
              <w:pStyle w:val="TableText"/>
            </w:pPr>
            <w:r>
              <w:t>All</w:t>
            </w:r>
          </w:p>
        </w:tc>
      </w:tr>
      <w:tr w:rsidR="00FF6B71" w:rsidRPr="0090251C" w14:paraId="30BCF188" w14:textId="77777777" w:rsidTr="00171B30">
        <w:tc>
          <w:tcPr>
            <w:tcW w:w="1647" w:type="dxa"/>
          </w:tcPr>
          <w:p w14:paraId="40B3DCE4" w14:textId="77777777" w:rsidR="00FF6B71" w:rsidRPr="0049225E" w:rsidRDefault="00FF6B71" w:rsidP="00FF6B71">
            <w:pPr>
              <w:pStyle w:val="TableText"/>
            </w:pPr>
          </w:p>
        </w:tc>
        <w:tc>
          <w:tcPr>
            <w:tcW w:w="1682" w:type="dxa"/>
          </w:tcPr>
          <w:p w14:paraId="4F2E008D" w14:textId="77777777" w:rsidR="00FF6B71" w:rsidRPr="0049225E" w:rsidRDefault="00FF6B71" w:rsidP="00FF6B71">
            <w:pPr>
              <w:pStyle w:val="TableText"/>
            </w:pPr>
          </w:p>
        </w:tc>
        <w:tc>
          <w:tcPr>
            <w:tcW w:w="1706" w:type="dxa"/>
          </w:tcPr>
          <w:p w14:paraId="32D80661" w14:textId="77777777" w:rsidR="00FF6B71" w:rsidRPr="0049225E" w:rsidRDefault="00FF6B71" w:rsidP="00FF6B71">
            <w:pPr>
              <w:pStyle w:val="TableText"/>
            </w:pPr>
          </w:p>
        </w:tc>
        <w:tc>
          <w:tcPr>
            <w:tcW w:w="1700" w:type="dxa"/>
          </w:tcPr>
          <w:p w14:paraId="247972F5" w14:textId="77777777" w:rsidR="00FF6B71" w:rsidRPr="0049225E" w:rsidRDefault="00FF6B71" w:rsidP="00FF6B71">
            <w:pPr>
              <w:pStyle w:val="TableText"/>
            </w:pPr>
          </w:p>
        </w:tc>
        <w:tc>
          <w:tcPr>
            <w:tcW w:w="1646" w:type="dxa"/>
          </w:tcPr>
          <w:p w14:paraId="623BF1ED" w14:textId="77777777" w:rsidR="00FF6B71" w:rsidRPr="0049225E" w:rsidRDefault="00FF6B71" w:rsidP="00FF6B71">
            <w:pPr>
              <w:pStyle w:val="TableText"/>
            </w:pPr>
          </w:p>
        </w:tc>
      </w:tr>
    </w:tbl>
    <w:p w14:paraId="5B8ABF7A" w14:textId="77777777" w:rsidR="00FF6B71" w:rsidRPr="0049225E" w:rsidRDefault="00FF6B71" w:rsidP="00FF6B71"/>
    <w:bookmarkEnd w:id="109"/>
    <w:bookmarkEnd w:id="110"/>
    <w:bookmarkEnd w:id="111"/>
    <w:bookmarkEnd w:id="112"/>
    <w:bookmarkEnd w:id="113"/>
    <w:p w14:paraId="74E099B0" w14:textId="77777777" w:rsidR="00B5259C" w:rsidRDefault="00B5259C" w:rsidP="00B5259C">
      <w:pPr>
        <w:pStyle w:val="BlockLabel"/>
      </w:pPr>
      <w:r>
        <w:t xml:space="preserve">Disclaimer </w:t>
      </w:r>
    </w:p>
    <w:p w14:paraId="6774E421" w14:textId="77777777" w:rsidR="00B5259C" w:rsidRPr="002A5BFB" w:rsidRDefault="00B5259C" w:rsidP="00B5259C">
      <w:r w:rsidRPr="002A5BFB">
        <w:t>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is provided on an "as is" basis. The Registration Authority disclaims all warranties and conditions, either express or implied, including but not limited to implied warranties of merchantability, title, non-infringement and fitness for a particular purpose.</w:t>
      </w:r>
    </w:p>
    <w:p w14:paraId="0A60B51C" w14:textId="77777777" w:rsidR="00B5259C" w:rsidRPr="002A5BFB" w:rsidRDefault="00B5259C" w:rsidP="00B5259C">
      <w:r w:rsidRPr="002A5BFB">
        <w:t>The Registration Authority shall not be liable for any direct, indirect, special or consequential damages arising out of the use of the information published on the iso20022.org website, even if the Registration Authority has been advised of the possibility of such damages.</w:t>
      </w:r>
    </w:p>
    <w:p w14:paraId="3B10B4F6" w14:textId="77777777" w:rsidR="00B5259C" w:rsidRDefault="00B5259C" w:rsidP="00B5259C">
      <w:pPr>
        <w:pStyle w:val="BlockLabel"/>
      </w:pPr>
      <w:r>
        <w:t>Intellectual Property Rights</w:t>
      </w:r>
    </w:p>
    <w:p w14:paraId="0AFB0747" w14:textId="58B58829" w:rsidR="00B5259C" w:rsidRDefault="00B5259C" w:rsidP="00B5259C">
      <w:r>
        <w:t>The ISO 20022 MessageDefinitions described in this document were</w:t>
      </w:r>
      <w:r w:rsidR="00CA6DCB">
        <w:t xml:space="preserve"> </w:t>
      </w:r>
      <w:r>
        <w:t xml:space="preserve">contributed by SWIFT. The ISO 20022 IPR policy is available at </w:t>
      </w:r>
      <w:hyperlink r:id="rId77" w:history="1">
        <w:r w:rsidRPr="00752C2C">
          <w:rPr>
            <w:rStyle w:val="Hyperlink"/>
          </w:rPr>
          <w:t>www.ISO20022.org</w:t>
        </w:r>
      </w:hyperlink>
      <w:r>
        <w:t xml:space="preserve"> &gt; About ISO 20022 &gt; Intellectual Property Rights.</w:t>
      </w:r>
    </w:p>
    <w:p w14:paraId="5B52F453" w14:textId="77777777" w:rsidR="00B5259C" w:rsidRDefault="00B5259C" w:rsidP="00B5259C">
      <w:pPr>
        <w:pStyle w:val="ListParagraph1"/>
      </w:pPr>
    </w:p>
    <w:p w14:paraId="18740393" w14:textId="77777777" w:rsidR="003B4A8D" w:rsidRDefault="003B4A8D" w:rsidP="003B4A8D">
      <w:pPr>
        <w:pStyle w:val="Copyrighttext"/>
      </w:pPr>
    </w:p>
    <w:p w14:paraId="35B9D5B3" w14:textId="77777777" w:rsidR="00DD3851" w:rsidRDefault="00DD3851" w:rsidP="007E56F0">
      <w:pPr>
        <w:pStyle w:val="ListParagraph1"/>
        <w:ind w:left="0"/>
      </w:pPr>
    </w:p>
    <w:sectPr w:rsidR="00DD3851" w:rsidSect="006E0076">
      <w:headerReference w:type="default" r:id="rId78"/>
      <w:pgSz w:w="11909" w:h="15840" w:code="9"/>
      <w:pgMar w:top="1021" w:right="1304" w:bottom="1701" w:left="1304" w:header="56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79246F2" w14:textId="77777777" w:rsidR="00BF1687" w:rsidRDefault="00BF1687" w:rsidP="005A6353">
      <w:r>
        <w:separator/>
      </w:r>
    </w:p>
  </w:endnote>
  <w:endnote w:type="continuationSeparator" w:id="0">
    <w:p w14:paraId="11B8629F" w14:textId="77777777" w:rsidR="00BF1687" w:rsidRDefault="00BF1687" w:rsidP="005A63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85DB61" w14:textId="77777777" w:rsidR="007C5AA4" w:rsidRDefault="007C5AA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E4E453" w14:textId="77777777" w:rsidR="00E551D9" w:rsidRDefault="00E551D9" w:rsidP="005A6353"/>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E551D9" w14:paraId="7B9A551A" w14:textId="77777777" w:rsidTr="00FA65F6">
      <w:trPr>
        <w:cantSplit/>
        <w:trHeight w:hRule="exact" w:val="50"/>
      </w:trPr>
      <w:tc>
        <w:tcPr>
          <w:tcW w:w="9242" w:type="dxa"/>
        </w:tcPr>
        <w:p w14:paraId="73180590" w14:textId="77777777" w:rsidR="00E551D9" w:rsidRDefault="00E551D9" w:rsidP="005A6353"/>
      </w:tc>
    </w:tr>
  </w:tbl>
  <w:p w14:paraId="6ABFC6F2" w14:textId="77777777" w:rsidR="00E551D9" w:rsidRDefault="00E551D9" w:rsidP="005A6353">
    <w:r>
      <w:t xml:space="preserve">&lt;Release date&gt; &lt;Revision number&gt; </w:t>
    </w:r>
    <w:r w:rsidRPr="00ED5BA8">
      <w:t>&lt;Revision date&gt;</w:t>
    </w:r>
    <w:r>
      <w:tab/>
    </w:r>
    <w:r>
      <w:fldChar w:fldCharType="begin"/>
    </w:r>
    <w:r>
      <w:instrText xml:space="preserve"> PAGE </w:instrText>
    </w:r>
    <w:r>
      <w:fldChar w:fldCharType="separate"/>
    </w:r>
    <w:r>
      <w:rPr>
        <w:noProof/>
      </w:rPr>
      <w:t>2</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61F3E6" w14:textId="77777777" w:rsidR="007C5AA4" w:rsidRDefault="007C5AA4">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5F26F1" w14:textId="77777777" w:rsidR="00E551D9" w:rsidRDefault="00E551D9"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E551D9" w14:paraId="764ED116" w14:textId="77777777" w:rsidTr="000E2675">
      <w:trPr>
        <w:cantSplit/>
        <w:trHeight w:hRule="exact" w:val="50"/>
      </w:trPr>
      <w:tc>
        <w:tcPr>
          <w:tcW w:w="9242" w:type="dxa"/>
        </w:tcPr>
        <w:p w14:paraId="0365DFFE" w14:textId="77777777" w:rsidR="00E551D9" w:rsidRDefault="00E551D9" w:rsidP="005A6353"/>
      </w:tc>
    </w:tr>
  </w:tbl>
  <w:p w14:paraId="48B83393" w14:textId="77777777" w:rsidR="00E551D9" w:rsidRPr="00BB3079" w:rsidRDefault="00E551D9"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605955" w14:textId="77777777" w:rsidR="00E551D9" w:rsidRDefault="00E551D9" w:rsidP="005A756E">
    <w:pPr>
      <w:pStyle w:val="Footerodd"/>
      <w:tabs>
        <w:tab w:val="clear" w:pos="9242"/>
      </w:tabs>
    </w:pPr>
  </w:p>
  <w:tbl>
    <w:tblPr>
      <w:tblStyle w:val="TableGrid"/>
      <w:tblW w:w="0" w:type="auto"/>
      <w:tblInd w:w="0"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ayout w:type="fixed"/>
      <w:tblCellMar>
        <w:top w:w="28" w:type="dxa"/>
        <w:left w:w="0" w:type="dxa"/>
        <w:right w:w="0" w:type="dxa"/>
      </w:tblCellMar>
      <w:tblLook w:val="04A0" w:firstRow="1" w:lastRow="0" w:firstColumn="1" w:lastColumn="0" w:noHBand="0" w:noVBand="1"/>
    </w:tblPr>
    <w:tblGrid>
      <w:gridCol w:w="4253"/>
      <w:gridCol w:w="567"/>
      <w:gridCol w:w="4394"/>
    </w:tblGrid>
    <w:tr w:rsidR="00E551D9" w14:paraId="742EF28B" w14:textId="77777777" w:rsidTr="006E0076">
      <w:tc>
        <w:tcPr>
          <w:tcW w:w="4253" w:type="dxa"/>
        </w:tcPr>
        <w:p w14:paraId="334FEA5F" w14:textId="77777777" w:rsidR="007C5AA4" w:rsidRPr="007C5AA4" w:rsidRDefault="007C5AA4" w:rsidP="007C5AA4">
          <w:pPr>
            <w:pStyle w:val="Footereven"/>
          </w:pPr>
          <w:r>
            <w:t>Payments Mandates</w:t>
          </w:r>
        </w:p>
      </w:tc>
      <w:tc>
        <w:tcPr>
          <w:tcW w:w="567" w:type="dxa"/>
        </w:tcPr>
        <w:p w14:paraId="1BDF05D9" w14:textId="77777777" w:rsidR="00E551D9" w:rsidRDefault="00E551D9" w:rsidP="000017C4">
          <w:pPr>
            <w:pStyle w:val="Footereven"/>
          </w:pPr>
          <w:r>
            <w:rPr>
              <w:rFonts w:eastAsia="Times"/>
            </w:rPr>
            <w:fldChar w:fldCharType="begin"/>
          </w:r>
          <w:r>
            <w:rPr>
              <w:rFonts w:eastAsia="Times"/>
            </w:rPr>
            <w:instrText xml:space="preserve"> PAGE </w:instrText>
          </w:r>
          <w:r>
            <w:rPr>
              <w:rFonts w:eastAsia="Times"/>
            </w:rPr>
            <w:fldChar w:fldCharType="separate"/>
          </w:r>
          <w:r w:rsidR="00CB2794">
            <w:rPr>
              <w:rFonts w:eastAsia="Times"/>
              <w:noProof/>
            </w:rPr>
            <w:t>7</w:t>
          </w:r>
          <w:r>
            <w:rPr>
              <w:rFonts w:eastAsia="Times"/>
            </w:rPr>
            <w:fldChar w:fldCharType="end"/>
          </w:r>
        </w:p>
      </w:tc>
      <w:tc>
        <w:tcPr>
          <w:tcW w:w="4394" w:type="dxa"/>
        </w:tcPr>
        <w:p w14:paraId="55F0064F" w14:textId="1F3D4FE8" w:rsidR="00E551D9" w:rsidRDefault="00E551D9" w:rsidP="001C32D4">
          <w:pPr>
            <w:pStyle w:val="Footereven"/>
            <w:tabs>
              <w:tab w:val="center" w:pos="2197"/>
              <w:tab w:val="right" w:pos="4394"/>
            </w:tabs>
          </w:pPr>
          <w:r>
            <w:tab/>
          </w:r>
          <w:r>
            <w:tab/>
          </w:r>
          <w:r w:rsidR="001C32D4">
            <w:t>February 2019</w:t>
          </w:r>
          <w:r>
            <w:fldChar w:fldCharType="begin"/>
          </w:r>
          <w:r>
            <w:instrText xml:space="preserve"> STYLEREF  "Release date"  \* MERGEFORMAT </w:instrText>
          </w:r>
          <w:r>
            <w:fldChar w:fldCharType="end"/>
          </w:r>
        </w:p>
      </w:tc>
    </w:tr>
  </w:tbl>
  <w:p w14:paraId="481BA346" w14:textId="77777777" w:rsidR="00E551D9" w:rsidRPr="000017C4" w:rsidRDefault="00E551D9" w:rsidP="007C5AA4">
    <w:pPr>
      <w:pStyle w:val="Footereven"/>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3B40DA" w14:textId="77777777" w:rsidR="00E551D9" w:rsidRDefault="00E551D9"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E551D9" w14:paraId="71EA60AB" w14:textId="77777777" w:rsidTr="000E2675">
      <w:trPr>
        <w:cantSplit/>
        <w:trHeight w:hRule="exact" w:val="50"/>
      </w:trPr>
      <w:tc>
        <w:tcPr>
          <w:tcW w:w="9242" w:type="dxa"/>
        </w:tcPr>
        <w:p w14:paraId="7833AFC0" w14:textId="77777777" w:rsidR="00E551D9" w:rsidRDefault="00E551D9" w:rsidP="005A6353"/>
      </w:tc>
    </w:tr>
  </w:tbl>
  <w:p w14:paraId="478B6D24" w14:textId="77777777" w:rsidR="00E551D9" w:rsidRPr="00BB3079" w:rsidRDefault="00E551D9"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8</w:t>
    </w:r>
    <w:r>
      <w:rPr>
        <w:rFonts w:eastAsia="Times"/>
      </w:rPr>
      <w:fldChar w:fldCharType="end"/>
    </w:r>
    <w:r>
      <w:rPr>
        <w:rFonts w:eastAsia="Times"/>
      </w:rPr>
      <w:tab/>
    </w:r>
    <w:r w:rsidR="00BF1687">
      <w:rPr>
        <w:rFonts w:eastAsia="Times"/>
      </w:rPr>
      <w:fldChar w:fldCharType="begin"/>
    </w:r>
    <w:r w:rsidR="00BF1687">
      <w:rPr>
        <w:rFonts w:eastAsia="Times"/>
      </w:rPr>
      <w:instrText xml:space="preserve"> TITLE   \* MERGEFORMAT </w:instrText>
    </w:r>
    <w:r w:rsidR="00BF1687">
      <w:rPr>
        <w:rFonts w:eastAsia="Times"/>
      </w:rPr>
      <w:fldChar w:fldCharType="separate"/>
    </w:r>
    <w:r w:rsidRPr="00D874D9">
      <w:rPr>
        <w:rFonts w:eastAsia="Times"/>
      </w:rPr>
      <w:t>Standards MX</w:t>
    </w:r>
    <w:r>
      <w:t xml:space="preserve"> Template</w:t>
    </w:r>
    <w:r w:rsidR="00BF1687">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4D1D289" w14:textId="77777777" w:rsidR="00BF1687" w:rsidRDefault="00BF1687" w:rsidP="005A6353">
      <w:r>
        <w:separator/>
      </w:r>
    </w:p>
  </w:footnote>
  <w:footnote w:type="continuationSeparator" w:id="0">
    <w:p w14:paraId="40869F19" w14:textId="77777777" w:rsidR="00BF1687" w:rsidRDefault="00BF1687" w:rsidP="005A635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6C4D34" w14:textId="77777777" w:rsidR="00E551D9" w:rsidRDefault="00E551D9" w:rsidP="00282FC2">
    <w:pPr>
      <w:pStyle w:val="Headereven"/>
    </w:pPr>
    <w:r>
      <w:t>&lt;Product name&gt; - &lt;Release number&gt;</w:t>
    </w:r>
    <w:r>
      <w:tab/>
    </w:r>
    <w:r w:rsidRPr="0021786C">
      <w:rPr>
        <w:color w:val="008000"/>
      </w:rPr>
      <w:t>&lt;CONFIDENTIALITY&gt;</w:t>
    </w:r>
    <w:r w:rsidRPr="00282FC2">
      <w:rPr>
        <w:color w:val="008000"/>
      </w:rPr>
      <w:t xml:space="preserve"> - </w:t>
    </w:r>
    <w:r w:rsidRPr="0021786C">
      <w:rPr>
        <w:color w:val="008000"/>
      </w:rPr>
      <w:t>&lt;REVISION STATUS&g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E551D9" w14:paraId="6DC06737" w14:textId="77777777" w:rsidTr="006864CC">
      <w:trPr>
        <w:cantSplit/>
        <w:trHeight w:hRule="exact" w:val="50"/>
      </w:trPr>
      <w:tc>
        <w:tcPr>
          <w:tcW w:w="9242" w:type="dxa"/>
        </w:tcPr>
        <w:p w14:paraId="0EDA74D2" w14:textId="77777777" w:rsidR="00E551D9" w:rsidRDefault="00E551D9" w:rsidP="005A6353"/>
      </w:tc>
    </w:tr>
  </w:tbl>
  <w:p w14:paraId="09449B66" w14:textId="77777777" w:rsidR="00E551D9" w:rsidRDefault="00E551D9" w:rsidP="00282FC2">
    <w:pPr>
      <w:pStyle w:val="Headereven"/>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1CD9C4" w14:textId="77777777" w:rsidR="007C5AA4" w:rsidRDefault="007C5AA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069AA4" w14:textId="77777777" w:rsidR="007C5AA4" w:rsidRDefault="007C5AA4">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A01476" w14:textId="77777777" w:rsidR="00E551D9" w:rsidRDefault="00E551D9" w:rsidP="00282FC2">
    <w:pPr>
      <w:pStyle w:val="Headereven"/>
    </w:pPr>
    <w:r>
      <w:t>&lt;Product name&gt; - &lt;Release number&gt;</w:t>
    </w:r>
    <w:r>
      <w:tab/>
    </w:r>
    <w:r w:rsidR="00BF1687">
      <w:rPr>
        <w:color w:val="008000"/>
      </w:rPr>
      <w:fldChar w:fldCharType="begin"/>
    </w:r>
    <w:r w:rsidR="00BF1687">
      <w:rPr>
        <w:color w:val="008000"/>
      </w:rPr>
      <w:instrText xml:space="preserve"> DOCPROPERTY  Confidentiality  \* MERGEFORMAT </w:instrText>
    </w:r>
    <w:r w:rsidR="00BF1687">
      <w:rPr>
        <w:color w:val="008000"/>
      </w:rPr>
      <w:fldChar w:fldCharType="separate"/>
    </w:r>
    <w:r w:rsidRPr="00D874D9">
      <w:rPr>
        <w:color w:val="008000"/>
      </w:rPr>
      <w:t>&lt;CONFIDENTIALITY&gt;</w:t>
    </w:r>
    <w:r w:rsidR="00BF1687">
      <w:rPr>
        <w:color w:val="008000"/>
      </w:rPr>
      <w:fldChar w:fldCharType="end"/>
    </w:r>
    <w:r w:rsidRPr="00282FC2">
      <w:rPr>
        <w:color w:val="008000"/>
      </w:rPr>
      <w:t xml:space="preserve"> - </w:t>
    </w:r>
    <w:r w:rsidR="00BF1687">
      <w:rPr>
        <w:color w:val="008000"/>
      </w:rPr>
      <w:fldChar w:fldCharType="begin"/>
    </w:r>
    <w:r w:rsidR="00BF1687">
      <w:rPr>
        <w:color w:val="008000"/>
      </w:rPr>
      <w:instrText xml:space="preserve"> DOCPROPERTY  "Revision status"  \* MERGEFORMAT </w:instrText>
    </w:r>
    <w:r w:rsidR="00BF1687">
      <w:rPr>
        <w:color w:val="008000"/>
      </w:rPr>
      <w:fldChar w:fldCharType="separate"/>
    </w:r>
    <w:r w:rsidRPr="00D874D9">
      <w:rPr>
        <w:color w:val="008000"/>
      </w:rPr>
      <w:t>&lt;REVISION STATUS&gt;</w:t>
    </w:r>
    <w:r w:rsidR="00BF1687">
      <w:rPr>
        <w:color w:val="008000"/>
      </w:rPr>
      <w:fldChar w:fldCharType="end"/>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E551D9" w14:paraId="1B2E2116" w14:textId="77777777" w:rsidTr="000E2675">
      <w:trPr>
        <w:cantSplit/>
        <w:trHeight w:hRule="exact" w:val="50"/>
      </w:trPr>
      <w:tc>
        <w:tcPr>
          <w:tcW w:w="9242" w:type="dxa"/>
        </w:tcPr>
        <w:p w14:paraId="4B3DC151" w14:textId="77777777" w:rsidR="00E551D9" w:rsidRDefault="00E551D9" w:rsidP="005A6353"/>
      </w:tc>
    </w:tr>
  </w:tbl>
  <w:p w14:paraId="53B8089B" w14:textId="77777777" w:rsidR="00E551D9" w:rsidRDefault="00E551D9" w:rsidP="00282FC2">
    <w:pPr>
      <w:pStyle w:val="Headereven"/>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C56161" w14:textId="77777777" w:rsidR="00E551D9" w:rsidRDefault="00E551D9" w:rsidP="00C331E3">
    <w:pPr>
      <w:pStyle w:val="Headerodd"/>
      <w:pBdr>
        <w:bottom w:val="double" w:sz="4" w:space="1" w:color="auto"/>
      </w:pBdr>
      <w:spacing w:before="120" w:line="240" w:lineRule="atLeast"/>
    </w:pPr>
  </w:p>
  <w:p w14:paraId="0335AACC" w14:textId="77777777" w:rsidR="00E551D9" w:rsidRDefault="00BF1687" w:rsidP="00C331E3">
    <w:pPr>
      <w:pStyle w:val="Headerodd"/>
      <w:pBdr>
        <w:bottom w:val="double" w:sz="4" w:space="1" w:color="auto"/>
      </w:pBdr>
      <w:spacing w:before="120" w:line="240" w:lineRule="atLeast"/>
      <w:rPr>
        <w:noProof/>
      </w:rPr>
    </w:pPr>
    <w:r>
      <w:rPr>
        <w:noProof/>
      </w:rPr>
      <w:fldChar w:fldCharType="begin"/>
    </w:r>
    <w:r>
      <w:rPr>
        <w:noProof/>
      </w:rPr>
      <w:instrText xml:space="preserve"> STYLEREF  "Document Title"  \* MERGEFORMAT </w:instrText>
    </w:r>
    <w:r>
      <w:rPr>
        <w:noProof/>
      </w:rPr>
      <w:fldChar w:fldCharType="separate"/>
    </w:r>
    <w:r w:rsidR="00CB2794">
      <w:rPr>
        <w:noProof/>
      </w:rPr>
      <w:t>Message Definition Report Part 1</w:t>
    </w:r>
    <w:r>
      <w:rPr>
        <w:noProof/>
      </w:rPr>
      <w:fldChar w:fldCharType="end"/>
    </w:r>
    <w:r w:rsidR="00E551D9">
      <w:rPr>
        <w:noProof/>
      </w:rPr>
      <w:tab/>
    </w:r>
    <w:r>
      <w:rPr>
        <w:noProof/>
      </w:rPr>
      <w:fldChar w:fldCharType="begin"/>
    </w:r>
    <w:r>
      <w:rPr>
        <w:noProof/>
      </w:rPr>
      <w:instrText xml:space="preserve"> STYLEREF  "Intro Heading"  \* MERGEFORMAT </w:instrText>
    </w:r>
    <w:r>
      <w:rPr>
        <w:noProof/>
      </w:rPr>
      <w:fldChar w:fldCharType="separate"/>
    </w:r>
    <w:r w:rsidR="00CB2794">
      <w:rPr>
        <w:noProof/>
      </w:rPr>
      <w:t>Table of Contents</w:t>
    </w:r>
    <w:r>
      <w:rPr>
        <w:noProof/>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E801F2" w14:textId="77777777" w:rsidR="00E551D9" w:rsidRDefault="00E551D9" w:rsidP="00282FC2">
    <w:pPr>
      <w:pStyle w:val="Headereven"/>
    </w:pPr>
    <w:r>
      <w:tab/>
    </w:r>
    <w:r w:rsidR="00BF1687">
      <w:rPr>
        <w:noProof/>
      </w:rPr>
      <w:fldChar w:fldCharType="begin"/>
    </w:r>
    <w:r w:rsidR="00BF1687">
      <w:rPr>
        <w:noProof/>
      </w:rPr>
      <w:instrText xml:space="preserve"> STYLEREF  "Intro Heading"  \* MERGEFORMAT </w:instrText>
    </w:r>
    <w:r w:rsidR="00BF1687">
      <w:rPr>
        <w:noProof/>
      </w:rPr>
      <w:fldChar w:fldCharType="separate"/>
    </w:r>
    <w:r>
      <w:rPr>
        <w:noProof/>
      </w:rPr>
      <w:t>Table of Contents</w:t>
    </w:r>
    <w:r w:rsidR="00BF1687">
      <w:rPr>
        <w:noProof/>
      </w:rPr>
      <w:fldChar w:fldCharType="end"/>
    </w:r>
    <w:r>
      <w:t xml:space="preserve"> - Table of Contents</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E551D9" w14:paraId="446AD3C7" w14:textId="77777777" w:rsidTr="000E2675">
      <w:trPr>
        <w:cantSplit/>
        <w:trHeight w:hRule="exact" w:val="50"/>
      </w:trPr>
      <w:tc>
        <w:tcPr>
          <w:tcW w:w="9242" w:type="dxa"/>
        </w:tcPr>
        <w:p w14:paraId="569F9D85" w14:textId="77777777" w:rsidR="00E551D9" w:rsidRDefault="00E551D9" w:rsidP="005A6353"/>
      </w:tc>
    </w:tr>
  </w:tbl>
  <w:p w14:paraId="514B58AD" w14:textId="77777777" w:rsidR="00E551D9" w:rsidRDefault="00E551D9" w:rsidP="00282FC2">
    <w:pPr>
      <w:pStyle w:val="Headereven"/>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Ind w:w="0" w:type="dxa"/>
      <w:tblBorders>
        <w:top w:val="none" w:sz="0" w:space="0" w:color="auto"/>
        <w:left w:val="none" w:sz="0" w:space="0" w:color="auto"/>
        <w:bottom w:val="double" w:sz="4"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4253"/>
      <w:gridCol w:w="567"/>
      <w:gridCol w:w="4394"/>
    </w:tblGrid>
    <w:tr w:rsidR="00E551D9" w14:paraId="01D03A90" w14:textId="77777777" w:rsidTr="00724AB5">
      <w:tc>
        <w:tcPr>
          <w:tcW w:w="4253" w:type="dxa"/>
        </w:tcPr>
        <w:p w14:paraId="5711887A" w14:textId="77777777" w:rsidR="00E551D9" w:rsidRDefault="00BF1687" w:rsidP="00072427">
          <w:pPr>
            <w:pStyle w:val="Headereven"/>
            <w:tabs>
              <w:tab w:val="clear" w:pos="9242"/>
            </w:tabs>
          </w:pPr>
          <w:r>
            <w:rPr>
              <w:noProof/>
            </w:rPr>
            <w:fldChar w:fldCharType="begin"/>
          </w:r>
          <w:r>
            <w:rPr>
              <w:noProof/>
              <w:lang w:eastAsia="en-US"/>
            </w:rPr>
            <w:instrText xml:space="preserve"> STYLEREF  "Document Title"  \* MERGEFORMAT </w:instrText>
          </w:r>
          <w:r>
            <w:rPr>
              <w:noProof/>
            </w:rPr>
            <w:fldChar w:fldCharType="separate"/>
          </w:r>
          <w:r w:rsidR="00CB2794">
            <w:rPr>
              <w:noProof/>
            </w:rPr>
            <w:t>Message Definition Report Part 1</w:t>
          </w:r>
          <w:r>
            <w:rPr>
              <w:noProof/>
            </w:rPr>
            <w:fldChar w:fldCharType="end"/>
          </w:r>
        </w:p>
      </w:tc>
      <w:tc>
        <w:tcPr>
          <w:tcW w:w="567" w:type="dxa"/>
        </w:tcPr>
        <w:p w14:paraId="56AD9A45" w14:textId="77777777" w:rsidR="00E551D9" w:rsidRDefault="00E551D9" w:rsidP="00E11451">
          <w:pPr>
            <w:pStyle w:val="Headereven"/>
          </w:pPr>
        </w:p>
      </w:tc>
      <w:tc>
        <w:tcPr>
          <w:tcW w:w="4394" w:type="dxa"/>
        </w:tcPr>
        <w:p w14:paraId="5D041CC3" w14:textId="77777777" w:rsidR="00E551D9" w:rsidRDefault="00BF1687" w:rsidP="00072427">
          <w:pPr>
            <w:pStyle w:val="Headereven"/>
            <w:jc w:val="right"/>
          </w:pPr>
          <w:r>
            <w:rPr>
              <w:noProof/>
            </w:rPr>
            <w:fldChar w:fldCharType="begin"/>
          </w:r>
          <w:r>
            <w:rPr>
              <w:noProof/>
              <w:lang w:eastAsia="en-US"/>
            </w:rPr>
            <w:instrText xml:space="preserve"> STYLEREF  "Heading 1"  \* MERGEFORMAT </w:instrText>
          </w:r>
          <w:r>
            <w:rPr>
              <w:noProof/>
            </w:rPr>
            <w:fldChar w:fldCharType="separate"/>
          </w:r>
          <w:r w:rsidR="00CB2794">
            <w:rPr>
              <w:noProof/>
            </w:rPr>
            <w:t>Scope</w:t>
          </w:r>
          <w:r w:rsidR="00CB2794">
            <w:rPr>
              <w:noProof/>
              <w:lang w:eastAsia="en-US"/>
            </w:rPr>
            <w:t xml:space="preserve"> and Functionality</w:t>
          </w:r>
          <w:r>
            <w:rPr>
              <w:noProof/>
            </w:rPr>
            <w:fldChar w:fldCharType="end"/>
          </w:r>
        </w:p>
      </w:tc>
    </w:tr>
  </w:tbl>
  <w:p w14:paraId="2C6351FF" w14:textId="77777777" w:rsidR="00E551D9" w:rsidRDefault="00E551D9" w:rsidP="00D81FE1">
    <w:pPr>
      <w:pStyle w:val="Headerodd"/>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938BF6" w14:textId="77777777" w:rsidR="00E551D9" w:rsidRDefault="00E551D9" w:rsidP="00E20C1F">
    <w:pPr>
      <w:pStyle w:val="Headerodd"/>
      <w:pBdr>
        <w:bottom w:val="double" w:sz="4" w:space="1" w:color="auto"/>
      </w:pBdr>
      <w:spacing w:line="240" w:lineRule="atLeast"/>
    </w:pPr>
  </w:p>
  <w:p w14:paraId="3F6D1756" w14:textId="1E5FFDF5" w:rsidR="00E551D9" w:rsidRDefault="00BF1687" w:rsidP="00E20C1F">
    <w:pPr>
      <w:pStyle w:val="Headerodd"/>
      <w:pBdr>
        <w:bottom w:val="double" w:sz="4" w:space="1" w:color="auto"/>
      </w:pBdr>
      <w:spacing w:line="240" w:lineRule="atLeast"/>
      <w:rPr>
        <w:noProof/>
      </w:rPr>
    </w:pPr>
    <w:r>
      <w:rPr>
        <w:noProof/>
      </w:rPr>
      <w:fldChar w:fldCharType="begin"/>
    </w:r>
    <w:r>
      <w:rPr>
        <w:noProof/>
      </w:rPr>
      <w:instrText xml:space="preserve"> STYLEREF  "Document Title"  \* MERGEFORMAT </w:instrText>
    </w:r>
    <w:r>
      <w:rPr>
        <w:noProof/>
      </w:rPr>
      <w:fldChar w:fldCharType="separate"/>
    </w:r>
    <w:r w:rsidR="00CB2794">
      <w:rPr>
        <w:noProof/>
      </w:rPr>
      <w:t>Message Definition Report Part 1</w:t>
    </w:r>
    <w:r>
      <w:rPr>
        <w:noProof/>
      </w:rPr>
      <w:fldChar w:fldCharType="end"/>
    </w:r>
    <w:r w:rsidR="00E551D9">
      <w:rPr>
        <w:noProof/>
      </w:rPr>
      <w:tab/>
    </w:r>
    <w:r w:rsidR="001C32D4">
      <w:rPr>
        <w:noProof/>
      </w:rPr>
      <w:fldChar w:fldCharType="begin"/>
    </w:r>
    <w:r w:rsidR="001C32D4">
      <w:rPr>
        <w:noProof/>
      </w:rPr>
      <w:instrText xml:space="preserve"> STYLEREF  "Heading 1"  \* MERGEFORMAT </w:instrText>
    </w:r>
    <w:r w:rsidR="001C32D4">
      <w:rPr>
        <w:noProof/>
      </w:rPr>
      <w:fldChar w:fldCharType="separate"/>
    </w:r>
    <w:r w:rsidR="00CB2794">
      <w:rPr>
        <w:noProof/>
      </w:rPr>
      <w:t>Revision Record</w:t>
    </w:r>
    <w:r w:rsidR="001C32D4">
      <w:rPr>
        <w:noProof/>
      </w:rPr>
      <w:fldChar w:fldCharType="end"/>
    </w:r>
  </w:p>
  <w:p w14:paraId="57251635" w14:textId="77777777" w:rsidR="00E551D9" w:rsidRDefault="00E551D9" w:rsidP="00D81FE1">
    <w:pPr>
      <w:pStyle w:val="Headerod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9DB80D64"/>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E2D23CEC"/>
    <w:lvl w:ilvl="0">
      <w:start w:val="1"/>
      <w:numFmt w:val="decimal"/>
      <w:pStyle w:val="ListNumber4"/>
      <w:lvlText w:val="%1."/>
      <w:lvlJc w:val="left"/>
      <w:pPr>
        <w:tabs>
          <w:tab w:val="num" w:pos="1209"/>
        </w:tabs>
        <w:ind w:left="1209" w:hanging="360"/>
      </w:pPr>
    </w:lvl>
  </w:abstractNum>
  <w:abstractNum w:abstractNumId="2">
    <w:nsid w:val="FFFFFF7F"/>
    <w:multiLevelType w:val="singleLevel"/>
    <w:tmpl w:val="C820046E"/>
    <w:lvl w:ilvl="0">
      <w:start w:val="1"/>
      <w:numFmt w:val="lowerLetter"/>
      <w:pStyle w:val="ListNumber2"/>
      <w:lvlText w:val="%1."/>
      <w:lvlJc w:val="left"/>
      <w:pPr>
        <w:tabs>
          <w:tab w:val="num" w:pos="1985"/>
        </w:tabs>
        <w:ind w:left="1985" w:hanging="426"/>
      </w:pPr>
      <w:rPr>
        <w:rFonts w:hint="default"/>
      </w:rPr>
    </w:lvl>
  </w:abstractNum>
  <w:abstractNum w:abstractNumId="3">
    <w:nsid w:val="FFFFFF80"/>
    <w:multiLevelType w:val="singleLevel"/>
    <w:tmpl w:val="30686E58"/>
    <w:lvl w:ilvl="0">
      <w:start w:val="1"/>
      <w:numFmt w:val="bullet"/>
      <w:pStyle w:val="ListBullet5"/>
      <w:lvlText w:val=""/>
      <w:lvlJc w:val="left"/>
      <w:pPr>
        <w:tabs>
          <w:tab w:val="num" w:pos="1492"/>
        </w:tabs>
        <w:ind w:left="1492" w:hanging="360"/>
      </w:pPr>
      <w:rPr>
        <w:rFonts w:ascii="Symbol" w:hAnsi="Symbol" w:hint="default"/>
      </w:rPr>
    </w:lvl>
  </w:abstractNum>
  <w:abstractNum w:abstractNumId="4">
    <w:nsid w:val="FFFFFF81"/>
    <w:multiLevelType w:val="singleLevel"/>
    <w:tmpl w:val="62C0F1EA"/>
    <w:lvl w:ilvl="0">
      <w:start w:val="1"/>
      <w:numFmt w:val="bullet"/>
      <w:pStyle w:val="ListBullet4"/>
      <w:lvlText w:val=""/>
      <w:lvlJc w:val="left"/>
      <w:pPr>
        <w:tabs>
          <w:tab w:val="num" w:pos="1209"/>
        </w:tabs>
        <w:ind w:left="1209" w:hanging="360"/>
      </w:pPr>
      <w:rPr>
        <w:rFonts w:ascii="Symbol" w:hAnsi="Symbol" w:hint="default"/>
      </w:rPr>
    </w:lvl>
  </w:abstractNum>
  <w:abstractNum w:abstractNumId="5">
    <w:nsid w:val="FFFFFF82"/>
    <w:multiLevelType w:val="singleLevel"/>
    <w:tmpl w:val="1BA6F0CA"/>
    <w:lvl w:ilvl="0">
      <w:start w:val="1"/>
      <w:numFmt w:val="bullet"/>
      <w:pStyle w:val="ListBullet3"/>
      <w:lvlText w:val="o"/>
      <w:lvlJc w:val="left"/>
      <w:pPr>
        <w:ind w:left="1636" w:hanging="360"/>
      </w:pPr>
      <w:rPr>
        <w:rFonts w:ascii="Courier New" w:hAnsi="Courier New" w:cs="Courier New" w:hint="default"/>
      </w:rPr>
    </w:lvl>
  </w:abstractNum>
  <w:abstractNum w:abstractNumId="6">
    <w:nsid w:val="FFFFFF83"/>
    <w:multiLevelType w:val="singleLevel"/>
    <w:tmpl w:val="BA04E34A"/>
    <w:lvl w:ilvl="0">
      <w:start w:val="1"/>
      <w:numFmt w:val="bullet"/>
      <w:pStyle w:val="ListBullet2"/>
      <w:lvlText w:val=""/>
      <w:lvlJc w:val="left"/>
      <w:pPr>
        <w:tabs>
          <w:tab w:val="num" w:pos="1985"/>
        </w:tabs>
        <w:ind w:left="1985" w:hanging="426"/>
      </w:pPr>
      <w:rPr>
        <w:rFonts w:ascii="Symbol" w:hAnsi="Symbol" w:hint="default"/>
      </w:rPr>
    </w:lvl>
  </w:abstractNum>
  <w:abstractNum w:abstractNumId="7">
    <w:nsid w:val="FFFFFF88"/>
    <w:multiLevelType w:val="singleLevel"/>
    <w:tmpl w:val="872C238A"/>
    <w:lvl w:ilvl="0">
      <w:start w:val="1"/>
      <w:numFmt w:val="decimal"/>
      <w:pStyle w:val="ListNumber"/>
      <w:lvlText w:val="%1."/>
      <w:lvlJc w:val="left"/>
      <w:pPr>
        <w:tabs>
          <w:tab w:val="num" w:pos="1559"/>
        </w:tabs>
        <w:ind w:left="1559" w:hanging="425"/>
      </w:pPr>
      <w:rPr>
        <w:rFonts w:hint="default"/>
      </w:rPr>
    </w:lvl>
  </w:abstractNum>
  <w:abstractNum w:abstractNumId="8">
    <w:nsid w:val="FFFFFF89"/>
    <w:multiLevelType w:val="singleLevel"/>
    <w:tmpl w:val="47ACF834"/>
    <w:lvl w:ilvl="0">
      <w:start w:val="1"/>
      <w:numFmt w:val="bullet"/>
      <w:pStyle w:val="ListBullet"/>
      <w:lvlText w:val=""/>
      <w:lvlJc w:val="left"/>
      <w:pPr>
        <w:tabs>
          <w:tab w:val="num" w:pos="1559"/>
        </w:tabs>
        <w:ind w:left="1559" w:hanging="425"/>
      </w:pPr>
      <w:rPr>
        <w:rFonts w:ascii="Symbol" w:hAnsi="Symbol" w:hint="default"/>
        <w:sz w:val="20"/>
      </w:rPr>
    </w:lvl>
  </w:abstractNum>
  <w:abstractNum w:abstractNumId="9">
    <w:nsid w:val="00ED2120"/>
    <w:multiLevelType w:val="multilevel"/>
    <w:tmpl w:val="0BCA957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nsid w:val="126C61C0"/>
    <w:multiLevelType w:val="multilevel"/>
    <w:tmpl w:val="08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1">
    <w:nsid w:val="26041736"/>
    <w:multiLevelType w:val="hybridMultilevel"/>
    <w:tmpl w:val="4AD436BE"/>
    <w:lvl w:ilvl="0" w:tplc="8C6461D2">
      <w:start w:val="1"/>
      <w:numFmt w:val="lowerRoman"/>
      <w:pStyle w:val="ListNumber3"/>
      <w:lvlText w:val="%1."/>
      <w:lvlJc w:val="right"/>
      <w:pPr>
        <w:ind w:left="1996" w:hanging="360"/>
      </w:pPr>
    </w:lvl>
    <w:lvl w:ilvl="1" w:tplc="08090019" w:tentative="1">
      <w:start w:val="1"/>
      <w:numFmt w:val="lowerLetter"/>
      <w:lvlText w:val="%2."/>
      <w:lvlJc w:val="left"/>
      <w:pPr>
        <w:ind w:left="2716" w:hanging="360"/>
      </w:pPr>
    </w:lvl>
    <w:lvl w:ilvl="2" w:tplc="0809001B" w:tentative="1">
      <w:start w:val="1"/>
      <w:numFmt w:val="lowerRoman"/>
      <w:lvlText w:val="%3."/>
      <w:lvlJc w:val="right"/>
      <w:pPr>
        <w:ind w:left="3436" w:hanging="180"/>
      </w:pPr>
    </w:lvl>
    <w:lvl w:ilvl="3" w:tplc="0809000F" w:tentative="1">
      <w:start w:val="1"/>
      <w:numFmt w:val="decimal"/>
      <w:lvlText w:val="%4."/>
      <w:lvlJc w:val="left"/>
      <w:pPr>
        <w:ind w:left="4156" w:hanging="360"/>
      </w:pPr>
    </w:lvl>
    <w:lvl w:ilvl="4" w:tplc="08090019" w:tentative="1">
      <w:start w:val="1"/>
      <w:numFmt w:val="lowerLetter"/>
      <w:lvlText w:val="%5."/>
      <w:lvlJc w:val="left"/>
      <w:pPr>
        <w:ind w:left="4876" w:hanging="360"/>
      </w:pPr>
    </w:lvl>
    <w:lvl w:ilvl="5" w:tplc="0809001B" w:tentative="1">
      <w:start w:val="1"/>
      <w:numFmt w:val="lowerRoman"/>
      <w:lvlText w:val="%6."/>
      <w:lvlJc w:val="right"/>
      <w:pPr>
        <w:ind w:left="5596" w:hanging="180"/>
      </w:pPr>
    </w:lvl>
    <w:lvl w:ilvl="6" w:tplc="0809000F" w:tentative="1">
      <w:start w:val="1"/>
      <w:numFmt w:val="decimal"/>
      <w:lvlText w:val="%7."/>
      <w:lvlJc w:val="left"/>
      <w:pPr>
        <w:ind w:left="6316" w:hanging="360"/>
      </w:pPr>
    </w:lvl>
    <w:lvl w:ilvl="7" w:tplc="08090019" w:tentative="1">
      <w:start w:val="1"/>
      <w:numFmt w:val="lowerLetter"/>
      <w:lvlText w:val="%8."/>
      <w:lvlJc w:val="left"/>
      <w:pPr>
        <w:ind w:left="7036" w:hanging="360"/>
      </w:pPr>
    </w:lvl>
    <w:lvl w:ilvl="8" w:tplc="0809001B" w:tentative="1">
      <w:start w:val="1"/>
      <w:numFmt w:val="lowerRoman"/>
      <w:lvlText w:val="%9."/>
      <w:lvlJc w:val="right"/>
      <w:pPr>
        <w:ind w:left="7756" w:hanging="180"/>
      </w:pPr>
    </w:lvl>
  </w:abstractNum>
  <w:abstractNum w:abstractNumId="12">
    <w:nsid w:val="2FC546D6"/>
    <w:multiLevelType w:val="singleLevel"/>
    <w:tmpl w:val="991EBFE2"/>
    <w:lvl w:ilvl="0">
      <w:start w:val="1"/>
      <w:numFmt w:val="bullet"/>
      <w:pStyle w:val="TableBullet"/>
      <w:lvlText w:val=""/>
      <w:lvlJc w:val="left"/>
      <w:pPr>
        <w:tabs>
          <w:tab w:val="num" w:pos="284"/>
        </w:tabs>
        <w:ind w:left="284" w:hanging="284"/>
      </w:pPr>
      <w:rPr>
        <w:rFonts w:ascii="Symbol" w:hAnsi="Symbol" w:hint="default"/>
      </w:rPr>
    </w:lvl>
  </w:abstractNum>
  <w:abstractNum w:abstractNumId="13">
    <w:nsid w:val="372127BF"/>
    <w:multiLevelType w:val="hybridMultilevel"/>
    <w:tmpl w:val="3D705716"/>
    <w:lvl w:ilvl="0" w:tplc="AA760A02">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39C908F6"/>
    <w:multiLevelType w:val="hybridMultilevel"/>
    <w:tmpl w:val="D60AC92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469753F8"/>
    <w:multiLevelType w:val="multilevel"/>
    <w:tmpl w:val="F50448B8"/>
    <w:lvl w:ilvl="0">
      <w:start w:val="1"/>
      <w:numFmt w:val="none"/>
      <w:pStyle w:val="Note"/>
      <w:lvlText w:val="Note"/>
      <w:lvlJc w:val="left"/>
      <w:pPr>
        <w:tabs>
          <w:tab w:val="num" w:pos="2098"/>
        </w:tabs>
        <w:ind w:left="2098" w:hanging="964"/>
      </w:pPr>
      <w:rPr>
        <w:rFonts w:hint="default"/>
        <w:b/>
        <w:i w:val="0"/>
      </w:rPr>
    </w:lvl>
    <w:lvl w:ilvl="1">
      <w:start w:val="1"/>
      <w:numFmt w:val="decimal"/>
      <w:lvlText w:val="%1.%2"/>
      <w:lvlJc w:val="left"/>
      <w:pPr>
        <w:tabs>
          <w:tab w:val="num" w:pos="2268"/>
        </w:tabs>
        <w:ind w:left="2268" w:hanging="1134"/>
      </w:pPr>
      <w:rPr>
        <w:rFonts w:hint="default"/>
      </w:rPr>
    </w:lvl>
    <w:lvl w:ilvl="2">
      <w:start w:val="1"/>
      <w:numFmt w:val="decimal"/>
      <w:lvlText w:val="%1.%2.%3"/>
      <w:lvlJc w:val="left"/>
      <w:pPr>
        <w:tabs>
          <w:tab w:val="num" w:pos="2214"/>
        </w:tabs>
        <w:ind w:left="1985" w:hanging="851"/>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decimal"/>
      <w:lvlText w:val="%1.%2.%3.%4.%5.%6"/>
      <w:lvlJc w:val="left"/>
      <w:pPr>
        <w:tabs>
          <w:tab w:val="num" w:pos="2286"/>
        </w:tabs>
        <w:ind w:left="2286" w:hanging="1152"/>
      </w:pPr>
      <w:rPr>
        <w:rFonts w:hint="default"/>
      </w:rPr>
    </w:lvl>
    <w:lvl w:ilvl="6">
      <w:start w:val="1"/>
      <w:numFmt w:val="decimal"/>
      <w:lvlText w:val="%1.%2.%3.%4.%5.%6.%7"/>
      <w:lvlJc w:val="left"/>
      <w:pPr>
        <w:tabs>
          <w:tab w:val="num" w:pos="2430"/>
        </w:tabs>
        <w:ind w:left="2430" w:hanging="1296"/>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8"/>
        </w:tabs>
        <w:ind w:left="2718" w:hanging="1584"/>
      </w:pPr>
      <w:rPr>
        <w:rFonts w:hint="default"/>
      </w:rPr>
    </w:lvl>
  </w:abstractNum>
  <w:abstractNum w:abstractNumId="16">
    <w:nsid w:val="671E36D5"/>
    <w:multiLevelType w:val="multilevel"/>
    <w:tmpl w:val="473C5208"/>
    <w:lvl w:ilvl="0">
      <w:start w:val="1"/>
      <w:numFmt w:val="none"/>
      <w:pStyle w:val="Warning"/>
      <w:lvlText w:val="Warning"/>
      <w:lvlJc w:val="left"/>
      <w:pPr>
        <w:tabs>
          <w:tab w:val="num" w:pos="2098"/>
        </w:tabs>
        <w:ind w:left="2098" w:hanging="964"/>
      </w:pPr>
      <w:rPr>
        <w:rFonts w:ascii="Arial" w:hAnsi="Arial" w:hint="default"/>
        <w:b/>
        <w:i w:val="0"/>
        <w:sz w:val="20"/>
      </w:rPr>
    </w:lvl>
    <w:lvl w:ilvl="1">
      <w:start w:val="1"/>
      <w:numFmt w:val="decimal"/>
      <w:lvlText w:val="%1.%2"/>
      <w:lvlJc w:val="left"/>
      <w:pPr>
        <w:tabs>
          <w:tab w:val="num" w:pos="1710"/>
        </w:tabs>
        <w:ind w:left="1710" w:hanging="576"/>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upperLetter"/>
      <w:lvlText w:val="%6"/>
      <w:lvlJc w:val="left"/>
      <w:pPr>
        <w:tabs>
          <w:tab w:val="num" w:pos="2286"/>
        </w:tabs>
        <w:ind w:left="2286" w:hanging="1152"/>
      </w:pPr>
      <w:rPr>
        <w:rFonts w:hint="default"/>
      </w:rPr>
    </w:lvl>
    <w:lvl w:ilvl="6">
      <w:start w:val="1"/>
      <w:numFmt w:val="upperLetter"/>
      <w:lvlText w:val="Appendix %7"/>
      <w:lvlJc w:val="left"/>
      <w:pPr>
        <w:tabs>
          <w:tab w:val="num" w:pos="3294"/>
        </w:tabs>
        <w:ind w:left="2430" w:hanging="1296"/>
      </w:pPr>
      <w:rPr>
        <w:rFonts w:ascii="Arial" w:hAnsi="Arial" w:hint="default"/>
        <w:b/>
        <w:i w:val="0"/>
        <w:sz w:val="40"/>
      </w:rPr>
    </w:lvl>
    <w:lvl w:ilvl="7">
      <w:start w:val="1"/>
      <w:numFmt w:val="decimal"/>
      <w:lvlText w:val="%7.%8"/>
      <w:lvlJc w:val="left"/>
      <w:pPr>
        <w:tabs>
          <w:tab w:val="num" w:pos="2574"/>
        </w:tabs>
        <w:ind w:left="2574" w:hanging="1440"/>
      </w:pPr>
      <w:rPr>
        <w:rFonts w:ascii="Arial" w:hAnsi="Arial" w:hint="default"/>
        <w:b/>
        <w:i w:val="0"/>
        <w:sz w:val="36"/>
      </w:rPr>
    </w:lvl>
    <w:lvl w:ilvl="8">
      <w:start w:val="1"/>
      <w:numFmt w:val="decimal"/>
      <w:lvlText w:val="%7.%8.%9"/>
      <w:lvlJc w:val="left"/>
      <w:pPr>
        <w:tabs>
          <w:tab w:val="num" w:pos="2718"/>
        </w:tabs>
        <w:ind w:left="2718" w:hanging="1584"/>
      </w:pPr>
      <w:rPr>
        <w:rFonts w:hint="default"/>
      </w:rPr>
    </w:lvl>
  </w:abstractNum>
  <w:abstractNum w:abstractNumId="17">
    <w:nsid w:val="7A4A3830"/>
    <w:multiLevelType w:val="singleLevel"/>
    <w:tmpl w:val="DBF4C0A4"/>
    <w:lvl w:ilvl="0">
      <w:start w:val="1"/>
      <w:numFmt w:val="none"/>
      <w:pStyle w:val="Tip"/>
      <w:lvlText w:val="Tip"/>
      <w:lvlJc w:val="left"/>
      <w:pPr>
        <w:tabs>
          <w:tab w:val="num" w:pos="2098"/>
        </w:tabs>
        <w:ind w:left="2098" w:hanging="964"/>
      </w:pPr>
      <w:rPr>
        <w:rFonts w:hint="default"/>
        <w:b/>
        <w:i w:val="0"/>
      </w:rPr>
    </w:lvl>
  </w:abstractNum>
  <w:abstractNum w:abstractNumId="18">
    <w:nsid w:val="7AFA0C93"/>
    <w:multiLevelType w:val="singleLevel"/>
    <w:tmpl w:val="325C7A4E"/>
    <w:lvl w:ilvl="0">
      <w:start w:val="1"/>
      <w:numFmt w:val="decimal"/>
      <w:pStyle w:val="TableNumber"/>
      <w:lvlText w:val="%1."/>
      <w:lvlJc w:val="left"/>
      <w:pPr>
        <w:tabs>
          <w:tab w:val="num" w:pos="284"/>
        </w:tabs>
        <w:ind w:left="284" w:hanging="284"/>
      </w:pPr>
      <w:rPr>
        <w:rFonts w:hint="default"/>
      </w:rPr>
    </w:lvl>
  </w:abstractNum>
  <w:abstractNum w:abstractNumId="19">
    <w:nsid w:val="7ECF25CE"/>
    <w:multiLevelType w:val="hybridMultilevel"/>
    <w:tmpl w:val="B0DA41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F2F049B"/>
    <w:multiLevelType w:val="multilevel"/>
    <w:tmpl w:val="D0DAF4AA"/>
    <w:lvl w:ilvl="0">
      <w:start w:val="1"/>
      <w:numFmt w:val="upperLetter"/>
      <w:pStyle w:val="Append"/>
      <w:suff w:val="nothing"/>
      <w:lvlText w:val="Appendix %1"/>
      <w:lvlJc w:val="left"/>
      <w:pPr>
        <w:ind w:left="0" w:firstLine="0"/>
      </w:pPr>
      <w:rPr>
        <w:rFonts w:hint="default"/>
      </w:rPr>
    </w:lvl>
    <w:lvl w:ilvl="1">
      <w:start w:val="1"/>
      <w:numFmt w:val="decimal"/>
      <w:pStyle w:val="Append1"/>
      <w:lvlText w:val="%1.%2"/>
      <w:lvlJc w:val="left"/>
      <w:pPr>
        <w:tabs>
          <w:tab w:val="num" w:pos="1134"/>
        </w:tabs>
        <w:ind w:left="1134" w:hanging="1134"/>
      </w:pPr>
      <w:rPr>
        <w:rFonts w:hint="default"/>
      </w:rPr>
    </w:lvl>
    <w:lvl w:ilvl="2">
      <w:start w:val="1"/>
      <w:numFmt w:val="decimal"/>
      <w:pStyle w:val="Append2"/>
      <w:lvlText w:val="%1.%2.%3"/>
      <w:lvlJc w:val="left"/>
      <w:pPr>
        <w:tabs>
          <w:tab w:val="num" w:pos="1134"/>
        </w:tabs>
        <w:ind w:left="1134" w:hanging="1134"/>
      </w:pPr>
      <w:rPr>
        <w:rFonts w:hint="default"/>
      </w:rPr>
    </w:lvl>
    <w:lvl w:ilvl="3">
      <w:start w:val="1"/>
      <w:numFmt w:val="decimal"/>
      <w:lvlText w:val="%1.%2.%3.%4"/>
      <w:lvlJc w:val="left"/>
      <w:pPr>
        <w:tabs>
          <w:tab w:val="num" w:pos="1134"/>
        </w:tabs>
        <w:ind w:left="1134" w:hanging="1134"/>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num w:numId="1">
    <w:abstractNumId w:val="17"/>
  </w:num>
  <w:num w:numId="2">
    <w:abstractNumId w:val="16"/>
  </w:num>
  <w:num w:numId="3">
    <w:abstractNumId w:val="12"/>
  </w:num>
  <w:num w:numId="4">
    <w:abstractNumId w:val="18"/>
  </w:num>
  <w:num w:numId="5">
    <w:abstractNumId w:val="8"/>
  </w:num>
  <w:num w:numId="6">
    <w:abstractNumId w:val="6"/>
  </w:num>
  <w:num w:numId="7">
    <w:abstractNumId w:val="5"/>
  </w:num>
  <w:num w:numId="8">
    <w:abstractNumId w:val="4"/>
  </w:num>
  <w:num w:numId="9">
    <w:abstractNumId w:val="3"/>
  </w:num>
  <w:num w:numId="10">
    <w:abstractNumId w:val="7"/>
  </w:num>
  <w:num w:numId="11">
    <w:abstractNumId w:val="1"/>
  </w:num>
  <w:num w:numId="12">
    <w:abstractNumId w:val="0"/>
  </w:num>
  <w:num w:numId="13">
    <w:abstractNumId w:val="15"/>
  </w:num>
  <w:num w:numId="14">
    <w:abstractNumId w:val="20"/>
  </w:num>
  <w:num w:numId="15">
    <w:abstractNumId w:val="2"/>
  </w:num>
  <w:num w:numId="16">
    <w:abstractNumId w:val="10"/>
  </w:num>
  <w:num w:numId="17">
    <w:abstractNumId w:val="9"/>
  </w:num>
  <w:num w:numId="18">
    <w:abstractNumId w:val="11"/>
  </w:num>
  <w:num w:numId="19">
    <w:abstractNumId w:val="13"/>
  </w:num>
  <w:num w:numId="20">
    <w:abstractNumId w:val="14"/>
  </w:num>
  <w:num w:numId="21">
    <w:abstractNumId w:val="1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225"/>
  <w:hideSpellingErrors/>
  <w:hideGrammaticalErrors/>
  <w:activeWritingStyle w:appName="MSWord" w:lang="en-GB" w:vendorID="8" w:dllVersion="513" w:checkStyle="1"/>
  <w:activeWritingStyle w:appName="MSWord" w:lang="en-US" w:vendorID="8" w:dllVersion="513" w:checkStyle="1"/>
  <w:activeWritingStyle w:appName="MSWord" w:lang="nl-BE" w:vendorID="1" w:dllVersion="512" w:checkStyle="1"/>
  <w:proofState w:grammar="clean"/>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1" w:cryptProviderType="rsaFull" w:cryptAlgorithmClass="hash" w:cryptAlgorithmType="typeAny" w:cryptAlgorithmSid="4" w:cryptSpinCount="100000" w:hash="RlgqNIGqomQQnyX9XYMoYZLuRBM=" w:salt="csM5yL9YqBtJ1Zysgb20Qg=="/>
  <w:styleLockTheme/>
  <w:styleLockQFSet/>
  <w:defaultTabStop w:val="1440"/>
  <w:drawingGridHorizontalSpacing w:val="95"/>
  <w:displayHorizontalDrawingGridEvery w:val="0"/>
  <w:displayVerticalDrawingGridEvery w:val="0"/>
  <w:noPunctuationKerning/>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A2780"/>
    <w:rsid w:val="000017C4"/>
    <w:rsid w:val="0000191D"/>
    <w:rsid w:val="00001AC8"/>
    <w:rsid w:val="00002EE3"/>
    <w:rsid w:val="00003AF3"/>
    <w:rsid w:val="0000764E"/>
    <w:rsid w:val="00012387"/>
    <w:rsid w:val="00021790"/>
    <w:rsid w:val="00022175"/>
    <w:rsid w:val="00022528"/>
    <w:rsid w:val="00026814"/>
    <w:rsid w:val="000274E4"/>
    <w:rsid w:val="00027C67"/>
    <w:rsid w:val="00033355"/>
    <w:rsid w:val="000353A8"/>
    <w:rsid w:val="0004007E"/>
    <w:rsid w:val="000408B1"/>
    <w:rsid w:val="00043FDC"/>
    <w:rsid w:val="00047825"/>
    <w:rsid w:val="00050F1F"/>
    <w:rsid w:val="000579C1"/>
    <w:rsid w:val="000612B5"/>
    <w:rsid w:val="00061661"/>
    <w:rsid w:val="00064E57"/>
    <w:rsid w:val="00071606"/>
    <w:rsid w:val="00072427"/>
    <w:rsid w:val="00074109"/>
    <w:rsid w:val="000775D4"/>
    <w:rsid w:val="00077A6B"/>
    <w:rsid w:val="0008028F"/>
    <w:rsid w:val="000851E4"/>
    <w:rsid w:val="000862F2"/>
    <w:rsid w:val="0008688D"/>
    <w:rsid w:val="000877E0"/>
    <w:rsid w:val="000906F7"/>
    <w:rsid w:val="00095809"/>
    <w:rsid w:val="000A15E5"/>
    <w:rsid w:val="000A2910"/>
    <w:rsid w:val="000A4349"/>
    <w:rsid w:val="000A528A"/>
    <w:rsid w:val="000A5C61"/>
    <w:rsid w:val="000A5F59"/>
    <w:rsid w:val="000A6454"/>
    <w:rsid w:val="000B160B"/>
    <w:rsid w:val="000B1881"/>
    <w:rsid w:val="000B23FB"/>
    <w:rsid w:val="000B3AB0"/>
    <w:rsid w:val="000C16D5"/>
    <w:rsid w:val="000C477E"/>
    <w:rsid w:val="000D23EE"/>
    <w:rsid w:val="000D2B90"/>
    <w:rsid w:val="000D2EA0"/>
    <w:rsid w:val="000D3040"/>
    <w:rsid w:val="000D3FDA"/>
    <w:rsid w:val="000D5FC4"/>
    <w:rsid w:val="000E1EA4"/>
    <w:rsid w:val="000E1F17"/>
    <w:rsid w:val="000E2675"/>
    <w:rsid w:val="000E37DA"/>
    <w:rsid w:val="000E53BB"/>
    <w:rsid w:val="000E5626"/>
    <w:rsid w:val="000E7A5E"/>
    <w:rsid w:val="000F48CC"/>
    <w:rsid w:val="000F4B1B"/>
    <w:rsid w:val="000F7FE0"/>
    <w:rsid w:val="0010237A"/>
    <w:rsid w:val="00106994"/>
    <w:rsid w:val="0011062C"/>
    <w:rsid w:val="001178C9"/>
    <w:rsid w:val="00120821"/>
    <w:rsid w:val="00120BB8"/>
    <w:rsid w:val="00122B75"/>
    <w:rsid w:val="00130237"/>
    <w:rsid w:val="00133F0B"/>
    <w:rsid w:val="001352F9"/>
    <w:rsid w:val="00137EB4"/>
    <w:rsid w:val="001434FC"/>
    <w:rsid w:val="0014371E"/>
    <w:rsid w:val="001447BA"/>
    <w:rsid w:val="00144B7A"/>
    <w:rsid w:val="001470F2"/>
    <w:rsid w:val="00147F37"/>
    <w:rsid w:val="001600D3"/>
    <w:rsid w:val="00164EDA"/>
    <w:rsid w:val="00165005"/>
    <w:rsid w:val="00165A7B"/>
    <w:rsid w:val="001703A8"/>
    <w:rsid w:val="0017372E"/>
    <w:rsid w:val="001744B1"/>
    <w:rsid w:val="00176D27"/>
    <w:rsid w:val="001834B7"/>
    <w:rsid w:val="00184FF4"/>
    <w:rsid w:val="001876E4"/>
    <w:rsid w:val="00195758"/>
    <w:rsid w:val="00197DF2"/>
    <w:rsid w:val="001A30C0"/>
    <w:rsid w:val="001A43DE"/>
    <w:rsid w:val="001A46C4"/>
    <w:rsid w:val="001C1507"/>
    <w:rsid w:val="001C23B2"/>
    <w:rsid w:val="001C280A"/>
    <w:rsid w:val="001C32D4"/>
    <w:rsid w:val="001C5B21"/>
    <w:rsid w:val="001D2EF3"/>
    <w:rsid w:val="001D7165"/>
    <w:rsid w:val="001E1ED4"/>
    <w:rsid w:val="001E3726"/>
    <w:rsid w:val="001E3863"/>
    <w:rsid w:val="001E571F"/>
    <w:rsid w:val="001E6C2F"/>
    <w:rsid w:val="001E7ECC"/>
    <w:rsid w:val="001F3010"/>
    <w:rsid w:val="001F5B47"/>
    <w:rsid w:val="001F5BB3"/>
    <w:rsid w:val="00200C0C"/>
    <w:rsid w:val="00201F40"/>
    <w:rsid w:val="00202218"/>
    <w:rsid w:val="00203EB9"/>
    <w:rsid w:val="00214D55"/>
    <w:rsid w:val="00215351"/>
    <w:rsid w:val="0021752D"/>
    <w:rsid w:val="0021786C"/>
    <w:rsid w:val="00221872"/>
    <w:rsid w:val="00221C92"/>
    <w:rsid w:val="00222090"/>
    <w:rsid w:val="00223ABE"/>
    <w:rsid w:val="002240CE"/>
    <w:rsid w:val="00225DE5"/>
    <w:rsid w:val="00233B18"/>
    <w:rsid w:val="0023645B"/>
    <w:rsid w:val="00236C6A"/>
    <w:rsid w:val="00237847"/>
    <w:rsid w:val="00241336"/>
    <w:rsid w:val="00243E68"/>
    <w:rsid w:val="00246684"/>
    <w:rsid w:val="00246AF9"/>
    <w:rsid w:val="00246C22"/>
    <w:rsid w:val="002509E5"/>
    <w:rsid w:val="00251978"/>
    <w:rsid w:val="002555E2"/>
    <w:rsid w:val="00256BEE"/>
    <w:rsid w:val="002626DA"/>
    <w:rsid w:val="002701E6"/>
    <w:rsid w:val="0027190E"/>
    <w:rsid w:val="0027357E"/>
    <w:rsid w:val="00280A7D"/>
    <w:rsid w:val="00280B82"/>
    <w:rsid w:val="00281D72"/>
    <w:rsid w:val="00282FC2"/>
    <w:rsid w:val="00286BFB"/>
    <w:rsid w:val="00287177"/>
    <w:rsid w:val="00297ABD"/>
    <w:rsid w:val="002A32C6"/>
    <w:rsid w:val="002A331D"/>
    <w:rsid w:val="002A3F47"/>
    <w:rsid w:val="002A6C1D"/>
    <w:rsid w:val="002A7935"/>
    <w:rsid w:val="002B205E"/>
    <w:rsid w:val="002B271A"/>
    <w:rsid w:val="002B48DB"/>
    <w:rsid w:val="002B7B22"/>
    <w:rsid w:val="002C2BE7"/>
    <w:rsid w:val="002C4ED0"/>
    <w:rsid w:val="002D0B82"/>
    <w:rsid w:val="002D0E51"/>
    <w:rsid w:val="002D26C0"/>
    <w:rsid w:val="002D3B7B"/>
    <w:rsid w:val="002D4D2B"/>
    <w:rsid w:val="002D61FC"/>
    <w:rsid w:val="002D6766"/>
    <w:rsid w:val="002E1CB1"/>
    <w:rsid w:val="002E4358"/>
    <w:rsid w:val="002E78D3"/>
    <w:rsid w:val="002F0D01"/>
    <w:rsid w:val="002F0ECF"/>
    <w:rsid w:val="002F26F2"/>
    <w:rsid w:val="002F434A"/>
    <w:rsid w:val="002F6D51"/>
    <w:rsid w:val="002F757C"/>
    <w:rsid w:val="003000FE"/>
    <w:rsid w:val="003032A8"/>
    <w:rsid w:val="0030697D"/>
    <w:rsid w:val="00307BA0"/>
    <w:rsid w:val="00307F6D"/>
    <w:rsid w:val="00312565"/>
    <w:rsid w:val="00320E5F"/>
    <w:rsid w:val="00323B78"/>
    <w:rsid w:val="00326369"/>
    <w:rsid w:val="003276C8"/>
    <w:rsid w:val="0033406B"/>
    <w:rsid w:val="003355DB"/>
    <w:rsid w:val="003363CE"/>
    <w:rsid w:val="00340C02"/>
    <w:rsid w:val="0034408E"/>
    <w:rsid w:val="003474FF"/>
    <w:rsid w:val="00351220"/>
    <w:rsid w:val="00351325"/>
    <w:rsid w:val="00352438"/>
    <w:rsid w:val="0035445E"/>
    <w:rsid w:val="00356172"/>
    <w:rsid w:val="00360506"/>
    <w:rsid w:val="0036065A"/>
    <w:rsid w:val="00363C13"/>
    <w:rsid w:val="003653C3"/>
    <w:rsid w:val="003676DD"/>
    <w:rsid w:val="00371083"/>
    <w:rsid w:val="00371ECC"/>
    <w:rsid w:val="00372530"/>
    <w:rsid w:val="003739B1"/>
    <w:rsid w:val="0037467C"/>
    <w:rsid w:val="00374A50"/>
    <w:rsid w:val="00375400"/>
    <w:rsid w:val="0037686E"/>
    <w:rsid w:val="003770E4"/>
    <w:rsid w:val="003856C3"/>
    <w:rsid w:val="00387A3E"/>
    <w:rsid w:val="00387D4D"/>
    <w:rsid w:val="00390C64"/>
    <w:rsid w:val="003910D0"/>
    <w:rsid w:val="0039527E"/>
    <w:rsid w:val="003A26B0"/>
    <w:rsid w:val="003A2A43"/>
    <w:rsid w:val="003A4180"/>
    <w:rsid w:val="003A6CAC"/>
    <w:rsid w:val="003A7BAD"/>
    <w:rsid w:val="003B0295"/>
    <w:rsid w:val="003B0F33"/>
    <w:rsid w:val="003B0FA1"/>
    <w:rsid w:val="003B17E8"/>
    <w:rsid w:val="003B1846"/>
    <w:rsid w:val="003B3916"/>
    <w:rsid w:val="003B3B10"/>
    <w:rsid w:val="003B4A8D"/>
    <w:rsid w:val="003C3AD7"/>
    <w:rsid w:val="003C5953"/>
    <w:rsid w:val="003C6783"/>
    <w:rsid w:val="003C7885"/>
    <w:rsid w:val="003D0381"/>
    <w:rsid w:val="003D1038"/>
    <w:rsid w:val="003D18C9"/>
    <w:rsid w:val="003D5C0E"/>
    <w:rsid w:val="003D7590"/>
    <w:rsid w:val="003E4C38"/>
    <w:rsid w:val="003E5171"/>
    <w:rsid w:val="003F3047"/>
    <w:rsid w:val="003F452D"/>
    <w:rsid w:val="003F4754"/>
    <w:rsid w:val="003F4CE9"/>
    <w:rsid w:val="003F570F"/>
    <w:rsid w:val="00400887"/>
    <w:rsid w:val="004035AD"/>
    <w:rsid w:val="00403D34"/>
    <w:rsid w:val="00404F55"/>
    <w:rsid w:val="00407CD4"/>
    <w:rsid w:val="00416EB7"/>
    <w:rsid w:val="00422A04"/>
    <w:rsid w:val="00423208"/>
    <w:rsid w:val="00424E2B"/>
    <w:rsid w:val="0042596A"/>
    <w:rsid w:val="00427DE3"/>
    <w:rsid w:val="00431339"/>
    <w:rsid w:val="00436476"/>
    <w:rsid w:val="004445E7"/>
    <w:rsid w:val="00445638"/>
    <w:rsid w:val="00445A24"/>
    <w:rsid w:val="00447017"/>
    <w:rsid w:val="0045140F"/>
    <w:rsid w:val="004520C2"/>
    <w:rsid w:val="00452B93"/>
    <w:rsid w:val="0045413D"/>
    <w:rsid w:val="00455B7B"/>
    <w:rsid w:val="00456CDF"/>
    <w:rsid w:val="00461E97"/>
    <w:rsid w:val="0046271E"/>
    <w:rsid w:val="004634B1"/>
    <w:rsid w:val="00467622"/>
    <w:rsid w:val="0047291A"/>
    <w:rsid w:val="004741C3"/>
    <w:rsid w:val="00476DF8"/>
    <w:rsid w:val="0048019C"/>
    <w:rsid w:val="004813B6"/>
    <w:rsid w:val="004816F7"/>
    <w:rsid w:val="00481DCB"/>
    <w:rsid w:val="00484C78"/>
    <w:rsid w:val="00485E19"/>
    <w:rsid w:val="004909DE"/>
    <w:rsid w:val="00492D44"/>
    <w:rsid w:val="00493BE1"/>
    <w:rsid w:val="004A31A8"/>
    <w:rsid w:val="004A3E35"/>
    <w:rsid w:val="004A5404"/>
    <w:rsid w:val="004A7F3C"/>
    <w:rsid w:val="004B0ADF"/>
    <w:rsid w:val="004B11D1"/>
    <w:rsid w:val="004B133A"/>
    <w:rsid w:val="004B306C"/>
    <w:rsid w:val="004B4842"/>
    <w:rsid w:val="004B6255"/>
    <w:rsid w:val="004B6E52"/>
    <w:rsid w:val="004B73DE"/>
    <w:rsid w:val="004C2603"/>
    <w:rsid w:val="004C2D9C"/>
    <w:rsid w:val="004C3457"/>
    <w:rsid w:val="004C6828"/>
    <w:rsid w:val="004C7075"/>
    <w:rsid w:val="004D01EB"/>
    <w:rsid w:val="004D16E4"/>
    <w:rsid w:val="004D6A21"/>
    <w:rsid w:val="004E2775"/>
    <w:rsid w:val="004E508A"/>
    <w:rsid w:val="004E5194"/>
    <w:rsid w:val="004E7565"/>
    <w:rsid w:val="004F3C56"/>
    <w:rsid w:val="004F717E"/>
    <w:rsid w:val="004F7F9F"/>
    <w:rsid w:val="0050332A"/>
    <w:rsid w:val="00504C0E"/>
    <w:rsid w:val="00505871"/>
    <w:rsid w:val="00515B5E"/>
    <w:rsid w:val="00517AD5"/>
    <w:rsid w:val="005210B1"/>
    <w:rsid w:val="005243D5"/>
    <w:rsid w:val="0052573B"/>
    <w:rsid w:val="00526C98"/>
    <w:rsid w:val="0052733C"/>
    <w:rsid w:val="00527977"/>
    <w:rsid w:val="005414BF"/>
    <w:rsid w:val="00541D70"/>
    <w:rsid w:val="00542BA6"/>
    <w:rsid w:val="005439A6"/>
    <w:rsid w:val="00543CAD"/>
    <w:rsid w:val="00546DC3"/>
    <w:rsid w:val="0055228D"/>
    <w:rsid w:val="005627F5"/>
    <w:rsid w:val="005633B5"/>
    <w:rsid w:val="00566678"/>
    <w:rsid w:val="00572875"/>
    <w:rsid w:val="00573F07"/>
    <w:rsid w:val="005844D6"/>
    <w:rsid w:val="00584FAE"/>
    <w:rsid w:val="00590B92"/>
    <w:rsid w:val="00592CE2"/>
    <w:rsid w:val="00592D48"/>
    <w:rsid w:val="005930E4"/>
    <w:rsid w:val="0059570F"/>
    <w:rsid w:val="0059725E"/>
    <w:rsid w:val="005A1FD7"/>
    <w:rsid w:val="005A5116"/>
    <w:rsid w:val="005A6353"/>
    <w:rsid w:val="005A756E"/>
    <w:rsid w:val="005B39A5"/>
    <w:rsid w:val="005B7466"/>
    <w:rsid w:val="005C079E"/>
    <w:rsid w:val="005C189F"/>
    <w:rsid w:val="005C4C2A"/>
    <w:rsid w:val="005C7AFC"/>
    <w:rsid w:val="005D0E5B"/>
    <w:rsid w:val="005D0EDB"/>
    <w:rsid w:val="005D2228"/>
    <w:rsid w:val="005D6EE8"/>
    <w:rsid w:val="005D78D6"/>
    <w:rsid w:val="005E10B6"/>
    <w:rsid w:val="005E5087"/>
    <w:rsid w:val="005E59C1"/>
    <w:rsid w:val="005F1803"/>
    <w:rsid w:val="005F22F9"/>
    <w:rsid w:val="005F2A35"/>
    <w:rsid w:val="005F3B5D"/>
    <w:rsid w:val="005F6318"/>
    <w:rsid w:val="005F69D6"/>
    <w:rsid w:val="0060053A"/>
    <w:rsid w:val="006006EA"/>
    <w:rsid w:val="00601CA1"/>
    <w:rsid w:val="00602440"/>
    <w:rsid w:val="00605282"/>
    <w:rsid w:val="006076DF"/>
    <w:rsid w:val="0061046B"/>
    <w:rsid w:val="00612AEB"/>
    <w:rsid w:val="00614957"/>
    <w:rsid w:val="006178DD"/>
    <w:rsid w:val="00617B2D"/>
    <w:rsid w:val="006222A1"/>
    <w:rsid w:val="00632938"/>
    <w:rsid w:val="00633D49"/>
    <w:rsid w:val="0063452A"/>
    <w:rsid w:val="006350A5"/>
    <w:rsid w:val="006367CC"/>
    <w:rsid w:val="0063697A"/>
    <w:rsid w:val="00641B04"/>
    <w:rsid w:val="00645E62"/>
    <w:rsid w:val="00646E29"/>
    <w:rsid w:val="00647DBD"/>
    <w:rsid w:val="00651196"/>
    <w:rsid w:val="00654345"/>
    <w:rsid w:val="006563CE"/>
    <w:rsid w:val="00657A1D"/>
    <w:rsid w:val="00661526"/>
    <w:rsid w:val="00663557"/>
    <w:rsid w:val="00664907"/>
    <w:rsid w:val="00665B53"/>
    <w:rsid w:val="00665D80"/>
    <w:rsid w:val="00672DCF"/>
    <w:rsid w:val="00673030"/>
    <w:rsid w:val="00673863"/>
    <w:rsid w:val="00674C06"/>
    <w:rsid w:val="00675EAE"/>
    <w:rsid w:val="006821EA"/>
    <w:rsid w:val="006853A8"/>
    <w:rsid w:val="006864CC"/>
    <w:rsid w:val="00687109"/>
    <w:rsid w:val="0069044F"/>
    <w:rsid w:val="00690EB8"/>
    <w:rsid w:val="00696CAB"/>
    <w:rsid w:val="00696E65"/>
    <w:rsid w:val="00696E8D"/>
    <w:rsid w:val="006A01A4"/>
    <w:rsid w:val="006A33D6"/>
    <w:rsid w:val="006B04CC"/>
    <w:rsid w:val="006B1C58"/>
    <w:rsid w:val="006B1E11"/>
    <w:rsid w:val="006B2756"/>
    <w:rsid w:val="006B355C"/>
    <w:rsid w:val="006B37FC"/>
    <w:rsid w:val="006B6BE6"/>
    <w:rsid w:val="006C01B8"/>
    <w:rsid w:val="006C1D42"/>
    <w:rsid w:val="006C6987"/>
    <w:rsid w:val="006D0A4F"/>
    <w:rsid w:val="006D4842"/>
    <w:rsid w:val="006D5ACE"/>
    <w:rsid w:val="006D64DA"/>
    <w:rsid w:val="006D7340"/>
    <w:rsid w:val="006E0076"/>
    <w:rsid w:val="006E1B82"/>
    <w:rsid w:val="006E2EDE"/>
    <w:rsid w:val="006E3A46"/>
    <w:rsid w:val="006E4585"/>
    <w:rsid w:val="006E4C47"/>
    <w:rsid w:val="006E6727"/>
    <w:rsid w:val="006F13F9"/>
    <w:rsid w:val="006F34DD"/>
    <w:rsid w:val="006F3E40"/>
    <w:rsid w:val="006F75B0"/>
    <w:rsid w:val="007023C9"/>
    <w:rsid w:val="0070375E"/>
    <w:rsid w:val="0071144A"/>
    <w:rsid w:val="00714DA9"/>
    <w:rsid w:val="00715324"/>
    <w:rsid w:val="00715699"/>
    <w:rsid w:val="007162F9"/>
    <w:rsid w:val="00716795"/>
    <w:rsid w:val="007170E8"/>
    <w:rsid w:val="0072163A"/>
    <w:rsid w:val="00724AB5"/>
    <w:rsid w:val="007263C1"/>
    <w:rsid w:val="00732596"/>
    <w:rsid w:val="00732FFF"/>
    <w:rsid w:val="007340D7"/>
    <w:rsid w:val="007354F6"/>
    <w:rsid w:val="007359D3"/>
    <w:rsid w:val="0073697C"/>
    <w:rsid w:val="00737C61"/>
    <w:rsid w:val="007420BE"/>
    <w:rsid w:val="00744B09"/>
    <w:rsid w:val="00753AA3"/>
    <w:rsid w:val="00754E9C"/>
    <w:rsid w:val="00755EF2"/>
    <w:rsid w:val="0076027E"/>
    <w:rsid w:val="00760B52"/>
    <w:rsid w:val="0076210E"/>
    <w:rsid w:val="00762BEC"/>
    <w:rsid w:val="0076456D"/>
    <w:rsid w:val="00765D5B"/>
    <w:rsid w:val="00766590"/>
    <w:rsid w:val="00770477"/>
    <w:rsid w:val="0077219E"/>
    <w:rsid w:val="0077552C"/>
    <w:rsid w:val="00775598"/>
    <w:rsid w:val="00775E06"/>
    <w:rsid w:val="00782317"/>
    <w:rsid w:val="00786C08"/>
    <w:rsid w:val="00790875"/>
    <w:rsid w:val="00790B1E"/>
    <w:rsid w:val="0079160C"/>
    <w:rsid w:val="00794E29"/>
    <w:rsid w:val="007953C5"/>
    <w:rsid w:val="00795672"/>
    <w:rsid w:val="00796F9C"/>
    <w:rsid w:val="007A1E85"/>
    <w:rsid w:val="007A1F4E"/>
    <w:rsid w:val="007A2E1D"/>
    <w:rsid w:val="007A51C0"/>
    <w:rsid w:val="007A7468"/>
    <w:rsid w:val="007B04D5"/>
    <w:rsid w:val="007B1740"/>
    <w:rsid w:val="007B61B4"/>
    <w:rsid w:val="007C12BA"/>
    <w:rsid w:val="007C5AA4"/>
    <w:rsid w:val="007C7B1D"/>
    <w:rsid w:val="007D2941"/>
    <w:rsid w:val="007D4318"/>
    <w:rsid w:val="007D4772"/>
    <w:rsid w:val="007D534A"/>
    <w:rsid w:val="007E395D"/>
    <w:rsid w:val="007E56F0"/>
    <w:rsid w:val="007E744C"/>
    <w:rsid w:val="007F1A37"/>
    <w:rsid w:val="007F5DFB"/>
    <w:rsid w:val="00800C40"/>
    <w:rsid w:val="00801093"/>
    <w:rsid w:val="00801FD6"/>
    <w:rsid w:val="00802CDA"/>
    <w:rsid w:val="00803705"/>
    <w:rsid w:val="00805B42"/>
    <w:rsid w:val="00806BF2"/>
    <w:rsid w:val="00811637"/>
    <w:rsid w:val="00813BE4"/>
    <w:rsid w:val="00813DD5"/>
    <w:rsid w:val="00814815"/>
    <w:rsid w:val="00817035"/>
    <w:rsid w:val="00817706"/>
    <w:rsid w:val="0082134C"/>
    <w:rsid w:val="00822567"/>
    <w:rsid w:val="0082487E"/>
    <w:rsid w:val="0082523E"/>
    <w:rsid w:val="00825EDF"/>
    <w:rsid w:val="008328F7"/>
    <w:rsid w:val="0083356D"/>
    <w:rsid w:val="0083366E"/>
    <w:rsid w:val="0083492A"/>
    <w:rsid w:val="00835F79"/>
    <w:rsid w:val="00837253"/>
    <w:rsid w:val="00841ED0"/>
    <w:rsid w:val="008447BA"/>
    <w:rsid w:val="00844927"/>
    <w:rsid w:val="00845A30"/>
    <w:rsid w:val="00846E77"/>
    <w:rsid w:val="00850E5A"/>
    <w:rsid w:val="0085122E"/>
    <w:rsid w:val="00855762"/>
    <w:rsid w:val="00855B93"/>
    <w:rsid w:val="00863CED"/>
    <w:rsid w:val="00865D27"/>
    <w:rsid w:val="008676A8"/>
    <w:rsid w:val="00867BCC"/>
    <w:rsid w:val="0087013A"/>
    <w:rsid w:val="0087173A"/>
    <w:rsid w:val="008721B3"/>
    <w:rsid w:val="008735A2"/>
    <w:rsid w:val="008778B5"/>
    <w:rsid w:val="008811B3"/>
    <w:rsid w:val="008811CA"/>
    <w:rsid w:val="008824F5"/>
    <w:rsid w:val="00883E82"/>
    <w:rsid w:val="00884DF1"/>
    <w:rsid w:val="00887512"/>
    <w:rsid w:val="00887F83"/>
    <w:rsid w:val="008906DA"/>
    <w:rsid w:val="00890AD2"/>
    <w:rsid w:val="0089267E"/>
    <w:rsid w:val="008937F9"/>
    <w:rsid w:val="00896B55"/>
    <w:rsid w:val="00896C7D"/>
    <w:rsid w:val="008A1EDA"/>
    <w:rsid w:val="008A22A0"/>
    <w:rsid w:val="008A2F65"/>
    <w:rsid w:val="008A3651"/>
    <w:rsid w:val="008A5447"/>
    <w:rsid w:val="008A545B"/>
    <w:rsid w:val="008A60F9"/>
    <w:rsid w:val="008A6B59"/>
    <w:rsid w:val="008A75CF"/>
    <w:rsid w:val="008B3CF8"/>
    <w:rsid w:val="008B44EC"/>
    <w:rsid w:val="008B718A"/>
    <w:rsid w:val="008B78B6"/>
    <w:rsid w:val="008B79DA"/>
    <w:rsid w:val="008C16FB"/>
    <w:rsid w:val="008C1818"/>
    <w:rsid w:val="008C36F7"/>
    <w:rsid w:val="008D229A"/>
    <w:rsid w:val="008F067F"/>
    <w:rsid w:val="008F0EC2"/>
    <w:rsid w:val="008F15A3"/>
    <w:rsid w:val="008F1878"/>
    <w:rsid w:val="008F2426"/>
    <w:rsid w:val="008F55DB"/>
    <w:rsid w:val="008F72B6"/>
    <w:rsid w:val="00903BF6"/>
    <w:rsid w:val="0090798F"/>
    <w:rsid w:val="009112F2"/>
    <w:rsid w:val="00915205"/>
    <w:rsid w:val="00920C62"/>
    <w:rsid w:val="00924BDC"/>
    <w:rsid w:val="00924C2D"/>
    <w:rsid w:val="0092643F"/>
    <w:rsid w:val="00927729"/>
    <w:rsid w:val="00927978"/>
    <w:rsid w:val="00931B59"/>
    <w:rsid w:val="0093485B"/>
    <w:rsid w:val="00935ED6"/>
    <w:rsid w:val="00935F9D"/>
    <w:rsid w:val="0093666B"/>
    <w:rsid w:val="00936F11"/>
    <w:rsid w:val="009370C1"/>
    <w:rsid w:val="009401D9"/>
    <w:rsid w:val="009420FB"/>
    <w:rsid w:val="0094587D"/>
    <w:rsid w:val="009462D4"/>
    <w:rsid w:val="0095001F"/>
    <w:rsid w:val="0095072B"/>
    <w:rsid w:val="009534D0"/>
    <w:rsid w:val="00954779"/>
    <w:rsid w:val="00955638"/>
    <w:rsid w:val="00957D73"/>
    <w:rsid w:val="00957DC7"/>
    <w:rsid w:val="00960A6B"/>
    <w:rsid w:val="00962286"/>
    <w:rsid w:val="0096292A"/>
    <w:rsid w:val="009635AF"/>
    <w:rsid w:val="00965B32"/>
    <w:rsid w:val="00965BA7"/>
    <w:rsid w:val="00970DC8"/>
    <w:rsid w:val="00975EA8"/>
    <w:rsid w:val="009808FE"/>
    <w:rsid w:val="009928B3"/>
    <w:rsid w:val="00992D89"/>
    <w:rsid w:val="0099388A"/>
    <w:rsid w:val="009A0BF3"/>
    <w:rsid w:val="009A0E11"/>
    <w:rsid w:val="009A2780"/>
    <w:rsid w:val="009A3C17"/>
    <w:rsid w:val="009B2113"/>
    <w:rsid w:val="009B233A"/>
    <w:rsid w:val="009B7229"/>
    <w:rsid w:val="009B78E7"/>
    <w:rsid w:val="009C186B"/>
    <w:rsid w:val="009C3408"/>
    <w:rsid w:val="009C3882"/>
    <w:rsid w:val="009C44F2"/>
    <w:rsid w:val="009C6DA1"/>
    <w:rsid w:val="009D1817"/>
    <w:rsid w:val="009D23B9"/>
    <w:rsid w:val="009D3C74"/>
    <w:rsid w:val="009D3DD0"/>
    <w:rsid w:val="009D3EDD"/>
    <w:rsid w:val="009D5F6D"/>
    <w:rsid w:val="009D674F"/>
    <w:rsid w:val="009D7B4C"/>
    <w:rsid w:val="009E0923"/>
    <w:rsid w:val="009E3228"/>
    <w:rsid w:val="009E4D25"/>
    <w:rsid w:val="009E5DDB"/>
    <w:rsid w:val="009F1A9D"/>
    <w:rsid w:val="009F4165"/>
    <w:rsid w:val="009F457E"/>
    <w:rsid w:val="009F520D"/>
    <w:rsid w:val="009F7EC9"/>
    <w:rsid w:val="00A0016F"/>
    <w:rsid w:val="00A03CA2"/>
    <w:rsid w:val="00A04B09"/>
    <w:rsid w:val="00A04E5F"/>
    <w:rsid w:val="00A0681B"/>
    <w:rsid w:val="00A12679"/>
    <w:rsid w:val="00A127B6"/>
    <w:rsid w:val="00A13C61"/>
    <w:rsid w:val="00A13ED4"/>
    <w:rsid w:val="00A145AC"/>
    <w:rsid w:val="00A23189"/>
    <w:rsid w:val="00A27EAD"/>
    <w:rsid w:val="00A3013C"/>
    <w:rsid w:val="00A327F0"/>
    <w:rsid w:val="00A35A86"/>
    <w:rsid w:val="00A37F60"/>
    <w:rsid w:val="00A421CC"/>
    <w:rsid w:val="00A42BB2"/>
    <w:rsid w:val="00A441FF"/>
    <w:rsid w:val="00A45AFD"/>
    <w:rsid w:val="00A45E56"/>
    <w:rsid w:val="00A50D80"/>
    <w:rsid w:val="00A51A1F"/>
    <w:rsid w:val="00A53497"/>
    <w:rsid w:val="00A570C8"/>
    <w:rsid w:val="00A604B9"/>
    <w:rsid w:val="00A60AE6"/>
    <w:rsid w:val="00A622E9"/>
    <w:rsid w:val="00A656A0"/>
    <w:rsid w:val="00A70474"/>
    <w:rsid w:val="00A7072B"/>
    <w:rsid w:val="00A71D2B"/>
    <w:rsid w:val="00A72CAE"/>
    <w:rsid w:val="00A74E35"/>
    <w:rsid w:val="00A75B3B"/>
    <w:rsid w:val="00A7655C"/>
    <w:rsid w:val="00A8050C"/>
    <w:rsid w:val="00A84776"/>
    <w:rsid w:val="00A861A7"/>
    <w:rsid w:val="00A86AA6"/>
    <w:rsid w:val="00A900BF"/>
    <w:rsid w:val="00A91C7F"/>
    <w:rsid w:val="00A91EA0"/>
    <w:rsid w:val="00A92B92"/>
    <w:rsid w:val="00A93E7F"/>
    <w:rsid w:val="00A94FFA"/>
    <w:rsid w:val="00A9519A"/>
    <w:rsid w:val="00AA665D"/>
    <w:rsid w:val="00AA6CDC"/>
    <w:rsid w:val="00AA6F86"/>
    <w:rsid w:val="00AB0BE5"/>
    <w:rsid w:val="00AB0C62"/>
    <w:rsid w:val="00AB1EE7"/>
    <w:rsid w:val="00AB1F00"/>
    <w:rsid w:val="00AB752D"/>
    <w:rsid w:val="00AB76E1"/>
    <w:rsid w:val="00AC059F"/>
    <w:rsid w:val="00AC131C"/>
    <w:rsid w:val="00AC2116"/>
    <w:rsid w:val="00AC2801"/>
    <w:rsid w:val="00AC3B64"/>
    <w:rsid w:val="00AC7287"/>
    <w:rsid w:val="00AD1C0F"/>
    <w:rsid w:val="00AD69E0"/>
    <w:rsid w:val="00AD74B9"/>
    <w:rsid w:val="00AE2936"/>
    <w:rsid w:val="00AE6761"/>
    <w:rsid w:val="00AF0900"/>
    <w:rsid w:val="00AF28ED"/>
    <w:rsid w:val="00AF2D18"/>
    <w:rsid w:val="00AF2D24"/>
    <w:rsid w:val="00AF55EC"/>
    <w:rsid w:val="00AF7FC0"/>
    <w:rsid w:val="00B001DE"/>
    <w:rsid w:val="00B01F7F"/>
    <w:rsid w:val="00B028B6"/>
    <w:rsid w:val="00B069FF"/>
    <w:rsid w:val="00B109B0"/>
    <w:rsid w:val="00B11021"/>
    <w:rsid w:val="00B1188A"/>
    <w:rsid w:val="00B12453"/>
    <w:rsid w:val="00B1406C"/>
    <w:rsid w:val="00B147B7"/>
    <w:rsid w:val="00B159B9"/>
    <w:rsid w:val="00B16BC0"/>
    <w:rsid w:val="00B17815"/>
    <w:rsid w:val="00B22983"/>
    <w:rsid w:val="00B22FD3"/>
    <w:rsid w:val="00B23261"/>
    <w:rsid w:val="00B2345C"/>
    <w:rsid w:val="00B26455"/>
    <w:rsid w:val="00B2711B"/>
    <w:rsid w:val="00B30472"/>
    <w:rsid w:val="00B329AF"/>
    <w:rsid w:val="00B35902"/>
    <w:rsid w:val="00B373C9"/>
    <w:rsid w:val="00B4044F"/>
    <w:rsid w:val="00B415AD"/>
    <w:rsid w:val="00B423A5"/>
    <w:rsid w:val="00B42C79"/>
    <w:rsid w:val="00B4320D"/>
    <w:rsid w:val="00B43633"/>
    <w:rsid w:val="00B45250"/>
    <w:rsid w:val="00B4531D"/>
    <w:rsid w:val="00B4779F"/>
    <w:rsid w:val="00B5259C"/>
    <w:rsid w:val="00B5361E"/>
    <w:rsid w:val="00B5372E"/>
    <w:rsid w:val="00B5567F"/>
    <w:rsid w:val="00B60960"/>
    <w:rsid w:val="00B62632"/>
    <w:rsid w:val="00B6502D"/>
    <w:rsid w:val="00B656DF"/>
    <w:rsid w:val="00B72471"/>
    <w:rsid w:val="00B72A17"/>
    <w:rsid w:val="00B75165"/>
    <w:rsid w:val="00B76F56"/>
    <w:rsid w:val="00B820B7"/>
    <w:rsid w:val="00B825EE"/>
    <w:rsid w:val="00B85D30"/>
    <w:rsid w:val="00B86096"/>
    <w:rsid w:val="00B86CCF"/>
    <w:rsid w:val="00B878F6"/>
    <w:rsid w:val="00B90FDF"/>
    <w:rsid w:val="00B936A3"/>
    <w:rsid w:val="00BB295F"/>
    <w:rsid w:val="00BB3079"/>
    <w:rsid w:val="00BB492D"/>
    <w:rsid w:val="00BB69A0"/>
    <w:rsid w:val="00BB6A32"/>
    <w:rsid w:val="00BC0163"/>
    <w:rsid w:val="00BC1C0C"/>
    <w:rsid w:val="00BC2715"/>
    <w:rsid w:val="00BC6362"/>
    <w:rsid w:val="00BC6895"/>
    <w:rsid w:val="00BC7B34"/>
    <w:rsid w:val="00BD04C6"/>
    <w:rsid w:val="00BD4A38"/>
    <w:rsid w:val="00BD5076"/>
    <w:rsid w:val="00BE50A6"/>
    <w:rsid w:val="00BE6BFF"/>
    <w:rsid w:val="00BE7691"/>
    <w:rsid w:val="00BF07FD"/>
    <w:rsid w:val="00BF1687"/>
    <w:rsid w:val="00BF287C"/>
    <w:rsid w:val="00BF2C6C"/>
    <w:rsid w:val="00BF3FB9"/>
    <w:rsid w:val="00BF72E6"/>
    <w:rsid w:val="00C00225"/>
    <w:rsid w:val="00C04D16"/>
    <w:rsid w:val="00C04DF9"/>
    <w:rsid w:val="00C050ED"/>
    <w:rsid w:val="00C10444"/>
    <w:rsid w:val="00C108FD"/>
    <w:rsid w:val="00C125B5"/>
    <w:rsid w:val="00C12BF4"/>
    <w:rsid w:val="00C13C1F"/>
    <w:rsid w:val="00C20FD3"/>
    <w:rsid w:val="00C221C1"/>
    <w:rsid w:val="00C22215"/>
    <w:rsid w:val="00C22AAC"/>
    <w:rsid w:val="00C23D2F"/>
    <w:rsid w:val="00C27D3B"/>
    <w:rsid w:val="00C303D0"/>
    <w:rsid w:val="00C31B59"/>
    <w:rsid w:val="00C326BF"/>
    <w:rsid w:val="00C331E3"/>
    <w:rsid w:val="00C35063"/>
    <w:rsid w:val="00C4289B"/>
    <w:rsid w:val="00C441B9"/>
    <w:rsid w:val="00C44607"/>
    <w:rsid w:val="00C45139"/>
    <w:rsid w:val="00C45A13"/>
    <w:rsid w:val="00C506C4"/>
    <w:rsid w:val="00C506F4"/>
    <w:rsid w:val="00C526E6"/>
    <w:rsid w:val="00C52794"/>
    <w:rsid w:val="00C536AC"/>
    <w:rsid w:val="00C5596D"/>
    <w:rsid w:val="00C563FD"/>
    <w:rsid w:val="00C61FD7"/>
    <w:rsid w:val="00C64C54"/>
    <w:rsid w:val="00C6531B"/>
    <w:rsid w:val="00C6555B"/>
    <w:rsid w:val="00C6564B"/>
    <w:rsid w:val="00C65997"/>
    <w:rsid w:val="00C66146"/>
    <w:rsid w:val="00C702F6"/>
    <w:rsid w:val="00C70DB1"/>
    <w:rsid w:val="00C72996"/>
    <w:rsid w:val="00C72C4D"/>
    <w:rsid w:val="00C77FD1"/>
    <w:rsid w:val="00C82A84"/>
    <w:rsid w:val="00C82AF8"/>
    <w:rsid w:val="00C82D6E"/>
    <w:rsid w:val="00C86288"/>
    <w:rsid w:val="00C868B9"/>
    <w:rsid w:val="00C875A8"/>
    <w:rsid w:val="00C90624"/>
    <w:rsid w:val="00C912AF"/>
    <w:rsid w:val="00C955C9"/>
    <w:rsid w:val="00C96A49"/>
    <w:rsid w:val="00CA0DEB"/>
    <w:rsid w:val="00CA0DF6"/>
    <w:rsid w:val="00CA21B0"/>
    <w:rsid w:val="00CA26F5"/>
    <w:rsid w:val="00CA3FAB"/>
    <w:rsid w:val="00CA4D8C"/>
    <w:rsid w:val="00CA5563"/>
    <w:rsid w:val="00CA6696"/>
    <w:rsid w:val="00CA6DCB"/>
    <w:rsid w:val="00CA71D0"/>
    <w:rsid w:val="00CA7916"/>
    <w:rsid w:val="00CB0372"/>
    <w:rsid w:val="00CB1DD1"/>
    <w:rsid w:val="00CB2794"/>
    <w:rsid w:val="00CB32D0"/>
    <w:rsid w:val="00CB47D9"/>
    <w:rsid w:val="00CB6AAD"/>
    <w:rsid w:val="00CB74F3"/>
    <w:rsid w:val="00CB797E"/>
    <w:rsid w:val="00CC076B"/>
    <w:rsid w:val="00CC173B"/>
    <w:rsid w:val="00CC3251"/>
    <w:rsid w:val="00CC5004"/>
    <w:rsid w:val="00CC597C"/>
    <w:rsid w:val="00CC6A9D"/>
    <w:rsid w:val="00CD08BE"/>
    <w:rsid w:val="00CD5B96"/>
    <w:rsid w:val="00CD7997"/>
    <w:rsid w:val="00CD7BC7"/>
    <w:rsid w:val="00CE19E2"/>
    <w:rsid w:val="00CE1D54"/>
    <w:rsid w:val="00CE24FB"/>
    <w:rsid w:val="00CE29F4"/>
    <w:rsid w:val="00CE4527"/>
    <w:rsid w:val="00CE69E4"/>
    <w:rsid w:val="00CF160D"/>
    <w:rsid w:val="00CF1662"/>
    <w:rsid w:val="00CF1861"/>
    <w:rsid w:val="00D12167"/>
    <w:rsid w:val="00D13DAD"/>
    <w:rsid w:val="00D15F92"/>
    <w:rsid w:val="00D1664E"/>
    <w:rsid w:val="00D22F48"/>
    <w:rsid w:val="00D232E4"/>
    <w:rsid w:val="00D24CFE"/>
    <w:rsid w:val="00D2701A"/>
    <w:rsid w:val="00D37188"/>
    <w:rsid w:val="00D41978"/>
    <w:rsid w:val="00D42088"/>
    <w:rsid w:val="00D42CD3"/>
    <w:rsid w:val="00D43DBF"/>
    <w:rsid w:val="00D43DC3"/>
    <w:rsid w:val="00D45904"/>
    <w:rsid w:val="00D5111F"/>
    <w:rsid w:val="00D5175B"/>
    <w:rsid w:val="00D5245E"/>
    <w:rsid w:val="00D553F4"/>
    <w:rsid w:val="00D55E4D"/>
    <w:rsid w:val="00D560F2"/>
    <w:rsid w:val="00D60DD8"/>
    <w:rsid w:val="00D6161D"/>
    <w:rsid w:val="00D61BDB"/>
    <w:rsid w:val="00D62801"/>
    <w:rsid w:val="00D664ED"/>
    <w:rsid w:val="00D66655"/>
    <w:rsid w:val="00D66925"/>
    <w:rsid w:val="00D67D4F"/>
    <w:rsid w:val="00D71522"/>
    <w:rsid w:val="00D744DD"/>
    <w:rsid w:val="00D803D5"/>
    <w:rsid w:val="00D8186D"/>
    <w:rsid w:val="00D81FE1"/>
    <w:rsid w:val="00D85F02"/>
    <w:rsid w:val="00D874D9"/>
    <w:rsid w:val="00D87C25"/>
    <w:rsid w:val="00D90981"/>
    <w:rsid w:val="00D90A4D"/>
    <w:rsid w:val="00D9144D"/>
    <w:rsid w:val="00D9412E"/>
    <w:rsid w:val="00D941B4"/>
    <w:rsid w:val="00D95F05"/>
    <w:rsid w:val="00DA1825"/>
    <w:rsid w:val="00DA5F03"/>
    <w:rsid w:val="00DA60E8"/>
    <w:rsid w:val="00DA730C"/>
    <w:rsid w:val="00DB14D8"/>
    <w:rsid w:val="00DB3BC8"/>
    <w:rsid w:val="00DB4641"/>
    <w:rsid w:val="00DB5AF7"/>
    <w:rsid w:val="00DC0BB8"/>
    <w:rsid w:val="00DD2D98"/>
    <w:rsid w:val="00DD3313"/>
    <w:rsid w:val="00DD3851"/>
    <w:rsid w:val="00DE25CD"/>
    <w:rsid w:val="00DE3174"/>
    <w:rsid w:val="00DE48C3"/>
    <w:rsid w:val="00DE4CE1"/>
    <w:rsid w:val="00DF2BFA"/>
    <w:rsid w:val="00DF5EA7"/>
    <w:rsid w:val="00DF7C35"/>
    <w:rsid w:val="00DF7E9B"/>
    <w:rsid w:val="00E001E3"/>
    <w:rsid w:val="00E00855"/>
    <w:rsid w:val="00E03189"/>
    <w:rsid w:val="00E06927"/>
    <w:rsid w:val="00E0775B"/>
    <w:rsid w:val="00E11451"/>
    <w:rsid w:val="00E12F4F"/>
    <w:rsid w:val="00E20C03"/>
    <w:rsid w:val="00E20C1F"/>
    <w:rsid w:val="00E22262"/>
    <w:rsid w:val="00E22C3E"/>
    <w:rsid w:val="00E253B9"/>
    <w:rsid w:val="00E274B1"/>
    <w:rsid w:val="00E27AC3"/>
    <w:rsid w:val="00E27B10"/>
    <w:rsid w:val="00E30148"/>
    <w:rsid w:val="00E312EA"/>
    <w:rsid w:val="00E31330"/>
    <w:rsid w:val="00E31CF3"/>
    <w:rsid w:val="00E36CC4"/>
    <w:rsid w:val="00E37BD9"/>
    <w:rsid w:val="00E37DE4"/>
    <w:rsid w:val="00E41C88"/>
    <w:rsid w:val="00E42455"/>
    <w:rsid w:val="00E43A1C"/>
    <w:rsid w:val="00E44D74"/>
    <w:rsid w:val="00E46D08"/>
    <w:rsid w:val="00E46DA5"/>
    <w:rsid w:val="00E50EC3"/>
    <w:rsid w:val="00E52E0F"/>
    <w:rsid w:val="00E54815"/>
    <w:rsid w:val="00E551D9"/>
    <w:rsid w:val="00E56758"/>
    <w:rsid w:val="00E5681E"/>
    <w:rsid w:val="00E61F88"/>
    <w:rsid w:val="00E6264E"/>
    <w:rsid w:val="00E62B26"/>
    <w:rsid w:val="00E632EE"/>
    <w:rsid w:val="00E63BDB"/>
    <w:rsid w:val="00E63F38"/>
    <w:rsid w:val="00E63F4F"/>
    <w:rsid w:val="00E654A9"/>
    <w:rsid w:val="00E6554C"/>
    <w:rsid w:val="00E65E6C"/>
    <w:rsid w:val="00E66462"/>
    <w:rsid w:val="00E67BCD"/>
    <w:rsid w:val="00E70120"/>
    <w:rsid w:val="00E71684"/>
    <w:rsid w:val="00E721B9"/>
    <w:rsid w:val="00E72F3B"/>
    <w:rsid w:val="00E74AF0"/>
    <w:rsid w:val="00E75CF1"/>
    <w:rsid w:val="00E77072"/>
    <w:rsid w:val="00E809B0"/>
    <w:rsid w:val="00E81C72"/>
    <w:rsid w:val="00E83FD8"/>
    <w:rsid w:val="00E86155"/>
    <w:rsid w:val="00E94BFA"/>
    <w:rsid w:val="00E955A7"/>
    <w:rsid w:val="00EA1C0A"/>
    <w:rsid w:val="00EA31AE"/>
    <w:rsid w:val="00EA51D8"/>
    <w:rsid w:val="00EB107D"/>
    <w:rsid w:val="00EB3CC7"/>
    <w:rsid w:val="00EB633D"/>
    <w:rsid w:val="00EC28C4"/>
    <w:rsid w:val="00EC30C0"/>
    <w:rsid w:val="00EC40FA"/>
    <w:rsid w:val="00EC5B7E"/>
    <w:rsid w:val="00EC671A"/>
    <w:rsid w:val="00EC67F4"/>
    <w:rsid w:val="00EC6A4C"/>
    <w:rsid w:val="00EC714D"/>
    <w:rsid w:val="00EC7F9C"/>
    <w:rsid w:val="00ED03A2"/>
    <w:rsid w:val="00ED3852"/>
    <w:rsid w:val="00ED4BA0"/>
    <w:rsid w:val="00ED5BA8"/>
    <w:rsid w:val="00ED7D67"/>
    <w:rsid w:val="00EE014A"/>
    <w:rsid w:val="00EE13C5"/>
    <w:rsid w:val="00EE277E"/>
    <w:rsid w:val="00EE35F8"/>
    <w:rsid w:val="00EE3697"/>
    <w:rsid w:val="00EE3D15"/>
    <w:rsid w:val="00EE5EBB"/>
    <w:rsid w:val="00EE78FE"/>
    <w:rsid w:val="00EF0999"/>
    <w:rsid w:val="00EF0C84"/>
    <w:rsid w:val="00EF215E"/>
    <w:rsid w:val="00EF2CEC"/>
    <w:rsid w:val="00EF6639"/>
    <w:rsid w:val="00EF6DAD"/>
    <w:rsid w:val="00F003C4"/>
    <w:rsid w:val="00F00755"/>
    <w:rsid w:val="00F00930"/>
    <w:rsid w:val="00F0361A"/>
    <w:rsid w:val="00F06B16"/>
    <w:rsid w:val="00F116CC"/>
    <w:rsid w:val="00F16AC8"/>
    <w:rsid w:val="00F212CF"/>
    <w:rsid w:val="00F2179B"/>
    <w:rsid w:val="00F2231C"/>
    <w:rsid w:val="00F24A1C"/>
    <w:rsid w:val="00F259C7"/>
    <w:rsid w:val="00F25A65"/>
    <w:rsid w:val="00F26258"/>
    <w:rsid w:val="00F26E21"/>
    <w:rsid w:val="00F27724"/>
    <w:rsid w:val="00F302BD"/>
    <w:rsid w:val="00F3486B"/>
    <w:rsid w:val="00F34BCF"/>
    <w:rsid w:val="00F35804"/>
    <w:rsid w:val="00F4044B"/>
    <w:rsid w:val="00F44048"/>
    <w:rsid w:val="00F45CD3"/>
    <w:rsid w:val="00F462E3"/>
    <w:rsid w:val="00F5114C"/>
    <w:rsid w:val="00F514E4"/>
    <w:rsid w:val="00F60469"/>
    <w:rsid w:val="00F6247B"/>
    <w:rsid w:val="00F657DF"/>
    <w:rsid w:val="00F70BAD"/>
    <w:rsid w:val="00F73268"/>
    <w:rsid w:val="00F739CE"/>
    <w:rsid w:val="00F74C2B"/>
    <w:rsid w:val="00F80208"/>
    <w:rsid w:val="00F81E21"/>
    <w:rsid w:val="00F83B23"/>
    <w:rsid w:val="00F83DFF"/>
    <w:rsid w:val="00F842ED"/>
    <w:rsid w:val="00F84EE5"/>
    <w:rsid w:val="00F873B2"/>
    <w:rsid w:val="00F87913"/>
    <w:rsid w:val="00FA18EA"/>
    <w:rsid w:val="00FA2C50"/>
    <w:rsid w:val="00FA3268"/>
    <w:rsid w:val="00FA3F55"/>
    <w:rsid w:val="00FA65F6"/>
    <w:rsid w:val="00FA7090"/>
    <w:rsid w:val="00FB0A89"/>
    <w:rsid w:val="00FB275E"/>
    <w:rsid w:val="00FB2BBC"/>
    <w:rsid w:val="00FB3D70"/>
    <w:rsid w:val="00FB3FD3"/>
    <w:rsid w:val="00FB56C7"/>
    <w:rsid w:val="00FB6131"/>
    <w:rsid w:val="00FB6FB4"/>
    <w:rsid w:val="00FB7658"/>
    <w:rsid w:val="00FC0CED"/>
    <w:rsid w:val="00FC205F"/>
    <w:rsid w:val="00FC4C9D"/>
    <w:rsid w:val="00FC6296"/>
    <w:rsid w:val="00FC66CD"/>
    <w:rsid w:val="00FC6D03"/>
    <w:rsid w:val="00FC72F4"/>
    <w:rsid w:val="00FD2BF7"/>
    <w:rsid w:val="00FD4156"/>
    <w:rsid w:val="00FD4D04"/>
    <w:rsid w:val="00FD654E"/>
    <w:rsid w:val="00FD6ED2"/>
    <w:rsid w:val="00FD737D"/>
    <w:rsid w:val="00FE0B37"/>
    <w:rsid w:val="00FE0EC9"/>
    <w:rsid w:val="00FE3D8B"/>
    <w:rsid w:val="00FE662D"/>
    <w:rsid w:val="00FF293A"/>
    <w:rsid w:val="00FF2BC3"/>
    <w:rsid w:val="00FF3CEA"/>
    <w:rsid w:val="00FF4E3B"/>
    <w:rsid w:val="00FF6B7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1CCEB1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w:hAnsi="Arial"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annotation text" w:locked="1" w:qFormat="1"/>
    <w:lsdException w:name="caption" w:qFormat="1"/>
    <w:lsdException w:name="annotation reference" w:locked="1" w:qFormat="1"/>
    <w:lsdException w:name="List Bullet" w:qFormat="1"/>
    <w:lsdException w:name="List Number" w:semiHidden="0" w:unhideWhenUsed="0" w:qFormat="1"/>
    <w:lsdException w:name="List 4" w:semiHidden="0" w:unhideWhenUsed="0"/>
    <w:lsdException w:name="List 5" w:semiHidden="0" w:unhideWhenUsed="0"/>
    <w:lsdException w:name="List Bullet 2" w:qFormat="1"/>
    <w:lsdException w:name="List Bullet 3" w:qFormat="1"/>
    <w:lsdException w:name="List Bullet 4" w:locked="1"/>
    <w:lsdException w:name="List Bullet 5" w:locked="1"/>
    <w:lsdException w:name="List Number 2" w:qFormat="1"/>
    <w:lsdException w:name="List Number 3" w:qFormat="1"/>
    <w:lsdException w:name="List Number 4" w:locked="1"/>
    <w:lsdException w:name="List Number 5" w:locked="1"/>
    <w:lsdException w:name="Title" w:semiHidden="0" w:unhideWhenUsed="0"/>
    <w:lsdException w:name="Closing" w:locked="1"/>
    <w:lsdException w:name="List Continue" w:qFormat="1"/>
    <w:lsdException w:name="List Continue 2" w:qFormat="1"/>
    <w:lsdException w:name="List Continue 3" w:qFormat="1"/>
    <w:lsdException w:name="List Continue 4" w:locked="1"/>
    <w:lsdException w:name="List Continue 5" w:locked="1"/>
    <w:lsdException w:name="Subtitle" w:unhideWhenUsed="0" w:qFormat="1"/>
    <w:lsdException w:name="Salutation" w:semiHidden="0" w:unhideWhenUsed="0"/>
    <w:lsdException w:name="Date" w:semiHidden="0" w:unhideWhenUsed="0"/>
    <w:lsdException w:name="Body Text First Indent" w:unhideWhenUsed="0"/>
    <w:lsdException w:name="Block Text" w:locked="1"/>
    <w:lsdException w:name="Hyperlink" w:uiPriority="99" w:qFormat="1"/>
    <w:lsdException w:name="Strong" w:unhideWhenUsed="0"/>
    <w:lsdException w:name="Emphasis" w:unhideWhenUsed="0" w:qFormat="1"/>
    <w:lsdException w:name="E-mail Signature" w:locked="1"/>
    <w:lsdException w:name="annotation subject" w:locked="1" w:qFormat="1"/>
    <w:lsdException w:name="No List" w:uiPriority="99"/>
    <w:lsdException w:name="Outline List 3" w:locked="1"/>
    <w:lsdException w:name="Table 3D effects 1" w:locked="1"/>
    <w:lsdException w:name="Table 3D effects 2" w:locked="1"/>
    <w:lsdException w:name="Table 3D effects 3" w:locked="1"/>
    <w:lsdException w:name="Table Grid" w:semiHidden="0" w:unhideWhenUsed="0"/>
    <w:lsdException w:name="Placeholder Text" w:uiPriority="99" w:unhideWhenUsed="0"/>
    <w:lsdException w:name="No Spacing"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iPriority="99" w:unhideWhenUsed="0"/>
    <w:lsdException w:name="List Paragraph" w:semiHidden="0" w:uiPriority="34" w:unhideWhenUsed="0" w:qFormat="1"/>
    <w:lsdException w:name="Quote" w:uiPriority="29" w:unhideWhenUsed="0" w:qFormat="1"/>
    <w:lsdException w:name="Intense Quote" w:uiPriority="30" w:unhideWhenUsed="0" w:qFormat="1"/>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uiPriority="37"/>
    <w:lsdException w:name="TOC Heading" w:qFormat="1"/>
  </w:latentStyles>
  <w:style w:type="paragraph" w:default="1" w:styleId="Normal">
    <w:name w:val="Normal"/>
    <w:qFormat/>
    <w:rsid w:val="00B60960"/>
    <w:pPr>
      <w:suppressAutoHyphens/>
      <w:spacing w:before="120"/>
    </w:pPr>
    <w:rPr>
      <w:lang w:val="en-GB"/>
    </w:rPr>
  </w:style>
  <w:style w:type="paragraph" w:styleId="Heading1">
    <w:name w:val="heading 1"/>
    <w:next w:val="Normal"/>
    <w:autoRedefine/>
    <w:qFormat/>
    <w:rsid w:val="008937F9"/>
    <w:pPr>
      <w:keepNext/>
      <w:pageBreakBefore/>
      <w:numPr>
        <w:numId w:val="17"/>
      </w:numPr>
      <w:spacing w:before="240"/>
      <w:ind w:left="1008" w:hanging="1008"/>
      <w:outlineLvl w:val="0"/>
    </w:pPr>
    <w:rPr>
      <w:b/>
      <w:kern w:val="28"/>
      <w:sz w:val="40"/>
      <w:lang w:val="en-GB"/>
    </w:rPr>
  </w:style>
  <w:style w:type="paragraph" w:styleId="Heading2">
    <w:name w:val="heading 2"/>
    <w:basedOn w:val="Heading1"/>
    <w:next w:val="Normal"/>
    <w:qFormat/>
    <w:rsid w:val="003355DB"/>
    <w:pPr>
      <w:pageBreakBefore w:val="0"/>
      <w:numPr>
        <w:ilvl w:val="1"/>
      </w:numPr>
      <w:tabs>
        <w:tab w:val="num" w:pos="1134"/>
      </w:tabs>
      <w:spacing w:after="60"/>
      <w:ind w:left="1008" w:hanging="1008"/>
      <w:outlineLvl w:val="1"/>
    </w:pPr>
    <w:rPr>
      <w:sz w:val="34"/>
    </w:rPr>
  </w:style>
  <w:style w:type="paragraph" w:styleId="Heading3">
    <w:name w:val="heading 3"/>
    <w:basedOn w:val="Heading2"/>
    <w:next w:val="Normal"/>
    <w:qFormat/>
    <w:rsid w:val="00E44D74"/>
    <w:pPr>
      <w:numPr>
        <w:ilvl w:val="2"/>
      </w:numPr>
      <w:spacing w:before="160"/>
      <w:ind w:left="1008" w:hanging="1008"/>
      <w:outlineLvl w:val="2"/>
    </w:pPr>
    <w:rPr>
      <w:sz w:val="28"/>
    </w:rPr>
  </w:style>
  <w:style w:type="paragraph" w:styleId="Heading4">
    <w:name w:val="heading 4"/>
    <w:basedOn w:val="Heading3"/>
    <w:next w:val="Normal"/>
    <w:qFormat/>
    <w:rsid w:val="00214D55"/>
    <w:pPr>
      <w:numPr>
        <w:ilvl w:val="3"/>
      </w:numPr>
      <w:spacing w:after="120"/>
      <w:ind w:left="1152" w:hanging="1152"/>
      <w:outlineLvl w:val="3"/>
    </w:pPr>
    <w:rPr>
      <w:sz w:val="24"/>
    </w:rPr>
  </w:style>
  <w:style w:type="paragraph" w:styleId="Heading5">
    <w:name w:val="heading 5"/>
    <w:aliases w:val="Heading 5 DO NOT USE"/>
    <w:basedOn w:val="Normal"/>
    <w:next w:val="Normal"/>
    <w:qFormat/>
    <w:rsid w:val="00A327F0"/>
    <w:pPr>
      <w:numPr>
        <w:ilvl w:val="4"/>
        <w:numId w:val="17"/>
      </w:numPr>
      <w:spacing w:before="240" w:after="60"/>
      <w:outlineLvl w:val="4"/>
    </w:pPr>
    <w:rPr>
      <w:sz w:val="22"/>
    </w:rPr>
  </w:style>
  <w:style w:type="paragraph" w:styleId="Heading6">
    <w:name w:val="heading 6"/>
    <w:aliases w:val="Heading 6 DO NOT USE"/>
    <w:basedOn w:val="Normal"/>
    <w:next w:val="Normal"/>
    <w:qFormat/>
    <w:rsid w:val="00A327F0"/>
    <w:pPr>
      <w:numPr>
        <w:ilvl w:val="5"/>
        <w:numId w:val="17"/>
      </w:numPr>
      <w:spacing w:before="240" w:after="60"/>
      <w:outlineLvl w:val="5"/>
    </w:pPr>
    <w:rPr>
      <w:i/>
      <w:sz w:val="22"/>
    </w:rPr>
  </w:style>
  <w:style w:type="paragraph" w:styleId="Heading7">
    <w:name w:val="heading 7"/>
    <w:aliases w:val="Heading 7 DO NOT USE"/>
    <w:basedOn w:val="Normal"/>
    <w:next w:val="Normal"/>
    <w:qFormat/>
    <w:rsid w:val="00A327F0"/>
    <w:pPr>
      <w:keepNext/>
      <w:numPr>
        <w:ilvl w:val="6"/>
        <w:numId w:val="17"/>
      </w:numPr>
      <w:spacing w:before="240" w:after="240"/>
      <w:outlineLvl w:val="6"/>
    </w:pPr>
    <w:rPr>
      <w:b/>
      <w:sz w:val="40"/>
    </w:rPr>
  </w:style>
  <w:style w:type="paragraph" w:styleId="Heading8">
    <w:name w:val="heading 8"/>
    <w:aliases w:val="Heading 8 DO NOT USE"/>
    <w:basedOn w:val="Normal"/>
    <w:next w:val="Normal"/>
    <w:qFormat/>
    <w:rsid w:val="00A327F0"/>
    <w:pPr>
      <w:keepNext/>
      <w:numPr>
        <w:ilvl w:val="7"/>
        <w:numId w:val="17"/>
      </w:numPr>
      <w:spacing w:before="240" w:after="60"/>
      <w:outlineLvl w:val="7"/>
    </w:pPr>
    <w:rPr>
      <w:b/>
      <w:sz w:val="36"/>
    </w:rPr>
  </w:style>
  <w:style w:type="paragraph" w:styleId="Heading9">
    <w:name w:val="heading 9"/>
    <w:aliases w:val="Heading 9 DO NOT USE"/>
    <w:basedOn w:val="Normal"/>
    <w:next w:val="Normal"/>
    <w:qFormat/>
    <w:rsid w:val="00A327F0"/>
    <w:pPr>
      <w:numPr>
        <w:ilvl w:val="8"/>
        <w:numId w:val="17"/>
      </w:numPr>
      <w:spacing w:before="240" w:after="60"/>
      <w:outlineLvl w:val="8"/>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basedOn w:val="ProductName"/>
    <w:rsid w:val="001C280A"/>
    <w:pPr>
      <w:spacing w:before="1080"/>
    </w:pPr>
    <w:rPr>
      <w:sz w:val="48"/>
    </w:rPr>
  </w:style>
  <w:style w:type="paragraph" w:customStyle="1" w:styleId="ProductName">
    <w:name w:val="Product Name"/>
    <w:basedOn w:val="Normal"/>
    <w:next w:val="SWIFTNetversion"/>
    <w:unhideWhenUsed/>
    <w:rsid w:val="001C280A"/>
    <w:pPr>
      <w:spacing w:before="1880"/>
    </w:pPr>
    <w:rPr>
      <w:rFonts w:eastAsia="Times New Roman"/>
      <w:sz w:val="40"/>
      <w:szCs w:val="48"/>
    </w:rPr>
  </w:style>
  <w:style w:type="paragraph" w:customStyle="1" w:styleId="SWIFTNetversion">
    <w:name w:val="SWIFTNet version"/>
    <w:basedOn w:val="Normal"/>
    <w:next w:val="DocumentTitle"/>
    <w:unhideWhenUsed/>
    <w:rsid w:val="001C280A"/>
    <w:pPr>
      <w:spacing w:before="300"/>
    </w:pPr>
    <w:rPr>
      <w:rFonts w:eastAsia="Times New Roman"/>
      <w:sz w:val="28"/>
    </w:rPr>
  </w:style>
  <w:style w:type="paragraph" w:styleId="TOC1">
    <w:name w:val="toc 1"/>
    <w:basedOn w:val="Normal"/>
    <w:next w:val="TOC2"/>
    <w:uiPriority w:val="39"/>
    <w:rsid w:val="001C280A"/>
    <w:pPr>
      <w:tabs>
        <w:tab w:val="left" w:pos="567"/>
        <w:tab w:val="right" w:leader="dot" w:pos="9242"/>
      </w:tabs>
      <w:spacing w:after="60"/>
      <w:ind w:left="567" w:hanging="567"/>
    </w:pPr>
    <w:rPr>
      <w:b/>
      <w:noProof/>
      <w:sz w:val="21"/>
    </w:rPr>
  </w:style>
  <w:style w:type="paragraph" w:styleId="TOC2">
    <w:name w:val="toc 2"/>
    <w:basedOn w:val="TOC1"/>
    <w:uiPriority w:val="39"/>
    <w:rsid w:val="001C280A"/>
    <w:pPr>
      <w:tabs>
        <w:tab w:val="left" w:pos="1134"/>
      </w:tabs>
      <w:spacing w:before="0" w:after="40"/>
      <w:ind w:left="1134"/>
    </w:pPr>
    <w:rPr>
      <w:b w:val="0"/>
      <w:snapToGrid w:val="0"/>
      <w:sz w:val="20"/>
    </w:rPr>
  </w:style>
  <w:style w:type="paragraph" w:styleId="TOC3">
    <w:name w:val="toc 3"/>
    <w:basedOn w:val="Normal"/>
    <w:next w:val="Normal"/>
    <w:rsid w:val="00927978"/>
    <w:pPr>
      <w:tabs>
        <w:tab w:val="left" w:pos="1701"/>
        <w:tab w:val="right" w:leader="dot" w:pos="9242"/>
      </w:tabs>
      <w:spacing w:before="20" w:after="20"/>
      <w:ind w:left="1700" w:hanging="562"/>
    </w:pPr>
    <w:rPr>
      <w:noProof/>
    </w:rPr>
  </w:style>
  <w:style w:type="paragraph" w:styleId="TOC4">
    <w:name w:val="toc 4"/>
    <w:basedOn w:val="Normal"/>
    <w:next w:val="Normal"/>
    <w:autoRedefine/>
    <w:rsid w:val="00927978"/>
    <w:pPr>
      <w:tabs>
        <w:tab w:val="left" w:pos="2552"/>
        <w:tab w:val="right" w:leader="dot" w:pos="9243"/>
      </w:tabs>
      <w:spacing w:before="60" w:after="60"/>
      <w:ind w:left="2552" w:hanging="851"/>
    </w:pPr>
    <w:rPr>
      <w:noProof/>
    </w:rPr>
  </w:style>
  <w:style w:type="paragraph" w:customStyle="1" w:styleId="IntroHeading">
    <w:name w:val="Intro Heading"/>
    <w:basedOn w:val="Heading"/>
    <w:next w:val="Normal"/>
    <w:semiHidden/>
    <w:rsid w:val="0092643F"/>
    <w:pPr>
      <w:spacing w:before="480"/>
    </w:pPr>
    <w:rPr>
      <w:sz w:val="36"/>
    </w:rPr>
  </w:style>
  <w:style w:type="paragraph" w:customStyle="1" w:styleId="Heading">
    <w:name w:val="Heading"/>
    <w:basedOn w:val="Heading1"/>
    <w:rsid w:val="00C45139"/>
    <w:pPr>
      <w:numPr>
        <w:numId w:val="0"/>
      </w:numPr>
      <w:spacing w:after="120"/>
    </w:pPr>
  </w:style>
  <w:style w:type="paragraph" w:customStyle="1" w:styleId="Warning">
    <w:name w:val="Warning"/>
    <w:basedOn w:val="Note"/>
    <w:next w:val="Normal"/>
    <w:qFormat/>
    <w:rsid w:val="001C280A"/>
    <w:pPr>
      <w:numPr>
        <w:numId w:val="2"/>
      </w:numPr>
    </w:pPr>
    <w:rPr>
      <w:snapToGrid w:val="0"/>
    </w:rPr>
  </w:style>
  <w:style w:type="paragraph" w:customStyle="1" w:styleId="Note">
    <w:name w:val="Note"/>
    <w:basedOn w:val="Normal"/>
    <w:next w:val="Normal"/>
    <w:qFormat/>
    <w:rsid w:val="003D1038"/>
    <w:pPr>
      <w:keepLines/>
      <w:numPr>
        <w:numId w:val="13"/>
      </w:numPr>
      <w:pBdr>
        <w:top w:val="single" w:sz="2" w:space="4" w:color="333333"/>
        <w:bottom w:val="single" w:sz="2" w:space="4" w:color="333333"/>
      </w:pBdr>
      <w:spacing w:before="240" w:after="240"/>
      <w:ind w:left="1872" w:hanging="965"/>
    </w:pPr>
  </w:style>
  <w:style w:type="paragraph" w:customStyle="1" w:styleId="TableText">
    <w:name w:val="Table Text"/>
    <w:basedOn w:val="Normal"/>
    <w:qFormat/>
    <w:rsid w:val="00AF2D18"/>
    <w:pPr>
      <w:spacing w:before="40" w:after="40"/>
    </w:pPr>
    <w:rPr>
      <w:iCs/>
      <w:sz w:val="19"/>
    </w:rPr>
  </w:style>
  <w:style w:type="paragraph" w:customStyle="1" w:styleId="BlockLabel">
    <w:name w:val="Block Label"/>
    <w:basedOn w:val="Normal"/>
    <w:next w:val="Normal"/>
    <w:qFormat/>
    <w:rsid w:val="00C82A84"/>
    <w:pPr>
      <w:keepNext/>
      <w:spacing w:before="160"/>
    </w:pPr>
    <w:rPr>
      <w:b/>
      <w:snapToGrid w:val="0"/>
    </w:rPr>
  </w:style>
  <w:style w:type="paragraph" w:styleId="ListContinue2">
    <w:name w:val="List Continue 2"/>
    <w:basedOn w:val="ListContinue"/>
    <w:next w:val="ListNumber"/>
    <w:qFormat/>
    <w:rsid w:val="004C2603"/>
    <w:pPr>
      <w:ind w:left="1134"/>
    </w:pPr>
  </w:style>
  <w:style w:type="paragraph" w:styleId="ListContinue">
    <w:name w:val="List Continue"/>
    <w:basedOn w:val="Normal"/>
    <w:qFormat/>
    <w:rsid w:val="004C2603"/>
    <w:pPr>
      <w:spacing w:before="40" w:after="60"/>
      <w:ind w:left="567"/>
    </w:pPr>
  </w:style>
  <w:style w:type="paragraph" w:styleId="ListNumber">
    <w:name w:val="List Number"/>
    <w:basedOn w:val="Normal"/>
    <w:qFormat/>
    <w:rsid w:val="004A31A8"/>
    <w:pPr>
      <w:numPr>
        <w:numId w:val="10"/>
      </w:numPr>
      <w:spacing w:after="60"/>
    </w:pPr>
  </w:style>
  <w:style w:type="paragraph" w:styleId="ListNumber2">
    <w:name w:val="List Number 2"/>
    <w:basedOn w:val="Normal"/>
    <w:qFormat/>
    <w:rsid w:val="00C66146"/>
    <w:pPr>
      <w:numPr>
        <w:numId w:val="15"/>
      </w:numPr>
      <w:spacing w:before="0" w:after="60"/>
      <w:ind w:left="1134" w:hanging="425"/>
    </w:pPr>
  </w:style>
  <w:style w:type="paragraph" w:customStyle="1" w:styleId="Append1">
    <w:name w:val="Append 1"/>
    <w:basedOn w:val="Heading2"/>
    <w:next w:val="Normal"/>
    <w:qFormat/>
    <w:rsid w:val="003D7590"/>
    <w:pPr>
      <w:keepLines/>
      <w:numPr>
        <w:numId w:val="14"/>
      </w:numPr>
    </w:pPr>
    <w:rPr>
      <w:rFonts w:eastAsia="Times New Roman"/>
      <w:color w:val="000000"/>
      <w:kern w:val="0"/>
    </w:rPr>
  </w:style>
  <w:style w:type="paragraph" w:customStyle="1" w:styleId="Label">
    <w:name w:val="Label"/>
    <w:basedOn w:val="BlockLabel"/>
    <w:next w:val="Normal"/>
    <w:rsid w:val="001C280A"/>
    <w:pPr>
      <w:spacing w:after="60"/>
      <w:ind w:left="1134"/>
    </w:pPr>
    <w:rPr>
      <w:sz w:val="19"/>
    </w:rPr>
  </w:style>
  <w:style w:type="paragraph" w:styleId="TOCHeading">
    <w:name w:val="TOC Heading"/>
    <w:basedOn w:val="IntroHeading"/>
    <w:next w:val="Normal"/>
    <w:qFormat/>
    <w:rsid w:val="001C280A"/>
    <w:pPr>
      <w:outlineLvl w:val="9"/>
    </w:pPr>
  </w:style>
  <w:style w:type="paragraph" w:customStyle="1" w:styleId="TableBullet">
    <w:name w:val="Table Bullet"/>
    <w:basedOn w:val="TableText"/>
    <w:qFormat/>
    <w:rsid w:val="001C280A"/>
    <w:pPr>
      <w:numPr>
        <w:numId w:val="3"/>
      </w:numPr>
    </w:pPr>
  </w:style>
  <w:style w:type="paragraph" w:customStyle="1" w:styleId="TableHeading">
    <w:name w:val="Table Heading"/>
    <w:basedOn w:val="TableText"/>
    <w:next w:val="TableText"/>
    <w:qFormat/>
    <w:rsid w:val="00AF2D18"/>
    <w:pPr>
      <w:spacing w:before="60" w:after="60"/>
    </w:pPr>
    <w:rPr>
      <w:b/>
      <w:iCs w:val="0"/>
      <w:snapToGrid w:val="0"/>
      <w:kern w:val="28"/>
      <w:lang w:eastAsia="en-GB"/>
    </w:rPr>
  </w:style>
  <w:style w:type="paragraph" w:customStyle="1" w:styleId="Headerodd">
    <w:name w:val="Header odd"/>
    <w:next w:val="Headereven"/>
    <w:rsid w:val="00E721B9"/>
    <w:pPr>
      <w:tabs>
        <w:tab w:val="right" w:pos="9242"/>
      </w:tabs>
      <w:spacing w:after="40"/>
    </w:pPr>
    <w:rPr>
      <w:rFonts w:eastAsia="Times New Roman"/>
      <w:sz w:val="16"/>
      <w:lang w:val="en-GB"/>
    </w:rPr>
  </w:style>
  <w:style w:type="paragraph" w:customStyle="1" w:styleId="Headereven">
    <w:name w:val="Header even"/>
    <w:next w:val="Headerodd"/>
    <w:rsid w:val="00C96A49"/>
    <w:pPr>
      <w:tabs>
        <w:tab w:val="right" w:pos="9242"/>
      </w:tabs>
      <w:spacing w:after="40"/>
    </w:pPr>
    <w:rPr>
      <w:rFonts w:eastAsia="Times New Roman"/>
      <w:sz w:val="16"/>
      <w:lang w:val="en-GB"/>
    </w:rPr>
  </w:style>
  <w:style w:type="character" w:customStyle="1" w:styleId="Syntax">
    <w:name w:val="Syntax"/>
    <w:basedOn w:val="DefaultParagraphFont"/>
    <w:qFormat/>
    <w:rsid w:val="00641B04"/>
    <w:rPr>
      <w:rFonts w:ascii="Courier New" w:hAnsi="Courier New"/>
      <w:sz w:val="18"/>
    </w:rPr>
  </w:style>
  <w:style w:type="paragraph" w:customStyle="1" w:styleId="Tip">
    <w:name w:val="Tip"/>
    <w:basedOn w:val="Note"/>
    <w:next w:val="Normal"/>
    <w:qFormat/>
    <w:rsid w:val="001C280A"/>
    <w:pPr>
      <w:numPr>
        <w:numId w:val="1"/>
      </w:numPr>
    </w:pPr>
  </w:style>
  <w:style w:type="paragraph" w:customStyle="1" w:styleId="TableNumber">
    <w:name w:val="Table Number"/>
    <w:basedOn w:val="TableText"/>
    <w:qFormat/>
    <w:rsid w:val="001C280A"/>
    <w:pPr>
      <w:numPr>
        <w:numId w:val="4"/>
      </w:numPr>
    </w:pPr>
  </w:style>
  <w:style w:type="paragraph" w:customStyle="1" w:styleId="Append2">
    <w:name w:val="Append 2"/>
    <w:basedOn w:val="Heading3"/>
    <w:next w:val="Normal"/>
    <w:qFormat/>
    <w:rsid w:val="003D7590"/>
    <w:pPr>
      <w:keepLines/>
      <w:numPr>
        <w:numId w:val="14"/>
      </w:numPr>
    </w:pPr>
    <w:rPr>
      <w:rFonts w:eastAsia="Times New Roman"/>
      <w:color w:val="000000"/>
      <w:kern w:val="0"/>
    </w:rPr>
  </w:style>
  <w:style w:type="paragraph" w:customStyle="1" w:styleId="Append3">
    <w:name w:val="Append 3"/>
    <w:basedOn w:val="Heading4"/>
    <w:next w:val="Normal"/>
    <w:qFormat/>
    <w:rsid w:val="003D7590"/>
    <w:pPr>
      <w:keepLines/>
      <w:numPr>
        <w:ilvl w:val="0"/>
        <w:numId w:val="0"/>
      </w:numPr>
    </w:pPr>
    <w:rPr>
      <w:rFonts w:eastAsia="Times New Roman"/>
      <w:color w:val="000000"/>
    </w:rPr>
  </w:style>
  <w:style w:type="character" w:customStyle="1" w:styleId="ListBulletChar">
    <w:name w:val="List Bullet Char"/>
    <w:basedOn w:val="DefaultParagraphFont"/>
    <w:link w:val="ListBullet"/>
    <w:rsid w:val="000408B1"/>
    <w:rPr>
      <w:kern w:val="28"/>
      <w:lang w:val="en-GB"/>
    </w:rPr>
  </w:style>
  <w:style w:type="paragraph" w:styleId="ListBullet">
    <w:name w:val="List Bullet"/>
    <w:basedOn w:val="Normal"/>
    <w:next w:val="Normal"/>
    <w:link w:val="ListBulletChar"/>
    <w:qFormat/>
    <w:rsid w:val="000408B1"/>
    <w:pPr>
      <w:numPr>
        <w:numId w:val="5"/>
      </w:numPr>
      <w:spacing w:before="60" w:after="60"/>
      <w:ind w:left="576" w:hanging="432"/>
    </w:pPr>
    <w:rPr>
      <w:kern w:val="28"/>
    </w:rPr>
  </w:style>
  <w:style w:type="paragraph" w:customStyle="1" w:styleId="Releasedate">
    <w:name w:val="Release date"/>
    <w:basedOn w:val="DocumentTitle"/>
    <w:rsid w:val="001C280A"/>
    <w:pPr>
      <w:spacing w:before="1320" w:after="120"/>
    </w:pPr>
    <w:rPr>
      <w:sz w:val="20"/>
      <w:szCs w:val="32"/>
    </w:rPr>
  </w:style>
  <w:style w:type="character" w:customStyle="1" w:styleId="Italic">
    <w:name w:val="Italic"/>
    <w:basedOn w:val="DefaultParagraphFont"/>
    <w:qFormat/>
    <w:rsid w:val="001C280A"/>
    <w:rPr>
      <w:i/>
    </w:rPr>
  </w:style>
  <w:style w:type="paragraph" w:customStyle="1" w:styleId="ProductFamily">
    <w:name w:val="Product Family"/>
    <w:basedOn w:val="Normal"/>
    <w:next w:val="ProductName"/>
    <w:unhideWhenUsed/>
    <w:rsid w:val="001C280A"/>
    <w:pPr>
      <w:spacing w:before="1000"/>
    </w:pPr>
    <w:rPr>
      <w:rFonts w:eastAsia="Times New Roman"/>
      <w:sz w:val="32"/>
      <w:szCs w:val="32"/>
    </w:rPr>
  </w:style>
  <w:style w:type="paragraph" w:customStyle="1" w:styleId="Productvariant">
    <w:name w:val="Product variant"/>
    <w:basedOn w:val="Normal"/>
    <w:unhideWhenUsed/>
    <w:rsid w:val="001C280A"/>
    <w:pPr>
      <w:spacing w:before="240"/>
    </w:pPr>
    <w:rPr>
      <w:sz w:val="28"/>
    </w:rPr>
  </w:style>
  <w:style w:type="character" w:customStyle="1" w:styleId="Bold">
    <w:name w:val="Bold"/>
    <w:basedOn w:val="DefaultParagraphFont"/>
    <w:qFormat/>
    <w:rsid w:val="001C280A"/>
    <w:rPr>
      <w:b/>
    </w:rPr>
  </w:style>
  <w:style w:type="paragraph" w:customStyle="1" w:styleId="DocumentSubtitle">
    <w:name w:val="Document Subtitle"/>
    <w:basedOn w:val="DocumentTitle"/>
    <w:rsid w:val="001C280A"/>
    <w:pPr>
      <w:spacing w:before="240" w:after="120"/>
    </w:pPr>
    <w:rPr>
      <w:sz w:val="32"/>
    </w:rPr>
  </w:style>
  <w:style w:type="paragraph" w:customStyle="1" w:styleId="Titlepagetext">
    <w:name w:val="Title page text"/>
    <w:basedOn w:val="Normal"/>
    <w:semiHidden/>
    <w:rsid w:val="001C280A"/>
    <w:rPr>
      <w:sz w:val="18"/>
    </w:rPr>
  </w:style>
  <w:style w:type="character" w:customStyle="1" w:styleId="Metadata">
    <w:name w:val="Metadata"/>
    <w:basedOn w:val="DefaultParagraphFont"/>
    <w:rsid w:val="001C280A"/>
    <w:rPr>
      <w:rFonts w:ascii="Arial" w:hAnsi="Arial"/>
      <w:noProof w:val="0"/>
      <w:color w:val="008000"/>
      <w:sz w:val="18"/>
      <w:lang w:val="en-GB"/>
    </w:rPr>
  </w:style>
  <w:style w:type="character" w:customStyle="1" w:styleId="Bookconfidentiality">
    <w:name w:val="Book_confidentiality"/>
    <w:basedOn w:val="Metadata"/>
    <w:unhideWhenUsed/>
    <w:rsid w:val="001C280A"/>
    <w:rPr>
      <w:rFonts w:ascii="Arial" w:hAnsi="Arial"/>
      <w:noProof w:val="0"/>
      <w:color w:val="008000"/>
      <w:sz w:val="28"/>
      <w:lang w:val="en-GB"/>
    </w:rPr>
  </w:style>
  <w:style w:type="character" w:customStyle="1" w:styleId="Revisionstatus">
    <w:name w:val="Revision_status"/>
    <w:basedOn w:val="Metadata"/>
    <w:rsid w:val="001C280A"/>
    <w:rPr>
      <w:rFonts w:ascii="Arial" w:hAnsi="Arial"/>
      <w:noProof w:val="0"/>
      <w:color w:val="008000"/>
      <w:sz w:val="28"/>
      <w:lang w:val="en-GB"/>
    </w:rPr>
  </w:style>
  <w:style w:type="paragraph" w:styleId="Header">
    <w:name w:val="header"/>
    <w:basedOn w:val="Normal"/>
    <w:rsid w:val="001C280A"/>
    <w:pPr>
      <w:tabs>
        <w:tab w:val="center" w:pos="4320"/>
        <w:tab w:val="right" w:pos="8640"/>
      </w:tabs>
    </w:pPr>
  </w:style>
  <w:style w:type="paragraph" w:customStyle="1" w:styleId="BeforeList">
    <w:name w:val="Before List"/>
    <w:basedOn w:val="Normal"/>
    <w:next w:val="ListBullet"/>
    <w:qFormat/>
    <w:rsid w:val="006C1D42"/>
    <w:pPr>
      <w:keepNext/>
      <w:spacing w:after="60"/>
    </w:pPr>
    <w:rPr>
      <w:kern w:val="28"/>
    </w:rPr>
  </w:style>
  <w:style w:type="paragraph" w:styleId="TOC9">
    <w:name w:val="toc 9"/>
    <w:basedOn w:val="Normal"/>
    <w:next w:val="Normal"/>
    <w:autoRedefine/>
    <w:semiHidden/>
    <w:rsid w:val="00647DBD"/>
    <w:pPr>
      <w:ind w:left="1520"/>
    </w:pPr>
  </w:style>
  <w:style w:type="paragraph" w:styleId="Footer">
    <w:name w:val="footer"/>
    <w:basedOn w:val="Normal"/>
    <w:rsid w:val="001C280A"/>
    <w:pPr>
      <w:tabs>
        <w:tab w:val="center" w:pos="4320"/>
        <w:tab w:val="right" w:pos="8640"/>
      </w:tabs>
    </w:pPr>
  </w:style>
  <w:style w:type="paragraph" w:customStyle="1" w:styleId="Footerodd">
    <w:name w:val="Footer odd"/>
    <w:next w:val="Footereven"/>
    <w:rsid w:val="00E721B9"/>
    <w:pPr>
      <w:tabs>
        <w:tab w:val="right" w:pos="9242"/>
      </w:tabs>
      <w:spacing w:after="40"/>
    </w:pPr>
    <w:rPr>
      <w:rFonts w:eastAsia="Times New Roman"/>
      <w:sz w:val="16"/>
      <w:lang w:val="en-GB"/>
    </w:rPr>
  </w:style>
  <w:style w:type="paragraph" w:customStyle="1" w:styleId="Footereven">
    <w:name w:val="Footer even"/>
    <w:next w:val="Footerodd"/>
    <w:rsid w:val="00617B2D"/>
    <w:pPr>
      <w:tabs>
        <w:tab w:val="right" w:pos="9242"/>
      </w:tabs>
      <w:spacing w:after="40"/>
    </w:pPr>
    <w:rPr>
      <w:rFonts w:eastAsia="Times New Roman"/>
      <w:sz w:val="16"/>
      <w:lang w:val="en-GB"/>
    </w:rPr>
  </w:style>
  <w:style w:type="paragraph" w:customStyle="1" w:styleId="Append">
    <w:name w:val="Append"/>
    <w:basedOn w:val="Heading"/>
    <w:next w:val="Normal"/>
    <w:qFormat/>
    <w:rsid w:val="003D7590"/>
    <w:pPr>
      <w:keepLines/>
      <w:numPr>
        <w:numId w:val="14"/>
      </w:numPr>
    </w:pPr>
    <w:rPr>
      <w:rFonts w:eastAsia="Times New Roman"/>
      <w:color w:val="000000"/>
      <w:sz w:val="36"/>
    </w:rPr>
  </w:style>
  <w:style w:type="paragraph" w:customStyle="1" w:styleId="Footerevenlandscape">
    <w:name w:val="Footer even landscape"/>
    <w:next w:val="Normal"/>
    <w:rsid w:val="00CA0DF6"/>
    <w:pPr>
      <w:tabs>
        <w:tab w:val="right" w:pos="13608"/>
      </w:tabs>
      <w:spacing w:after="40"/>
    </w:pPr>
    <w:rPr>
      <w:sz w:val="16"/>
      <w:lang w:val="en-GB"/>
    </w:rPr>
  </w:style>
  <w:style w:type="paragraph" w:customStyle="1" w:styleId="Footeroddlandscape">
    <w:name w:val="Footer odd landscape"/>
    <w:rsid w:val="00CA0DF6"/>
    <w:pPr>
      <w:tabs>
        <w:tab w:val="right" w:pos="13608"/>
      </w:tabs>
      <w:spacing w:after="40"/>
    </w:pPr>
    <w:rPr>
      <w:sz w:val="16"/>
      <w:lang w:val="en-GB"/>
    </w:rPr>
  </w:style>
  <w:style w:type="paragraph" w:customStyle="1" w:styleId="Headerevenlandscape">
    <w:name w:val="Header even landscape"/>
    <w:next w:val="Normal"/>
    <w:rsid w:val="00CA0DF6"/>
    <w:pPr>
      <w:tabs>
        <w:tab w:val="right" w:pos="13608"/>
      </w:tabs>
      <w:spacing w:after="40"/>
    </w:pPr>
    <w:rPr>
      <w:rFonts w:eastAsia="Times New Roman"/>
      <w:sz w:val="16"/>
      <w:lang w:val="en-GB"/>
    </w:rPr>
  </w:style>
  <w:style w:type="paragraph" w:styleId="ListBullet2">
    <w:name w:val="List Bullet 2"/>
    <w:basedOn w:val="Normal"/>
    <w:qFormat/>
    <w:rsid w:val="004C2603"/>
    <w:pPr>
      <w:numPr>
        <w:numId w:val="6"/>
      </w:numPr>
      <w:spacing w:before="0" w:after="60"/>
      <w:ind w:left="1134" w:hanging="425"/>
    </w:pPr>
  </w:style>
  <w:style w:type="paragraph" w:styleId="NormalWeb">
    <w:name w:val="Normal (Web)"/>
    <w:basedOn w:val="Normal"/>
    <w:rsid w:val="001C280A"/>
    <w:rPr>
      <w:rFonts w:ascii="Times New Roman" w:hAnsi="Times New Roman"/>
      <w:sz w:val="24"/>
      <w:szCs w:val="24"/>
    </w:rPr>
  </w:style>
  <w:style w:type="paragraph" w:styleId="NormalIndent">
    <w:name w:val="Normal Indent"/>
    <w:basedOn w:val="Normal"/>
    <w:semiHidden/>
    <w:rsid w:val="001C280A"/>
    <w:pPr>
      <w:ind w:left="720"/>
    </w:pPr>
  </w:style>
  <w:style w:type="character" w:styleId="PageNumber">
    <w:name w:val="page number"/>
    <w:basedOn w:val="DefaultParagraphFont"/>
    <w:rsid w:val="001C280A"/>
  </w:style>
  <w:style w:type="paragraph" w:styleId="PlainText">
    <w:name w:val="Plain Text"/>
    <w:basedOn w:val="Normal"/>
    <w:semiHidden/>
    <w:rsid w:val="001C280A"/>
    <w:rPr>
      <w:rFonts w:ascii="Courier New" w:hAnsi="Courier New" w:cs="Courier New"/>
    </w:rPr>
  </w:style>
  <w:style w:type="table" w:styleId="TableClassic1">
    <w:name w:val="Table Classic 1"/>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C280A"/>
    <w:pPr>
      <w:suppressAutoHyphens/>
      <w:spacing w:before="120" w:after="120"/>
      <w:ind w:left="85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C280A"/>
    <w:pPr>
      <w:suppressAutoHyphens/>
      <w:spacing w:before="120" w:after="120"/>
      <w:ind w:left="85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C280A"/>
    <w:pPr>
      <w:suppressAutoHyphens/>
      <w:spacing w:before="120" w:after="120"/>
      <w:ind w:left="85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C280A"/>
    <w:pPr>
      <w:suppressAutoHyphens/>
      <w:spacing w:before="120" w:after="120"/>
      <w:ind w:left="85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C280A"/>
    <w:pPr>
      <w:suppressAutoHyphens/>
      <w:spacing w:before="120" w:after="120"/>
      <w:ind w:left="85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1C280A"/>
    <w:pPr>
      <w:suppressAutoHyphens/>
      <w:spacing w:before="120" w:after="120"/>
      <w:ind w:left="85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C280A"/>
    <w:pPr>
      <w:suppressAutoHyphens/>
      <w:spacing w:before="120" w:after="120"/>
      <w:ind w:left="85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C280A"/>
    <w:pPr>
      <w:suppressAutoHyphens/>
      <w:spacing w:before="120" w:after="120"/>
      <w:ind w:left="85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C280A"/>
    <w:pPr>
      <w:suppressAutoHyphens/>
      <w:spacing w:before="120" w:after="120"/>
      <w:ind w:left="85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C280A"/>
    <w:pPr>
      <w:suppressAutoHyphens/>
      <w:spacing w:before="120" w:after="120"/>
      <w:ind w:left="85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1C280A"/>
    <w:pPr>
      <w:suppressAutoHyphens/>
      <w:spacing w:before="120" w:after="120"/>
      <w:ind w:left="85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1C280A"/>
    <w:pPr>
      <w:suppressAutoHyphens/>
      <w:spacing w:before="120" w:after="120"/>
      <w:ind w:left="85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Grid1"/>
    <w:rsid w:val="009462D4"/>
    <w:pPr>
      <w:spacing w:before="40" w:after="40"/>
      <w:ind w:left="0"/>
    </w:pPr>
    <w:rPr>
      <w:sz w:val="18"/>
      <w:lang w:val="en-GB" w:eastAsia="en-GB"/>
    </w:rPr>
    <w:tblP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styleId="TableGrid1">
    <w:name w:val="Table Grid 1"/>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C280A"/>
    <w:pPr>
      <w:suppressAutoHyphens/>
      <w:spacing w:before="120" w:after="120"/>
      <w:ind w:left="85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C280A"/>
    <w:pPr>
      <w:suppressAutoHyphens/>
      <w:spacing w:before="120" w:after="120"/>
      <w:ind w:left="85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C280A"/>
    <w:pPr>
      <w:suppressAutoHyphens/>
      <w:spacing w:before="120" w:after="120"/>
      <w:ind w:left="85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C280A"/>
    <w:pPr>
      <w:suppressAutoHyphens/>
      <w:spacing w:before="120" w:after="120"/>
      <w:ind w:left="85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C280A"/>
    <w:pPr>
      <w:suppressAutoHyphens/>
      <w:spacing w:before="120" w:after="120"/>
      <w:ind w:left="85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1C280A"/>
    <w:pPr>
      <w:suppressAutoHyphens/>
      <w:spacing w:before="120" w:after="120"/>
      <w:ind w:left="85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C280A"/>
    <w:pPr>
      <w:suppressAutoHyphens/>
      <w:spacing w:before="120" w:after="120"/>
      <w:ind w:left="85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C280A"/>
    <w:pPr>
      <w:suppressAutoHyphens/>
      <w:spacing w:before="120" w:after="120"/>
      <w:ind w:left="85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C280A"/>
    <w:pPr>
      <w:suppressAutoHyphens/>
      <w:spacing w:before="120" w:after="120"/>
      <w:ind w:left="85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1C280A"/>
    <w:pPr>
      <w:suppressAutoHyphens/>
      <w:spacing w:before="120" w:after="120"/>
      <w:ind w:left="85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C280A"/>
    <w:pPr>
      <w:suppressAutoHyphens/>
      <w:spacing w:before="120" w:after="120"/>
      <w:ind w:left="85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1C280A"/>
    <w:pPr>
      <w:suppressAutoHyphens/>
      <w:spacing w:before="120" w:after="120"/>
      <w:ind w:left="85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1C280A"/>
    <w:pPr>
      <w:suppressAutoHyphens/>
      <w:spacing w:before="120" w:after="120"/>
      <w:ind w:left="85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1C280A"/>
    <w:pPr>
      <w:suppressAutoHyphens/>
      <w:spacing w:before="120" w:after="120"/>
      <w:ind w:lef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1C280A"/>
    <w:pPr>
      <w:suppressAutoHyphens/>
      <w:spacing w:before="120" w:after="120"/>
      <w:ind w:left="85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C280A"/>
    <w:pPr>
      <w:suppressAutoHyphens/>
      <w:spacing w:before="120" w:after="120"/>
      <w:ind w:left="85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C280A"/>
    <w:pPr>
      <w:suppressAutoHyphens/>
      <w:spacing w:before="120" w:after="120"/>
      <w:ind w:left="85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eroddlandscape">
    <w:name w:val="Header odd landscape"/>
    <w:next w:val="Headerevenlandscape"/>
    <w:rsid w:val="00CA0DF6"/>
    <w:pPr>
      <w:tabs>
        <w:tab w:val="right" w:pos="13608"/>
      </w:tabs>
      <w:spacing w:after="40"/>
    </w:pPr>
    <w:rPr>
      <w:rFonts w:eastAsia="Times New Roman"/>
      <w:sz w:val="16"/>
      <w:lang w:val="en-GB"/>
    </w:rPr>
  </w:style>
  <w:style w:type="paragraph" w:styleId="NoteHeading">
    <w:name w:val="Note Heading"/>
    <w:basedOn w:val="Normal"/>
    <w:next w:val="Normal"/>
    <w:semiHidden/>
    <w:rsid w:val="001C280A"/>
  </w:style>
  <w:style w:type="paragraph" w:styleId="FootnoteText">
    <w:name w:val="footnote text"/>
    <w:basedOn w:val="Normal"/>
    <w:semiHidden/>
    <w:rsid w:val="001C280A"/>
    <w:pPr>
      <w:suppressAutoHyphens w:val="0"/>
      <w:spacing w:before="40" w:after="40"/>
      <w:ind w:left="1247" w:hanging="113"/>
    </w:pPr>
    <w:rPr>
      <w:kern w:val="28"/>
      <w:sz w:val="14"/>
    </w:rPr>
  </w:style>
  <w:style w:type="character" w:styleId="FootnoteReference">
    <w:name w:val="footnote reference"/>
    <w:basedOn w:val="DefaultParagraphFont"/>
    <w:semiHidden/>
    <w:rsid w:val="001C280A"/>
    <w:rPr>
      <w:vertAlign w:val="superscript"/>
    </w:rPr>
  </w:style>
  <w:style w:type="paragraph" w:styleId="ListParagraph">
    <w:name w:val="List Paragraph"/>
    <w:basedOn w:val="Normal"/>
    <w:uiPriority w:val="34"/>
    <w:qFormat/>
    <w:rsid w:val="007A51C0"/>
    <w:pPr>
      <w:ind w:left="720"/>
      <w:contextualSpacing/>
    </w:pPr>
  </w:style>
  <w:style w:type="paragraph" w:customStyle="1" w:styleId="Copyrightheading">
    <w:name w:val="Copyright heading"/>
    <w:basedOn w:val="Normal"/>
    <w:next w:val="Normal"/>
    <w:unhideWhenUsed/>
    <w:rsid w:val="00E70120"/>
    <w:pPr>
      <w:tabs>
        <w:tab w:val="left" w:pos="0"/>
      </w:tabs>
      <w:suppressAutoHyphens w:val="0"/>
      <w:spacing w:before="180" w:after="60" w:line="288" w:lineRule="auto"/>
      <w:jc w:val="both"/>
    </w:pPr>
    <w:rPr>
      <w:rFonts w:eastAsia="Times New Roman"/>
      <w:b/>
      <w:kern w:val="28"/>
    </w:rPr>
  </w:style>
  <w:style w:type="paragraph" w:customStyle="1" w:styleId="Copyrighttext">
    <w:name w:val="Copyright text"/>
    <w:unhideWhenUsed/>
    <w:rsid w:val="00E70120"/>
    <w:pPr>
      <w:spacing w:before="40" w:after="80"/>
    </w:pPr>
    <w:rPr>
      <w:noProof/>
      <w:sz w:val="18"/>
      <w:szCs w:val="19"/>
      <w:lang w:val="en-GB"/>
    </w:rPr>
  </w:style>
  <w:style w:type="paragraph" w:styleId="TableofAuthorities">
    <w:name w:val="table of authorities"/>
    <w:basedOn w:val="Normal"/>
    <w:next w:val="Normal"/>
    <w:semiHidden/>
    <w:rsid w:val="00B1188A"/>
    <w:pPr>
      <w:ind w:left="190" w:hanging="190"/>
    </w:pPr>
  </w:style>
  <w:style w:type="paragraph" w:styleId="TableofFigures">
    <w:name w:val="table of figures"/>
    <w:basedOn w:val="Normal"/>
    <w:next w:val="Normal"/>
    <w:semiHidden/>
    <w:rsid w:val="00B1188A"/>
  </w:style>
  <w:style w:type="paragraph" w:styleId="Title">
    <w:name w:val="Title"/>
    <w:basedOn w:val="Normal"/>
    <w:next w:val="Normal"/>
    <w:link w:val="TitleChar"/>
    <w:semiHidden/>
    <w:rsid w:val="00B1188A"/>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semiHidden/>
    <w:rsid w:val="000F48CC"/>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rsid w:val="00B1188A"/>
    <w:rPr>
      <w:rFonts w:asciiTheme="majorHAnsi" w:eastAsiaTheme="majorEastAsia" w:hAnsiTheme="majorHAnsi" w:cstheme="majorBidi"/>
      <w:b/>
      <w:bCs/>
      <w:sz w:val="24"/>
      <w:szCs w:val="24"/>
    </w:rPr>
  </w:style>
  <w:style w:type="paragraph" w:styleId="TOC5">
    <w:name w:val="toc 5"/>
    <w:basedOn w:val="Normal"/>
    <w:next w:val="Normal"/>
    <w:autoRedefine/>
    <w:semiHidden/>
    <w:rsid w:val="00B1188A"/>
    <w:pPr>
      <w:spacing w:after="100"/>
      <w:ind w:left="760"/>
    </w:pPr>
  </w:style>
  <w:style w:type="paragraph" w:styleId="TOC6">
    <w:name w:val="toc 6"/>
    <w:basedOn w:val="Normal"/>
    <w:next w:val="Normal"/>
    <w:autoRedefine/>
    <w:semiHidden/>
    <w:rsid w:val="00B1188A"/>
    <w:pPr>
      <w:spacing w:after="100"/>
      <w:ind w:left="950"/>
    </w:pPr>
  </w:style>
  <w:style w:type="paragraph" w:styleId="TOC7">
    <w:name w:val="toc 7"/>
    <w:basedOn w:val="Normal"/>
    <w:next w:val="Normal"/>
    <w:autoRedefine/>
    <w:semiHidden/>
    <w:rsid w:val="00B1188A"/>
    <w:pPr>
      <w:spacing w:after="100"/>
      <w:ind w:left="1140"/>
    </w:pPr>
  </w:style>
  <w:style w:type="paragraph" w:styleId="TOC8">
    <w:name w:val="toc 8"/>
    <w:basedOn w:val="Normal"/>
    <w:next w:val="Normal"/>
    <w:autoRedefine/>
    <w:semiHidden/>
    <w:rsid w:val="00B1188A"/>
    <w:pPr>
      <w:spacing w:after="100"/>
      <w:ind w:left="1330"/>
    </w:pPr>
  </w:style>
  <w:style w:type="paragraph" w:styleId="Revision">
    <w:name w:val="Revision"/>
    <w:hidden/>
    <w:uiPriority w:val="99"/>
    <w:semiHidden/>
    <w:rsid w:val="00924BDC"/>
    <w:rPr>
      <w:sz w:val="19"/>
      <w:lang w:val="en-GB"/>
    </w:rPr>
  </w:style>
  <w:style w:type="paragraph" w:styleId="BalloonText">
    <w:name w:val="Balloon Text"/>
    <w:basedOn w:val="Normal"/>
    <w:link w:val="BalloonTextChar"/>
    <w:semiHidden/>
    <w:rsid w:val="000579C1"/>
    <w:pPr>
      <w:spacing w:before="0"/>
    </w:pPr>
    <w:rPr>
      <w:rFonts w:ascii="Tahoma" w:hAnsi="Tahoma" w:cs="Tahoma"/>
      <w:sz w:val="16"/>
      <w:szCs w:val="16"/>
    </w:rPr>
  </w:style>
  <w:style w:type="character" w:customStyle="1" w:styleId="BalloonTextChar">
    <w:name w:val="Balloon Text Char"/>
    <w:basedOn w:val="DefaultParagraphFont"/>
    <w:link w:val="BalloonText"/>
    <w:semiHidden/>
    <w:rsid w:val="00422A04"/>
    <w:rPr>
      <w:rFonts w:ascii="Tahoma" w:hAnsi="Tahoma" w:cs="Tahoma"/>
      <w:sz w:val="16"/>
      <w:szCs w:val="16"/>
    </w:rPr>
  </w:style>
  <w:style w:type="character" w:styleId="Hyperlink">
    <w:name w:val="Hyperlink"/>
    <w:basedOn w:val="DefaultParagraphFont"/>
    <w:uiPriority w:val="99"/>
    <w:qFormat/>
    <w:rsid w:val="000E7A5E"/>
    <w:rPr>
      <w:color w:val="0000FF" w:themeColor="hyperlink"/>
      <w:u w:val="single"/>
    </w:rPr>
  </w:style>
  <w:style w:type="character" w:styleId="CommentReference">
    <w:name w:val="annotation reference"/>
    <w:basedOn w:val="DefaultParagraphFont"/>
    <w:semiHidden/>
    <w:qFormat/>
    <w:locked/>
    <w:rsid w:val="00DE4CE1"/>
    <w:rPr>
      <w:sz w:val="16"/>
      <w:szCs w:val="16"/>
    </w:rPr>
  </w:style>
  <w:style w:type="paragraph" w:styleId="CommentText">
    <w:name w:val="annotation text"/>
    <w:basedOn w:val="Normal"/>
    <w:link w:val="CommentTextChar"/>
    <w:semiHidden/>
    <w:qFormat/>
    <w:locked/>
    <w:rsid w:val="00DE4CE1"/>
  </w:style>
  <w:style w:type="character" w:customStyle="1" w:styleId="CommentTextChar">
    <w:name w:val="Comment Text Char"/>
    <w:basedOn w:val="DefaultParagraphFont"/>
    <w:link w:val="CommentText"/>
    <w:semiHidden/>
    <w:rsid w:val="000F48CC"/>
  </w:style>
  <w:style w:type="paragraph" w:styleId="CommentSubject">
    <w:name w:val="annotation subject"/>
    <w:basedOn w:val="CommentText"/>
    <w:next w:val="CommentText"/>
    <w:link w:val="CommentSubjectChar"/>
    <w:semiHidden/>
    <w:qFormat/>
    <w:locked/>
    <w:rsid w:val="00DE4CE1"/>
    <w:rPr>
      <w:b/>
      <w:bCs/>
    </w:rPr>
  </w:style>
  <w:style w:type="character" w:customStyle="1" w:styleId="CommentSubjectChar">
    <w:name w:val="Comment Subject Char"/>
    <w:basedOn w:val="CommentTextChar"/>
    <w:link w:val="CommentSubject"/>
    <w:semiHidden/>
    <w:rsid w:val="000F48CC"/>
    <w:rPr>
      <w:b/>
      <w:bCs/>
    </w:rPr>
  </w:style>
  <w:style w:type="paragraph" w:styleId="Bibliography">
    <w:name w:val="Bibliography"/>
    <w:basedOn w:val="Normal"/>
    <w:next w:val="Normal"/>
    <w:uiPriority w:val="37"/>
    <w:semiHidden/>
    <w:rsid w:val="00223ABE"/>
  </w:style>
  <w:style w:type="numbering" w:styleId="ArticleSection">
    <w:name w:val="Outline List 3"/>
    <w:basedOn w:val="NoList"/>
    <w:locked/>
    <w:rsid w:val="000F48CC"/>
    <w:pPr>
      <w:numPr>
        <w:numId w:val="16"/>
      </w:numPr>
    </w:pPr>
  </w:style>
  <w:style w:type="paragraph" w:styleId="BodyText">
    <w:name w:val="Body Text"/>
    <w:basedOn w:val="Normal"/>
    <w:link w:val="BodyTextChar"/>
    <w:rsid w:val="00223ABE"/>
  </w:style>
  <w:style w:type="character" w:customStyle="1" w:styleId="BodyTextChar">
    <w:name w:val="Body Text Char"/>
    <w:basedOn w:val="DefaultParagraphFont"/>
    <w:link w:val="BodyText"/>
    <w:semiHidden/>
    <w:rsid w:val="00223ABE"/>
    <w:rPr>
      <w:rFonts w:ascii="Arial" w:hAnsi="Arial"/>
      <w:sz w:val="19"/>
      <w:lang w:val="en-GB"/>
    </w:rPr>
  </w:style>
  <w:style w:type="paragraph" w:styleId="BodyText2">
    <w:name w:val="Body Text 2"/>
    <w:basedOn w:val="Normal"/>
    <w:link w:val="BodyText2Char"/>
    <w:semiHidden/>
    <w:rsid w:val="00223ABE"/>
    <w:pPr>
      <w:spacing w:line="480" w:lineRule="auto"/>
    </w:pPr>
  </w:style>
  <w:style w:type="character" w:customStyle="1" w:styleId="BodyText2Char">
    <w:name w:val="Body Text 2 Char"/>
    <w:basedOn w:val="DefaultParagraphFont"/>
    <w:link w:val="BodyText2"/>
    <w:semiHidden/>
    <w:rsid w:val="00223ABE"/>
    <w:rPr>
      <w:rFonts w:ascii="Arial" w:hAnsi="Arial"/>
      <w:sz w:val="19"/>
      <w:lang w:val="en-GB"/>
    </w:rPr>
  </w:style>
  <w:style w:type="paragraph" w:styleId="BodyText3">
    <w:name w:val="Body Text 3"/>
    <w:basedOn w:val="Normal"/>
    <w:link w:val="BodyText3Char"/>
    <w:semiHidden/>
    <w:rsid w:val="00223ABE"/>
    <w:rPr>
      <w:sz w:val="16"/>
      <w:szCs w:val="16"/>
    </w:rPr>
  </w:style>
  <w:style w:type="character" w:customStyle="1" w:styleId="BodyText3Char">
    <w:name w:val="Body Text 3 Char"/>
    <w:basedOn w:val="DefaultParagraphFont"/>
    <w:link w:val="BodyText3"/>
    <w:semiHidden/>
    <w:rsid w:val="00223ABE"/>
    <w:rPr>
      <w:rFonts w:ascii="Arial" w:hAnsi="Arial"/>
      <w:sz w:val="16"/>
      <w:szCs w:val="16"/>
      <w:lang w:val="en-GB"/>
    </w:rPr>
  </w:style>
  <w:style w:type="paragraph" w:styleId="BodyTextFirstIndent">
    <w:name w:val="Body Text First Indent"/>
    <w:basedOn w:val="BodyText"/>
    <w:link w:val="BodyTextFirstIndentChar"/>
    <w:semiHidden/>
    <w:rsid w:val="00223ABE"/>
    <w:pPr>
      <w:ind w:firstLine="360"/>
    </w:pPr>
  </w:style>
  <w:style w:type="character" w:customStyle="1" w:styleId="BodyTextFirstIndentChar">
    <w:name w:val="Body Text First Indent Char"/>
    <w:basedOn w:val="BodyTextChar"/>
    <w:link w:val="BodyTextFirstIndent"/>
    <w:semiHidden/>
    <w:rsid w:val="00223ABE"/>
    <w:rPr>
      <w:rFonts w:ascii="Arial" w:hAnsi="Arial"/>
      <w:sz w:val="19"/>
      <w:lang w:val="en-GB"/>
    </w:rPr>
  </w:style>
  <w:style w:type="paragraph" w:styleId="BodyTextIndent">
    <w:name w:val="Body Text Indent"/>
    <w:basedOn w:val="Normal"/>
    <w:link w:val="BodyTextIndentChar"/>
    <w:semiHidden/>
    <w:rsid w:val="00223ABE"/>
    <w:pPr>
      <w:ind w:left="283"/>
    </w:pPr>
  </w:style>
  <w:style w:type="character" w:customStyle="1" w:styleId="BodyTextIndentChar">
    <w:name w:val="Body Text Indent Char"/>
    <w:basedOn w:val="DefaultParagraphFont"/>
    <w:link w:val="BodyTextIndent"/>
    <w:semiHidden/>
    <w:rsid w:val="00223ABE"/>
    <w:rPr>
      <w:rFonts w:ascii="Arial" w:hAnsi="Arial"/>
      <w:sz w:val="19"/>
      <w:lang w:val="en-GB"/>
    </w:rPr>
  </w:style>
  <w:style w:type="paragraph" w:styleId="BodyTextFirstIndent2">
    <w:name w:val="Body Text First Indent 2"/>
    <w:basedOn w:val="BodyTextIndent"/>
    <w:link w:val="BodyTextFirstIndent2Char"/>
    <w:semiHidden/>
    <w:rsid w:val="00223ABE"/>
    <w:pPr>
      <w:ind w:left="360" w:firstLine="360"/>
    </w:pPr>
  </w:style>
  <w:style w:type="character" w:customStyle="1" w:styleId="BodyTextFirstIndent2Char">
    <w:name w:val="Body Text First Indent 2 Char"/>
    <w:basedOn w:val="BodyTextIndentChar"/>
    <w:link w:val="BodyTextFirstIndent2"/>
    <w:semiHidden/>
    <w:rsid w:val="00223ABE"/>
    <w:rPr>
      <w:rFonts w:ascii="Arial" w:hAnsi="Arial"/>
      <w:sz w:val="19"/>
      <w:lang w:val="en-GB"/>
    </w:rPr>
  </w:style>
  <w:style w:type="paragraph" w:styleId="BodyTextIndent2">
    <w:name w:val="Body Text Indent 2"/>
    <w:basedOn w:val="Normal"/>
    <w:link w:val="BodyTextIndent2Char"/>
    <w:semiHidden/>
    <w:rsid w:val="00223ABE"/>
    <w:pPr>
      <w:spacing w:line="480" w:lineRule="auto"/>
      <w:ind w:left="283"/>
    </w:pPr>
  </w:style>
  <w:style w:type="character" w:customStyle="1" w:styleId="BodyTextIndent2Char">
    <w:name w:val="Body Text Indent 2 Char"/>
    <w:basedOn w:val="DefaultParagraphFont"/>
    <w:link w:val="BodyTextIndent2"/>
    <w:semiHidden/>
    <w:rsid w:val="00223ABE"/>
    <w:rPr>
      <w:rFonts w:ascii="Arial" w:hAnsi="Arial"/>
      <w:sz w:val="19"/>
      <w:lang w:val="en-GB"/>
    </w:rPr>
  </w:style>
  <w:style w:type="paragraph" w:styleId="BodyTextIndent3">
    <w:name w:val="Body Text Indent 3"/>
    <w:basedOn w:val="Normal"/>
    <w:link w:val="BodyTextIndent3Char"/>
    <w:semiHidden/>
    <w:rsid w:val="00223ABE"/>
    <w:pPr>
      <w:ind w:left="283"/>
    </w:pPr>
    <w:rPr>
      <w:sz w:val="16"/>
      <w:szCs w:val="16"/>
    </w:rPr>
  </w:style>
  <w:style w:type="character" w:customStyle="1" w:styleId="BodyTextIndent3Char">
    <w:name w:val="Body Text Indent 3 Char"/>
    <w:basedOn w:val="DefaultParagraphFont"/>
    <w:link w:val="BodyTextIndent3"/>
    <w:semiHidden/>
    <w:rsid w:val="00223ABE"/>
    <w:rPr>
      <w:rFonts w:ascii="Arial" w:hAnsi="Arial"/>
      <w:sz w:val="16"/>
      <w:szCs w:val="16"/>
      <w:lang w:val="en-GB"/>
    </w:rPr>
  </w:style>
  <w:style w:type="paragraph" w:styleId="Caption">
    <w:name w:val="caption"/>
    <w:basedOn w:val="Normal"/>
    <w:next w:val="Normal"/>
    <w:qFormat/>
    <w:rsid w:val="00223ABE"/>
    <w:pPr>
      <w:spacing w:before="0" w:after="200"/>
    </w:pPr>
    <w:rPr>
      <w:b/>
      <w:bCs/>
      <w:color w:val="4F81BD" w:themeColor="accent1"/>
      <w:sz w:val="18"/>
      <w:szCs w:val="18"/>
    </w:rPr>
  </w:style>
  <w:style w:type="paragraph" w:styleId="Date">
    <w:name w:val="Date"/>
    <w:basedOn w:val="Normal"/>
    <w:next w:val="Normal"/>
    <w:link w:val="DateChar"/>
    <w:unhideWhenUsed/>
    <w:rsid w:val="00223ABE"/>
  </w:style>
  <w:style w:type="character" w:customStyle="1" w:styleId="DateChar">
    <w:name w:val="Date Char"/>
    <w:basedOn w:val="DefaultParagraphFont"/>
    <w:link w:val="Date"/>
    <w:rsid w:val="00D1664E"/>
  </w:style>
  <w:style w:type="paragraph" w:styleId="DocumentMap">
    <w:name w:val="Document Map"/>
    <w:basedOn w:val="Normal"/>
    <w:link w:val="DocumentMapChar"/>
    <w:semiHidden/>
    <w:rsid w:val="00223ABE"/>
    <w:pPr>
      <w:spacing w:before="0"/>
    </w:pPr>
    <w:rPr>
      <w:rFonts w:ascii="Tahoma" w:hAnsi="Tahoma" w:cs="Tahoma"/>
      <w:sz w:val="16"/>
      <w:szCs w:val="16"/>
    </w:rPr>
  </w:style>
  <w:style w:type="character" w:customStyle="1" w:styleId="DocumentMapChar">
    <w:name w:val="Document Map Char"/>
    <w:basedOn w:val="DefaultParagraphFont"/>
    <w:link w:val="DocumentMap"/>
    <w:semiHidden/>
    <w:rsid w:val="000F48CC"/>
    <w:rPr>
      <w:rFonts w:ascii="Tahoma" w:hAnsi="Tahoma" w:cs="Tahoma"/>
      <w:sz w:val="16"/>
      <w:szCs w:val="16"/>
    </w:rPr>
  </w:style>
  <w:style w:type="paragraph" w:styleId="E-mailSignature">
    <w:name w:val="E-mail Signature"/>
    <w:basedOn w:val="Normal"/>
    <w:link w:val="E-mailSignatureChar"/>
    <w:semiHidden/>
    <w:locked/>
    <w:rsid w:val="00223ABE"/>
    <w:pPr>
      <w:spacing w:before="0"/>
    </w:pPr>
  </w:style>
  <w:style w:type="character" w:customStyle="1" w:styleId="E-mailSignatureChar">
    <w:name w:val="E-mail Signature Char"/>
    <w:basedOn w:val="DefaultParagraphFont"/>
    <w:link w:val="E-mailSignature"/>
    <w:semiHidden/>
    <w:rsid w:val="000F48CC"/>
  </w:style>
  <w:style w:type="paragraph" w:styleId="EndnoteText">
    <w:name w:val="endnote text"/>
    <w:basedOn w:val="Normal"/>
    <w:link w:val="EndnoteTextChar"/>
    <w:semiHidden/>
    <w:rsid w:val="00223ABE"/>
    <w:pPr>
      <w:spacing w:before="0"/>
    </w:pPr>
  </w:style>
  <w:style w:type="character" w:customStyle="1" w:styleId="EndnoteTextChar">
    <w:name w:val="Endnote Text Char"/>
    <w:basedOn w:val="DefaultParagraphFont"/>
    <w:link w:val="EndnoteText"/>
    <w:semiHidden/>
    <w:rsid w:val="00223ABE"/>
    <w:rPr>
      <w:rFonts w:ascii="Arial" w:hAnsi="Arial"/>
      <w:lang w:val="en-GB"/>
    </w:rPr>
  </w:style>
  <w:style w:type="paragraph" w:styleId="EnvelopeAddress">
    <w:name w:val="envelope address"/>
    <w:basedOn w:val="Normal"/>
    <w:semiHidden/>
    <w:rsid w:val="00223ABE"/>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semiHidden/>
    <w:rsid w:val="00223ABE"/>
    <w:pPr>
      <w:spacing w:before="0"/>
    </w:pPr>
    <w:rPr>
      <w:rFonts w:asciiTheme="majorHAnsi" w:eastAsiaTheme="majorEastAsia" w:hAnsiTheme="majorHAnsi" w:cstheme="majorBidi"/>
    </w:rPr>
  </w:style>
  <w:style w:type="paragraph" w:styleId="HTMLAddress">
    <w:name w:val="HTML Address"/>
    <w:basedOn w:val="Normal"/>
    <w:link w:val="HTMLAddressChar"/>
    <w:rsid w:val="00223ABE"/>
    <w:pPr>
      <w:spacing w:before="0"/>
    </w:pPr>
    <w:rPr>
      <w:i/>
      <w:iCs/>
    </w:rPr>
  </w:style>
  <w:style w:type="character" w:customStyle="1" w:styleId="HTMLAddressChar">
    <w:name w:val="HTML Address Char"/>
    <w:basedOn w:val="DefaultParagraphFont"/>
    <w:link w:val="HTMLAddress"/>
    <w:rsid w:val="00223ABE"/>
    <w:rPr>
      <w:rFonts w:ascii="Arial" w:hAnsi="Arial"/>
      <w:i/>
      <w:iCs/>
      <w:sz w:val="19"/>
      <w:lang w:val="en-GB"/>
    </w:rPr>
  </w:style>
  <w:style w:type="paragraph" w:styleId="HTMLPreformatted">
    <w:name w:val="HTML Preformatted"/>
    <w:basedOn w:val="Normal"/>
    <w:link w:val="HTMLPreformattedChar"/>
    <w:rsid w:val="00223ABE"/>
    <w:pPr>
      <w:spacing w:before="0"/>
    </w:pPr>
    <w:rPr>
      <w:rFonts w:ascii="Consolas" w:hAnsi="Consolas"/>
    </w:rPr>
  </w:style>
  <w:style w:type="character" w:customStyle="1" w:styleId="HTMLPreformattedChar">
    <w:name w:val="HTML Preformatted Char"/>
    <w:basedOn w:val="DefaultParagraphFont"/>
    <w:link w:val="HTMLPreformatted"/>
    <w:rsid w:val="00223ABE"/>
    <w:rPr>
      <w:rFonts w:ascii="Consolas" w:hAnsi="Consolas"/>
      <w:lang w:val="en-GB"/>
    </w:rPr>
  </w:style>
  <w:style w:type="paragraph" w:styleId="Index1">
    <w:name w:val="index 1"/>
    <w:basedOn w:val="Normal"/>
    <w:next w:val="Normal"/>
    <w:autoRedefine/>
    <w:unhideWhenUsed/>
    <w:rsid w:val="00223ABE"/>
    <w:pPr>
      <w:spacing w:before="0"/>
      <w:ind w:left="190" w:hanging="190"/>
    </w:pPr>
  </w:style>
  <w:style w:type="paragraph" w:styleId="Index2">
    <w:name w:val="index 2"/>
    <w:basedOn w:val="Normal"/>
    <w:next w:val="Normal"/>
    <w:autoRedefine/>
    <w:unhideWhenUsed/>
    <w:rsid w:val="00223ABE"/>
    <w:pPr>
      <w:spacing w:before="0"/>
      <w:ind w:left="380" w:hanging="190"/>
    </w:pPr>
  </w:style>
  <w:style w:type="paragraph" w:styleId="Index3">
    <w:name w:val="index 3"/>
    <w:basedOn w:val="Normal"/>
    <w:next w:val="Normal"/>
    <w:autoRedefine/>
    <w:semiHidden/>
    <w:rsid w:val="00223ABE"/>
    <w:pPr>
      <w:spacing w:before="0"/>
      <w:ind w:left="570" w:hanging="190"/>
    </w:pPr>
  </w:style>
  <w:style w:type="paragraph" w:styleId="Index4">
    <w:name w:val="index 4"/>
    <w:basedOn w:val="Normal"/>
    <w:next w:val="Normal"/>
    <w:autoRedefine/>
    <w:semiHidden/>
    <w:rsid w:val="00223ABE"/>
    <w:pPr>
      <w:spacing w:before="0"/>
      <w:ind w:left="760" w:hanging="190"/>
    </w:pPr>
  </w:style>
  <w:style w:type="paragraph" w:styleId="Index5">
    <w:name w:val="index 5"/>
    <w:basedOn w:val="Normal"/>
    <w:next w:val="Normal"/>
    <w:autoRedefine/>
    <w:semiHidden/>
    <w:rsid w:val="00223ABE"/>
    <w:pPr>
      <w:spacing w:before="0"/>
      <w:ind w:left="950" w:hanging="190"/>
    </w:pPr>
  </w:style>
  <w:style w:type="paragraph" w:styleId="Index6">
    <w:name w:val="index 6"/>
    <w:basedOn w:val="Normal"/>
    <w:next w:val="Normal"/>
    <w:autoRedefine/>
    <w:semiHidden/>
    <w:rsid w:val="00223ABE"/>
    <w:pPr>
      <w:spacing w:before="0"/>
      <w:ind w:left="1140" w:hanging="190"/>
    </w:pPr>
  </w:style>
  <w:style w:type="paragraph" w:styleId="Index7">
    <w:name w:val="index 7"/>
    <w:basedOn w:val="Normal"/>
    <w:next w:val="Normal"/>
    <w:autoRedefine/>
    <w:semiHidden/>
    <w:rsid w:val="00223ABE"/>
    <w:pPr>
      <w:spacing w:before="0"/>
      <w:ind w:left="1330" w:hanging="190"/>
    </w:pPr>
  </w:style>
  <w:style w:type="paragraph" w:styleId="Index8">
    <w:name w:val="index 8"/>
    <w:basedOn w:val="Normal"/>
    <w:next w:val="Normal"/>
    <w:autoRedefine/>
    <w:semiHidden/>
    <w:rsid w:val="00223ABE"/>
    <w:pPr>
      <w:spacing w:before="0"/>
      <w:ind w:left="1520" w:hanging="190"/>
    </w:pPr>
  </w:style>
  <w:style w:type="paragraph" w:styleId="Index9">
    <w:name w:val="index 9"/>
    <w:basedOn w:val="Normal"/>
    <w:next w:val="Normal"/>
    <w:autoRedefine/>
    <w:semiHidden/>
    <w:rsid w:val="00223ABE"/>
    <w:pPr>
      <w:spacing w:before="0"/>
      <w:ind w:left="1710" w:hanging="190"/>
    </w:pPr>
  </w:style>
  <w:style w:type="paragraph" w:styleId="IndexHeading">
    <w:name w:val="index heading"/>
    <w:basedOn w:val="Normal"/>
    <w:next w:val="Index1"/>
    <w:rsid w:val="00223ABE"/>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qFormat/>
    <w:rsid w:val="00223AB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223ABE"/>
    <w:rPr>
      <w:rFonts w:ascii="Arial" w:hAnsi="Arial"/>
      <w:b/>
      <w:bCs/>
      <w:i/>
      <w:iCs/>
      <w:color w:val="4F81BD" w:themeColor="accent1"/>
      <w:sz w:val="19"/>
      <w:lang w:val="en-GB"/>
    </w:rPr>
  </w:style>
  <w:style w:type="table" w:styleId="ColorfulGrid">
    <w:name w:val="Colorful Grid"/>
    <w:basedOn w:val="TableNormal"/>
    <w:uiPriority w:val="73"/>
    <w:locked/>
    <w:rsid w:val="001E1ED4"/>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styleId="List4">
    <w:name w:val="List 4"/>
    <w:basedOn w:val="Normal"/>
    <w:semiHidden/>
    <w:rsid w:val="00223ABE"/>
    <w:pPr>
      <w:ind w:left="1132" w:hanging="283"/>
      <w:contextualSpacing/>
    </w:pPr>
  </w:style>
  <w:style w:type="paragraph" w:styleId="List5">
    <w:name w:val="List 5"/>
    <w:basedOn w:val="Normal"/>
    <w:semiHidden/>
    <w:rsid w:val="00223ABE"/>
    <w:pPr>
      <w:ind w:left="1415" w:hanging="283"/>
      <w:contextualSpacing/>
    </w:pPr>
  </w:style>
  <w:style w:type="paragraph" w:styleId="ListBullet3">
    <w:name w:val="List Bullet 3"/>
    <w:basedOn w:val="Normal"/>
    <w:qFormat/>
    <w:rsid w:val="004C2603"/>
    <w:pPr>
      <w:numPr>
        <w:numId w:val="7"/>
      </w:numPr>
      <w:ind w:left="1701" w:hanging="425"/>
      <w:contextualSpacing/>
    </w:pPr>
  </w:style>
  <w:style w:type="paragraph" w:styleId="ListBullet4">
    <w:name w:val="List Bullet 4"/>
    <w:basedOn w:val="Normal"/>
    <w:semiHidden/>
    <w:locked/>
    <w:rsid w:val="00223ABE"/>
    <w:pPr>
      <w:numPr>
        <w:numId w:val="8"/>
      </w:numPr>
      <w:contextualSpacing/>
    </w:pPr>
  </w:style>
  <w:style w:type="paragraph" w:styleId="ListBullet5">
    <w:name w:val="List Bullet 5"/>
    <w:basedOn w:val="Normal"/>
    <w:semiHidden/>
    <w:locked/>
    <w:rsid w:val="00223ABE"/>
    <w:pPr>
      <w:numPr>
        <w:numId w:val="9"/>
      </w:numPr>
      <w:contextualSpacing/>
    </w:pPr>
  </w:style>
  <w:style w:type="paragraph" w:styleId="ListContinue3">
    <w:name w:val="List Continue 3"/>
    <w:basedOn w:val="Normal"/>
    <w:qFormat/>
    <w:rsid w:val="004C2603"/>
    <w:pPr>
      <w:ind w:left="1701"/>
      <w:contextualSpacing/>
    </w:pPr>
  </w:style>
  <w:style w:type="paragraph" w:styleId="ListContinue4">
    <w:name w:val="List Continue 4"/>
    <w:basedOn w:val="Normal"/>
    <w:semiHidden/>
    <w:locked/>
    <w:rsid w:val="00223ABE"/>
    <w:pPr>
      <w:ind w:left="1132"/>
      <w:contextualSpacing/>
    </w:pPr>
  </w:style>
  <w:style w:type="paragraph" w:styleId="ListContinue5">
    <w:name w:val="List Continue 5"/>
    <w:basedOn w:val="Normal"/>
    <w:semiHidden/>
    <w:locked/>
    <w:rsid w:val="00223ABE"/>
    <w:pPr>
      <w:ind w:left="1415"/>
      <w:contextualSpacing/>
    </w:pPr>
  </w:style>
  <w:style w:type="paragraph" w:styleId="ListNumber3">
    <w:name w:val="List Number 3"/>
    <w:basedOn w:val="Normal"/>
    <w:qFormat/>
    <w:rsid w:val="00C66146"/>
    <w:pPr>
      <w:numPr>
        <w:numId w:val="18"/>
      </w:numPr>
      <w:ind w:left="1701" w:hanging="425"/>
    </w:pPr>
  </w:style>
  <w:style w:type="paragraph" w:styleId="ListNumber4">
    <w:name w:val="List Number 4"/>
    <w:basedOn w:val="Normal"/>
    <w:semiHidden/>
    <w:locked/>
    <w:rsid w:val="00223ABE"/>
    <w:pPr>
      <w:numPr>
        <w:numId w:val="11"/>
      </w:numPr>
      <w:contextualSpacing/>
    </w:pPr>
  </w:style>
  <w:style w:type="paragraph" w:styleId="ListNumber5">
    <w:name w:val="List Number 5"/>
    <w:basedOn w:val="Normal"/>
    <w:locked/>
    <w:rsid w:val="00223ABE"/>
    <w:pPr>
      <w:numPr>
        <w:numId w:val="12"/>
      </w:numPr>
      <w:contextualSpacing/>
    </w:pPr>
  </w:style>
  <w:style w:type="paragraph" w:styleId="MacroText">
    <w:name w:val="macro"/>
    <w:link w:val="MacroTextChar"/>
    <w:rsid w:val="00223ABE"/>
    <w:pPr>
      <w:tabs>
        <w:tab w:val="left" w:pos="480"/>
        <w:tab w:val="left" w:pos="960"/>
        <w:tab w:val="left" w:pos="1440"/>
        <w:tab w:val="left" w:pos="1920"/>
        <w:tab w:val="left" w:pos="2400"/>
        <w:tab w:val="left" w:pos="2880"/>
        <w:tab w:val="left" w:pos="3360"/>
        <w:tab w:val="left" w:pos="3840"/>
        <w:tab w:val="left" w:pos="4320"/>
      </w:tabs>
      <w:suppressAutoHyphens/>
      <w:spacing w:before="120"/>
      <w:ind w:left="1134"/>
    </w:pPr>
    <w:rPr>
      <w:rFonts w:ascii="Consolas" w:hAnsi="Consolas"/>
      <w:lang w:val="en-GB"/>
    </w:rPr>
  </w:style>
  <w:style w:type="character" w:customStyle="1" w:styleId="MacroTextChar">
    <w:name w:val="Macro Text Char"/>
    <w:basedOn w:val="DefaultParagraphFont"/>
    <w:link w:val="MacroText"/>
    <w:rsid w:val="00223ABE"/>
    <w:rPr>
      <w:rFonts w:ascii="Consolas" w:hAnsi="Consolas"/>
      <w:lang w:val="en-GB"/>
    </w:rPr>
  </w:style>
  <w:style w:type="paragraph" w:styleId="NoSpacing">
    <w:name w:val="No Spacing"/>
    <w:uiPriority w:val="1"/>
    <w:semiHidden/>
    <w:qFormat/>
    <w:rsid w:val="00223ABE"/>
    <w:pPr>
      <w:suppressAutoHyphens/>
      <w:ind w:left="1134"/>
    </w:pPr>
    <w:rPr>
      <w:sz w:val="19"/>
      <w:lang w:val="en-GB"/>
    </w:rPr>
  </w:style>
  <w:style w:type="paragraph" w:styleId="Quote">
    <w:name w:val="Quote"/>
    <w:basedOn w:val="Normal"/>
    <w:next w:val="Normal"/>
    <w:link w:val="QuoteChar"/>
    <w:uiPriority w:val="29"/>
    <w:semiHidden/>
    <w:qFormat/>
    <w:rsid w:val="00223ABE"/>
    <w:rPr>
      <w:i/>
      <w:iCs/>
      <w:color w:val="000000" w:themeColor="text1"/>
    </w:rPr>
  </w:style>
  <w:style w:type="character" w:customStyle="1" w:styleId="QuoteChar">
    <w:name w:val="Quote Char"/>
    <w:basedOn w:val="DefaultParagraphFont"/>
    <w:link w:val="Quote"/>
    <w:uiPriority w:val="29"/>
    <w:semiHidden/>
    <w:rsid w:val="00223ABE"/>
    <w:rPr>
      <w:rFonts w:ascii="Arial" w:hAnsi="Arial"/>
      <w:i/>
      <w:iCs/>
      <w:color w:val="000000" w:themeColor="text1"/>
      <w:sz w:val="19"/>
      <w:lang w:val="en-GB"/>
    </w:rPr>
  </w:style>
  <w:style w:type="paragraph" w:styleId="Salutation">
    <w:name w:val="Salutation"/>
    <w:basedOn w:val="Normal"/>
    <w:next w:val="Normal"/>
    <w:link w:val="SalutationChar"/>
    <w:semiHidden/>
    <w:rsid w:val="00223ABE"/>
  </w:style>
  <w:style w:type="character" w:customStyle="1" w:styleId="SalutationChar">
    <w:name w:val="Salutation Char"/>
    <w:basedOn w:val="DefaultParagraphFont"/>
    <w:link w:val="Salutation"/>
    <w:semiHidden/>
    <w:rsid w:val="000F48CC"/>
  </w:style>
  <w:style w:type="paragraph" w:styleId="Signature">
    <w:name w:val="Signature"/>
    <w:basedOn w:val="Normal"/>
    <w:link w:val="SignatureChar"/>
    <w:semiHidden/>
    <w:rsid w:val="00223ABE"/>
    <w:pPr>
      <w:spacing w:before="0"/>
      <w:ind w:left="4252"/>
    </w:pPr>
  </w:style>
  <w:style w:type="character" w:customStyle="1" w:styleId="SignatureChar">
    <w:name w:val="Signature Char"/>
    <w:basedOn w:val="DefaultParagraphFont"/>
    <w:link w:val="Signature"/>
    <w:semiHidden/>
    <w:rsid w:val="000F48CC"/>
  </w:style>
  <w:style w:type="paragraph" w:styleId="Subtitle">
    <w:name w:val="Subtitle"/>
    <w:basedOn w:val="Normal"/>
    <w:next w:val="Normal"/>
    <w:link w:val="SubtitleChar"/>
    <w:semiHidden/>
    <w:qFormat/>
    <w:rsid w:val="00223ABE"/>
    <w:pPr>
      <w:numPr>
        <w:ilvl w:val="1"/>
      </w:numPr>
      <w:ind w:left="1134"/>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semiHidden/>
    <w:rsid w:val="00223ABE"/>
    <w:rPr>
      <w:rFonts w:asciiTheme="majorHAnsi" w:eastAsiaTheme="majorEastAsia" w:hAnsiTheme="majorHAnsi" w:cstheme="majorBidi"/>
      <w:i/>
      <w:iCs/>
      <w:color w:val="4F81BD" w:themeColor="accent1"/>
      <w:spacing w:val="15"/>
      <w:sz w:val="24"/>
      <w:szCs w:val="24"/>
      <w:lang w:val="en-GB"/>
    </w:rPr>
  </w:style>
  <w:style w:type="character" w:styleId="FollowedHyperlink">
    <w:name w:val="FollowedHyperlink"/>
    <w:basedOn w:val="DefaultParagraphFont"/>
    <w:unhideWhenUsed/>
    <w:rsid w:val="009D7B4C"/>
    <w:rPr>
      <w:color w:val="800080" w:themeColor="followedHyperlink"/>
      <w:u w:val="single"/>
    </w:rPr>
  </w:style>
  <w:style w:type="paragraph" w:customStyle="1" w:styleId="Heading2newpage">
    <w:name w:val="Heading 2 new page"/>
    <w:basedOn w:val="Heading2"/>
    <w:next w:val="Normal"/>
    <w:qFormat/>
    <w:rsid w:val="00F87913"/>
    <w:pPr>
      <w:pageBreakBefore/>
    </w:pPr>
  </w:style>
  <w:style w:type="paragraph" w:customStyle="1" w:styleId="Heading3newpage">
    <w:name w:val="Heading 3 new page"/>
    <w:basedOn w:val="Heading3"/>
    <w:next w:val="Normal"/>
    <w:qFormat/>
    <w:rsid w:val="00F87913"/>
    <w:pPr>
      <w:pageBreakBefore/>
    </w:pPr>
  </w:style>
  <w:style w:type="paragraph" w:customStyle="1" w:styleId="Normalnewpage">
    <w:name w:val="Normal new page"/>
    <w:basedOn w:val="Normal"/>
    <w:next w:val="Normal"/>
    <w:qFormat/>
    <w:rsid w:val="00F87913"/>
    <w:pPr>
      <w:pageBreakBefore/>
    </w:pPr>
  </w:style>
  <w:style w:type="paragraph" w:customStyle="1" w:styleId="Labelnewpage">
    <w:name w:val="Label new page"/>
    <w:basedOn w:val="Label"/>
    <w:next w:val="Normal"/>
    <w:rsid w:val="00F87913"/>
    <w:pPr>
      <w:pageBreakBefore/>
    </w:pPr>
  </w:style>
  <w:style w:type="paragraph" w:customStyle="1" w:styleId="BlockLabelnewpage">
    <w:name w:val="Block Label new page"/>
    <w:basedOn w:val="BlockLabel"/>
    <w:next w:val="Normal"/>
    <w:qFormat/>
    <w:rsid w:val="00F87913"/>
    <w:pPr>
      <w:pageBreakBefore/>
    </w:pPr>
  </w:style>
  <w:style w:type="paragraph" w:customStyle="1" w:styleId="Heading4newpage">
    <w:name w:val="Heading 4 new page"/>
    <w:basedOn w:val="Heading4"/>
    <w:next w:val="Normal"/>
    <w:qFormat/>
    <w:rsid w:val="00F87913"/>
    <w:pPr>
      <w:pageBreakBefore/>
    </w:pPr>
  </w:style>
  <w:style w:type="paragraph" w:customStyle="1" w:styleId="ListBulletnewpage">
    <w:name w:val="List Bullet new page"/>
    <w:basedOn w:val="ListBullet"/>
    <w:next w:val="ListBullet"/>
    <w:qFormat/>
    <w:rsid w:val="00EF2CEC"/>
    <w:pPr>
      <w:pageBreakBefore/>
    </w:pPr>
  </w:style>
  <w:style w:type="paragraph" w:customStyle="1" w:styleId="ListBullet2newpage">
    <w:name w:val="List Bullet 2 new page"/>
    <w:basedOn w:val="ListBullet2"/>
    <w:next w:val="ListBullet2"/>
    <w:qFormat/>
    <w:rsid w:val="00EF2CEC"/>
    <w:pPr>
      <w:pageBreakBefore/>
      <w:ind w:left="1984"/>
    </w:pPr>
  </w:style>
  <w:style w:type="paragraph" w:customStyle="1" w:styleId="ListNumbernewpage">
    <w:name w:val="List Number new page"/>
    <w:basedOn w:val="ListNumber"/>
    <w:next w:val="ListNumber"/>
    <w:qFormat/>
    <w:rsid w:val="00EF2CEC"/>
    <w:pPr>
      <w:pageBreakBefore/>
    </w:pPr>
  </w:style>
  <w:style w:type="paragraph" w:customStyle="1" w:styleId="ListNumber2newpage">
    <w:name w:val="List Number 2 new page"/>
    <w:basedOn w:val="ListNumber2"/>
    <w:next w:val="ListNumber2"/>
    <w:qFormat/>
    <w:rsid w:val="00EF2CEC"/>
    <w:pPr>
      <w:pageBreakBefore/>
      <w:ind w:left="1984"/>
    </w:pPr>
  </w:style>
  <w:style w:type="paragraph" w:customStyle="1" w:styleId="Append1newpage">
    <w:name w:val="Append 1 new page"/>
    <w:basedOn w:val="Append1"/>
    <w:next w:val="Normal"/>
    <w:qFormat/>
    <w:rsid w:val="0093485B"/>
    <w:pPr>
      <w:pageBreakBefore/>
    </w:pPr>
  </w:style>
  <w:style w:type="paragraph" w:customStyle="1" w:styleId="Append2newpage">
    <w:name w:val="Append 2 new page"/>
    <w:basedOn w:val="Append2"/>
    <w:next w:val="Normal"/>
    <w:qFormat/>
    <w:rsid w:val="0093485B"/>
    <w:pPr>
      <w:pageBreakBefore/>
    </w:pPr>
  </w:style>
  <w:style w:type="paragraph" w:customStyle="1" w:styleId="Append3newpage">
    <w:name w:val="Append 3 new page"/>
    <w:basedOn w:val="Append3"/>
    <w:next w:val="Normal"/>
    <w:qFormat/>
    <w:rsid w:val="0093485B"/>
    <w:pPr>
      <w:pageBreakBefore/>
    </w:pPr>
  </w:style>
  <w:style w:type="character" w:customStyle="1" w:styleId="Legalterm">
    <w:name w:val="Legal term"/>
    <w:basedOn w:val="DefaultParagraphFont"/>
    <w:uiPriority w:val="1"/>
    <w:rsid w:val="00526C98"/>
    <w:rPr>
      <w:color w:val="808080" w:themeColor="background1" w:themeShade="80"/>
      <w:lang w:val="en-GB"/>
    </w:rPr>
  </w:style>
  <w:style w:type="paragraph" w:customStyle="1" w:styleId="XMLCode">
    <w:name w:val="XML Code"/>
    <w:basedOn w:val="Normal"/>
    <w:rsid w:val="00D24C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pacing w:before="60" w:after="60"/>
    </w:pPr>
    <w:rPr>
      <w:rFonts w:asciiTheme="minorHAnsi" w:hAnsiTheme="minorHAnsi"/>
      <w:sz w:val="22"/>
    </w:rPr>
  </w:style>
  <w:style w:type="paragraph" w:customStyle="1" w:styleId="Graphic">
    <w:name w:val="Graphic"/>
    <w:basedOn w:val="Normal"/>
    <w:next w:val="Normal"/>
    <w:qFormat/>
    <w:rsid w:val="00064E57"/>
    <w:pPr>
      <w:spacing w:before="240" w:after="360"/>
      <w:jc w:val="center"/>
    </w:pPr>
  </w:style>
  <w:style w:type="paragraph" w:customStyle="1" w:styleId="BlockLabel2">
    <w:name w:val="Block Label 2"/>
    <w:basedOn w:val="BlockLabel"/>
    <w:next w:val="Normal2"/>
    <w:qFormat/>
    <w:rsid w:val="00696CAB"/>
    <w:pPr>
      <w:ind w:left="360"/>
    </w:pPr>
  </w:style>
  <w:style w:type="paragraph" w:customStyle="1" w:styleId="Normal2">
    <w:name w:val="Normal 2"/>
    <w:basedOn w:val="Normal"/>
    <w:qFormat/>
    <w:rsid w:val="00696CAB"/>
    <w:pPr>
      <w:ind w:left="360"/>
    </w:pPr>
  </w:style>
  <w:style w:type="paragraph" w:customStyle="1" w:styleId="Listbulletbeforetable">
    <w:name w:val="List bullet before table"/>
    <w:basedOn w:val="ListBullet"/>
    <w:next w:val="Normal"/>
    <w:qFormat/>
    <w:rsid w:val="00DA730C"/>
    <w:pPr>
      <w:spacing w:after="240"/>
    </w:pPr>
  </w:style>
  <w:style w:type="paragraph" w:customStyle="1" w:styleId="Normalbeforetable">
    <w:name w:val="Normal before table"/>
    <w:basedOn w:val="Normal"/>
    <w:qFormat/>
    <w:rsid w:val="0069044F"/>
    <w:pPr>
      <w:spacing w:after="180"/>
    </w:pPr>
  </w:style>
  <w:style w:type="paragraph" w:customStyle="1" w:styleId="BlockLabelBeforeTable">
    <w:name w:val="Block Label Before Table"/>
    <w:basedOn w:val="BlockLabel"/>
    <w:next w:val="Normal"/>
    <w:qFormat/>
    <w:rsid w:val="00E654A9"/>
    <w:pPr>
      <w:spacing w:after="240"/>
    </w:pPr>
  </w:style>
  <w:style w:type="paragraph" w:customStyle="1" w:styleId="Normal8pt">
    <w:name w:val="Normal 8pt"/>
    <w:basedOn w:val="Normal"/>
    <w:next w:val="Normal"/>
    <w:qFormat/>
    <w:rsid w:val="00C44607"/>
    <w:rPr>
      <w:sz w:val="16"/>
      <w:szCs w:val="16"/>
    </w:rPr>
  </w:style>
  <w:style w:type="table" w:customStyle="1" w:styleId="TableShaded1stRow">
    <w:name w:val="Table Shaded 1st Row"/>
    <w:basedOn w:val="TableNormal"/>
    <w:uiPriority w:val="99"/>
    <w:rsid w:val="000A4349"/>
    <w:pPr>
      <w:spacing w:before="40" w:after="40"/>
    </w:p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table" w:styleId="LightList-Accent1">
    <w:name w:val="Light List Accent 1"/>
    <w:basedOn w:val="TableNormal"/>
    <w:uiPriority w:val="61"/>
    <w:locked/>
    <w:rsid w:val="000B160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TextCentre">
    <w:name w:val="Table Text Centre"/>
    <w:basedOn w:val="TableText"/>
    <w:next w:val="Normal"/>
    <w:qFormat/>
    <w:rsid w:val="00E71684"/>
    <w:pPr>
      <w:jc w:val="center"/>
    </w:pPr>
  </w:style>
  <w:style w:type="paragraph" w:customStyle="1" w:styleId="TableHeadingCentre">
    <w:name w:val="Table Heading Centre"/>
    <w:basedOn w:val="TableHeading"/>
    <w:next w:val="Normal"/>
    <w:qFormat/>
    <w:rsid w:val="009F1A9D"/>
    <w:pPr>
      <w:jc w:val="center"/>
    </w:pPr>
  </w:style>
  <w:style w:type="paragraph" w:customStyle="1" w:styleId="PreliminaryNote">
    <w:name w:val="Preliminary Note"/>
    <w:basedOn w:val="Normal"/>
    <w:next w:val="Normal"/>
    <w:qFormat/>
    <w:rsid w:val="00C45139"/>
    <w:pPr>
      <w:spacing w:before="720" w:after="120"/>
    </w:pPr>
    <w:rPr>
      <w:b/>
      <w:noProof/>
      <w:snapToGrid w:val="0"/>
      <w:sz w:val="21"/>
    </w:rPr>
  </w:style>
  <w:style w:type="paragraph" w:customStyle="1" w:styleId="ISO20022Heading">
    <w:name w:val="ISO 20022 Heading"/>
    <w:basedOn w:val="Copyrighttext"/>
    <w:next w:val="Normal"/>
    <w:qFormat/>
    <w:rsid w:val="00E00855"/>
    <w:pPr>
      <w:spacing w:before="1000"/>
    </w:pPr>
    <w:rPr>
      <w:b/>
      <w:sz w:val="40"/>
      <w:szCs w:val="40"/>
    </w:rPr>
  </w:style>
  <w:style w:type="paragraph" w:customStyle="1" w:styleId="Footnote">
    <w:name w:val="Footnote"/>
    <w:basedOn w:val="Copyrighttext"/>
    <w:qFormat/>
    <w:rsid w:val="00D5245E"/>
    <w:pPr>
      <w:spacing w:after="40"/>
    </w:pPr>
    <w:rPr>
      <w:sz w:val="14"/>
    </w:rPr>
  </w:style>
  <w:style w:type="character" w:customStyle="1" w:styleId="ItalicWord">
    <w:name w:val="Italic Word"/>
    <w:basedOn w:val="DefaultParagraphFont"/>
    <w:uiPriority w:val="1"/>
    <w:qFormat/>
    <w:rsid w:val="002D6766"/>
    <w:rPr>
      <w:i/>
    </w:rPr>
  </w:style>
  <w:style w:type="paragraph" w:customStyle="1" w:styleId="BlockLabelBeforeXML">
    <w:name w:val="Block Label Before XML"/>
    <w:basedOn w:val="BlockLabelBeforeTable"/>
    <w:next w:val="XMLCode"/>
    <w:qFormat/>
    <w:rsid w:val="00884DF1"/>
    <w:pPr>
      <w:spacing w:after="140"/>
    </w:pPr>
  </w:style>
  <w:style w:type="paragraph" w:customStyle="1" w:styleId="ListParagraph1">
    <w:name w:val="List Paragraph1"/>
    <w:basedOn w:val="Normal2"/>
    <w:next w:val="Normal"/>
    <w:qFormat/>
    <w:rsid w:val="00DD3851"/>
    <w:pPr>
      <w:ind w:left="576"/>
    </w:pPr>
  </w:style>
  <w:style w:type="paragraph" w:customStyle="1" w:styleId="Style1">
    <w:name w:val="Style1"/>
    <w:basedOn w:val="BlockLabelBeforeXML"/>
    <w:qFormat/>
    <w:rsid w:val="001D2EF3"/>
    <w:pPr>
      <w:spacing w:after="160"/>
    </w:pPr>
  </w:style>
  <w:style w:type="paragraph" w:styleId="BlockText">
    <w:name w:val="Block Text"/>
    <w:basedOn w:val="Normal"/>
    <w:semiHidden/>
    <w:locked/>
    <w:rsid w:val="006E4585"/>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w:hAnsi="Arial"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annotation text" w:locked="1" w:qFormat="1"/>
    <w:lsdException w:name="caption" w:qFormat="1"/>
    <w:lsdException w:name="annotation reference" w:locked="1" w:qFormat="1"/>
    <w:lsdException w:name="List Bullet" w:qFormat="1"/>
    <w:lsdException w:name="List Number" w:semiHidden="0" w:unhideWhenUsed="0" w:qFormat="1"/>
    <w:lsdException w:name="List 4" w:semiHidden="0" w:unhideWhenUsed="0"/>
    <w:lsdException w:name="List 5" w:semiHidden="0" w:unhideWhenUsed="0"/>
    <w:lsdException w:name="List Bullet 2" w:qFormat="1"/>
    <w:lsdException w:name="List Bullet 3" w:qFormat="1"/>
    <w:lsdException w:name="List Bullet 4" w:locked="1"/>
    <w:lsdException w:name="List Bullet 5" w:locked="1"/>
    <w:lsdException w:name="List Number 2" w:qFormat="1"/>
    <w:lsdException w:name="List Number 3" w:qFormat="1"/>
    <w:lsdException w:name="List Number 4" w:locked="1"/>
    <w:lsdException w:name="List Number 5" w:locked="1"/>
    <w:lsdException w:name="Title" w:semiHidden="0" w:unhideWhenUsed="0"/>
    <w:lsdException w:name="Closing" w:locked="1"/>
    <w:lsdException w:name="List Continue" w:qFormat="1"/>
    <w:lsdException w:name="List Continue 2" w:qFormat="1"/>
    <w:lsdException w:name="List Continue 3" w:qFormat="1"/>
    <w:lsdException w:name="List Continue 4" w:locked="1"/>
    <w:lsdException w:name="List Continue 5" w:locked="1"/>
    <w:lsdException w:name="Subtitle" w:unhideWhenUsed="0" w:qFormat="1"/>
    <w:lsdException w:name="Salutation" w:semiHidden="0" w:unhideWhenUsed="0"/>
    <w:lsdException w:name="Date" w:semiHidden="0" w:unhideWhenUsed="0"/>
    <w:lsdException w:name="Body Text First Indent" w:unhideWhenUsed="0"/>
    <w:lsdException w:name="Block Text" w:locked="1"/>
    <w:lsdException w:name="Hyperlink" w:uiPriority="99" w:qFormat="1"/>
    <w:lsdException w:name="Strong" w:unhideWhenUsed="0"/>
    <w:lsdException w:name="Emphasis" w:unhideWhenUsed="0" w:qFormat="1"/>
    <w:lsdException w:name="E-mail Signature" w:locked="1"/>
    <w:lsdException w:name="annotation subject" w:locked="1" w:qFormat="1"/>
    <w:lsdException w:name="No List" w:uiPriority="99"/>
    <w:lsdException w:name="Outline List 3" w:locked="1"/>
    <w:lsdException w:name="Table 3D effects 1" w:locked="1"/>
    <w:lsdException w:name="Table 3D effects 2" w:locked="1"/>
    <w:lsdException w:name="Table 3D effects 3" w:locked="1"/>
    <w:lsdException w:name="Table Grid" w:semiHidden="0" w:unhideWhenUsed="0"/>
    <w:lsdException w:name="Placeholder Text" w:uiPriority="99" w:unhideWhenUsed="0"/>
    <w:lsdException w:name="No Spacing"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iPriority="99" w:unhideWhenUsed="0"/>
    <w:lsdException w:name="List Paragraph" w:semiHidden="0" w:uiPriority="34" w:unhideWhenUsed="0" w:qFormat="1"/>
    <w:lsdException w:name="Quote" w:uiPriority="29" w:unhideWhenUsed="0" w:qFormat="1"/>
    <w:lsdException w:name="Intense Quote" w:uiPriority="30" w:unhideWhenUsed="0" w:qFormat="1"/>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uiPriority="37"/>
    <w:lsdException w:name="TOC Heading" w:qFormat="1"/>
  </w:latentStyles>
  <w:style w:type="paragraph" w:default="1" w:styleId="Normal">
    <w:name w:val="Normal"/>
    <w:qFormat/>
    <w:rsid w:val="00B60960"/>
    <w:pPr>
      <w:suppressAutoHyphens/>
      <w:spacing w:before="120"/>
    </w:pPr>
    <w:rPr>
      <w:lang w:val="en-GB"/>
    </w:rPr>
  </w:style>
  <w:style w:type="paragraph" w:styleId="Heading1">
    <w:name w:val="heading 1"/>
    <w:next w:val="Normal"/>
    <w:autoRedefine/>
    <w:qFormat/>
    <w:rsid w:val="008937F9"/>
    <w:pPr>
      <w:keepNext/>
      <w:pageBreakBefore/>
      <w:numPr>
        <w:numId w:val="17"/>
      </w:numPr>
      <w:spacing w:before="240"/>
      <w:ind w:left="1008" w:hanging="1008"/>
      <w:outlineLvl w:val="0"/>
    </w:pPr>
    <w:rPr>
      <w:b/>
      <w:kern w:val="28"/>
      <w:sz w:val="40"/>
      <w:lang w:val="en-GB"/>
    </w:rPr>
  </w:style>
  <w:style w:type="paragraph" w:styleId="Heading2">
    <w:name w:val="heading 2"/>
    <w:basedOn w:val="Heading1"/>
    <w:next w:val="Normal"/>
    <w:qFormat/>
    <w:rsid w:val="003355DB"/>
    <w:pPr>
      <w:pageBreakBefore w:val="0"/>
      <w:numPr>
        <w:ilvl w:val="1"/>
      </w:numPr>
      <w:tabs>
        <w:tab w:val="num" w:pos="1134"/>
      </w:tabs>
      <w:spacing w:after="60"/>
      <w:ind w:left="1008" w:hanging="1008"/>
      <w:outlineLvl w:val="1"/>
    </w:pPr>
    <w:rPr>
      <w:sz w:val="34"/>
    </w:rPr>
  </w:style>
  <w:style w:type="paragraph" w:styleId="Heading3">
    <w:name w:val="heading 3"/>
    <w:basedOn w:val="Heading2"/>
    <w:next w:val="Normal"/>
    <w:qFormat/>
    <w:rsid w:val="00E44D74"/>
    <w:pPr>
      <w:numPr>
        <w:ilvl w:val="2"/>
      </w:numPr>
      <w:spacing w:before="160"/>
      <w:ind w:left="1008" w:hanging="1008"/>
      <w:outlineLvl w:val="2"/>
    </w:pPr>
    <w:rPr>
      <w:sz w:val="28"/>
    </w:rPr>
  </w:style>
  <w:style w:type="paragraph" w:styleId="Heading4">
    <w:name w:val="heading 4"/>
    <w:basedOn w:val="Heading3"/>
    <w:next w:val="Normal"/>
    <w:qFormat/>
    <w:rsid w:val="00214D55"/>
    <w:pPr>
      <w:numPr>
        <w:ilvl w:val="3"/>
      </w:numPr>
      <w:spacing w:after="120"/>
      <w:ind w:left="1152" w:hanging="1152"/>
      <w:outlineLvl w:val="3"/>
    </w:pPr>
    <w:rPr>
      <w:sz w:val="24"/>
    </w:rPr>
  </w:style>
  <w:style w:type="paragraph" w:styleId="Heading5">
    <w:name w:val="heading 5"/>
    <w:aliases w:val="Heading 5 DO NOT USE"/>
    <w:basedOn w:val="Normal"/>
    <w:next w:val="Normal"/>
    <w:qFormat/>
    <w:rsid w:val="00A327F0"/>
    <w:pPr>
      <w:numPr>
        <w:ilvl w:val="4"/>
        <w:numId w:val="17"/>
      </w:numPr>
      <w:spacing w:before="240" w:after="60"/>
      <w:outlineLvl w:val="4"/>
    </w:pPr>
    <w:rPr>
      <w:sz w:val="22"/>
    </w:rPr>
  </w:style>
  <w:style w:type="paragraph" w:styleId="Heading6">
    <w:name w:val="heading 6"/>
    <w:aliases w:val="Heading 6 DO NOT USE"/>
    <w:basedOn w:val="Normal"/>
    <w:next w:val="Normal"/>
    <w:qFormat/>
    <w:rsid w:val="00A327F0"/>
    <w:pPr>
      <w:numPr>
        <w:ilvl w:val="5"/>
        <w:numId w:val="17"/>
      </w:numPr>
      <w:spacing w:before="240" w:after="60"/>
      <w:outlineLvl w:val="5"/>
    </w:pPr>
    <w:rPr>
      <w:i/>
      <w:sz w:val="22"/>
    </w:rPr>
  </w:style>
  <w:style w:type="paragraph" w:styleId="Heading7">
    <w:name w:val="heading 7"/>
    <w:aliases w:val="Heading 7 DO NOT USE"/>
    <w:basedOn w:val="Normal"/>
    <w:next w:val="Normal"/>
    <w:qFormat/>
    <w:rsid w:val="00A327F0"/>
    <w:pPr>
      <w:keepNext/>
      <w:numPr>
        <w:ilvl w:val="6"/>
        <w:numId w:val="17"/>
      </w:numPr>
      <w:spacing w:before="240" w:after="240"/>
      <w:outlineLvl w:val="6"/>
    </w:pPr>
    <w:rPr>
      <w:b/>
      <w:sz w:val="40"/>
    </w:rPr>
  </w:style>
  <w:style w:type="paragraph" w:styleId="Heading8">
    <w:name w:val="heading 8"/>
    <w:aliases w:val="Heading 8 DO NOT USE"/>
    <w:basedOn w:val="Normal"/>
    <w:next w:val="Normal"/>
    <w:qFormat/>
    <w:rsid w:val="00A327F0"/>
    <w:pPr>
      <w:keepNext/>
      <w:numPr>
        <w:ilvl w:val="7"/>
        <w:numId w:val="17"/>
      </w:numPr>
      <w:spacing w:before="240" w:after="60"/>
      <w:outlineLvl w:val="7"/>
    </w:pPr>
    <w:rPr>
      <w:b/>
      <w:sz w:val="36"/>
    </w:rPr>
  </w:style>
  <w:style w:type="paragraph" w:styleId="Heading9">
    <w:name w:val="heading 9"/>
    <w:aliases w:val="Heading 9 DO NOT USE"/>
    <w:basedOn w:val="Normal"/>
    <w:next w:val="Normal"/>
    <w:qFormat/>
    <w:rsid w:val="00A327F0"/>
    <w:pPr>
      <w:numPr>
        <w:ilvl w:val="8"/>
        <w:numId w:val="17"/>
      </w:numPr>
      <w:spacing w:before="240" w:after="60"/>
      <w:outlineLvl w:val="8"/>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basedOn w:val="ProductName"/>
    <w:rsid w:val="001C280A"/>
    <w:pPr>
      <w:spacing w:before="1080"/>
    </w:pPr>
    <w:rPr>
      <w:sz w:val="48"/>
    </w:rPr>
  </w:style>
  <w:style w:type="paragraph" w:customStyle="1" w:styleId="ProductName">
    <w:name w:val="Product Name"/>
    <w:basedOn w:val="Normal"/>
    <w:next w:val="SWIFTNetversion"/>
    <w:unhideWhenUsed/>
    <w:rsid w:val="001C280A"/>
    <w:pPr>
      <w:spacing w:before="1880"/>
    </w:pPr>
    <w:rPr>
      <w:rFonts w:eastAsia="Times New Roman"/>
      <w:sz w:val="40"/>
      <w:szCs w:val="48"/>
    </w:rPr>
  </w:style>
  <w:style w:type="paragraph" w:customStyle="1" w:styleId="SWIFTNetversion">
    <w:name w:val="SWIFTNet version"/>
    <w:basedOn w:val="Normal"/>
    <w:next w:val="DocumentTitle"/>
    <w:unhideWhenUsed/>
    <w:rsid w:val="001C280A"/>
    <w:pPr>
      <w:spacing w:before="300"/>
    </w:pPr>
    <w:rPr>
      <w:rFonts w:eastAsia="Times New Roman"/>
      <w:sz w:val="28"/>
    </w:rPr>
  </w:style>
  <w:style w:type="paragraph" w:styleId="TOC1">
    <w:name w:val="toc 1"/>
    <w:basedOn w:val="Normal"/>
    <w:next w:val="TOC2"/>
    <w:uiPriority w:val="39"/>
    <w:rsid w:val="001C280A"/>
    <w:pPr>
      <w:tabs>
        <w:tab w:val="left" w:pos="567"/>
        <w:tab w:val="right" w:leader="dot" w:pos="9242"/>
      </w:tabs>
      <w:spacing w:after="60"/>
      <w:ind w:left="567" w:hanging="567"/>
    </w:pPr>
    <w:rPr>
      <w:b/>
      <w:noProof/>
      <w:sz w:val="21"/>
    </w:rPr>
  </w:style>
  <w:style w:type="paragraph" w:styleId="TOC2">
    <w:name w:val="toc 2"/>
    <w:basedOn w:val="TOC1"/>
    <w:uiPriority w:val="39"/>
    <w:rsid w:val="001C280A"/>
    <w:pPr>
      <w:tabs>
        <w:tab w:val="left" w:pos="1134"/>
      </w:tabs>
      <w:spacing w:before="0" w:after="40"/>
      <w:ind w:left="1134"/>
    </w:pPr>
    <w:rPr>
      <w:b w:val="0"/>
      <w:snapToGrid w:val="0"/>
      <w:sz w:val="20"/>
    </w:rPr>
  </w:style>
  <w:style w:type="paragraph" w:styleId="TOC3">
    <w:name w:val="toc 3"/>
    <w:basedOn w:val="Normal"/>
    <w:next w:val="Normal"/>
    <w:rsid w:val="00927978"/>
    <w:pPr>
      <w:tabs>
        <w:tab w:val="left" w:pos="1701"/>
        <w:tab w:val="right" w:leader="dot" w:pos="9242"/>
      </w:tabs>
      <w:spacing w:before="20" w:after="20"/>
      <w:ind w:left="1700" w:hanging="562"/>
    </w:pPr>
    <w:rPr>
      <w:noProof/>
    </w:rPr>
  </w:style>
  <w:style w:type="paragraph" w:styleId="TOC4">
    <w:name w:val="toc 4"/>
    <w:basedOn w:val="Normal"/>
    <w:next w:val="Normal"/>
    <w:autoRedefine/>
    <w:rsid w:val="00927978"/>
    <w:pPr>
      <w:tabs>
        <w:tab w:val="left" w:pos="2552"/>
        <w:tab w:val="right" w:leader="dot" w:pos="9243"/>
      </w:tabs>
      <w:spacing w:before="60" w:after="60"/>
      <w:ind w:left="2552" w:hanging="851"/>
    </w:pPr>
    <w:rPr>
      <w:noProof/>
    </w:rPr>
  </w:style>
  <w:style w:type="paragraph" w:customStyle="1" w:styleId="IntroHeading">
    <w:name w:val="Intro Heading"/>
    <w:basedOn w:val="Heading"/>
    <w:next w:val="Normal"/>
    <w:semiHidden/>
    <w:rsid w:val="0092643F"/>
    <w:pPr>
      <w:spacing w:before="480"/>
    </w:pPr>
    <w:rPr>
      <w:sz w:val="36"/>
    </w:rPr>
  </w:style>
  <w:style w:type="paragraph" w:customStyle="1" w:styleId="Heading">
    <w:name w:val="Heading"/>
    <w:basedOn w:val="Heading1"/>
    <w:rsid w:val="00C45139"/>
    <w:pPr>
      <w:numPr>
        <w:numId w:val="0"/>
      </w:numPr>
      <w:spacing w:after="120"/>
    </w:pPr>
  </w:style>
  <w:style w:type="paragraph" w:customStyle="1" w:styleId="Warning">
    <w:name w:val="Warning"/>
    <w:basedOn w:val="Note"/>
    <w:next w:val="Normal"/>
    <w:qFormat/>
    <w:rsid w:val="001C280A"/>
    <w:pPr>
      <w:numPr>
        <w:numId w:val="2"/>
      </w:numPr>
    </w:pPr>
    <w:rPr>
      <w:snapToGrid w:val="0"/>
    </w:rPr>
  </w:style>
  <w:style w:type="paragraph" w:customStyle="1" w:styleId="Note">
    <w:name w:val="Note"/>
    <w:basedOn w:val="Normal"/>
    <w:next w:val="Normal"/>
    <w:qFormat/>
    <w:rsid w:val="003D1038"/>
    <w:pPr>
      <w:keepLines/>
      <w:numPr>
        <w:numId w:val="13"/>
      </w:numPr>
      <w:pBdr>
        <w:top w:val="single" w:sz="2" w:space="4" w:color="333333"/>
        <w:bottom w:val="single" w:sz="2" w:space="4" w:color="333333"/>
      </w:pBdr>
      <w:spacing w:before="240" w:after="240"/>
      <w:ind w:left="1872" w:hanging="965"/>
    </w:pPr>
  </w:style>
  <w:style w:type="paragraph" w:customStyle="1" w:styleId="TableText">
    <w:name w:val="Table Text"/>
    <w:basedOn w:val="Normal"/>
    <w:qFormat/>
    <w:rsid w:val="00AF2D18"/>
    <w:pPr>
      <w:spacing w:before="40" w:after="40"/>
    </w:pPr>
    <w:rPr>
      <w:iCs/>
      <w:sz w:val="19"/>
    </w:rPr>
  </w:style>
  <w:style w:type="paragraph" w:customStyle="1" w:styleId="BlockLabel">
    <w:name w:val="Block Label"/>
    <w:basedOn w:val="Normal"/>
    <w:next w:val="Normal"/>
    <w:qFormat/>
    <w:rsid w:val="00C82A84"/>
    <w:pPr>
      <w:keepNext/>
      <w:spacing w:before="160"/>
    </w:pPr>
    <w:rPr>
      <w:b/>
      <w:snapToGrid w:val="0"/>
    </w:rPr>
  </w:style>
  <w:style w:type="paragraph" w:styleId="ListContinue2">
    <w:name w:val="List Continue 2"/>
    <w:basedOn w:val="ListContinue"/>
    <w:next w:val="ListNumber"/>
    <w:qFormat/>
    <w:rsid w:val="004C2603"/>
    <w:pPr>
      <w:ind w:left="1134"/>
    </w:pPr>
  </w:style>
  <w:style w:type="paragraph" w:styleId="ListContinue">
    <w:name w:val="List Continue"/>
    <w:basedOn w:val="Normal"/>
    <w:qFormat/>
    <w:rsid w:val="004C2603"/>
    <w:pPr>
      <w:spacing w:before="40" w:after="60"/>
      <w:ind w:left="567"/>
    </w:pPr>
  </w:style>
  <w:style w:type="paragraph" w:styleId="ListNumber">
    <w:name w:val="List Number"/>
    <w:basedOn w:val="Normal"/>
    <w:qFormat/>
    <w:rsid w:val="004A31A8"/>
    <w:pPr>
      <w:numPr>
        <w:numId w:val="10"/>
      </w:numPr>
      <w:spacing w:after="60"/>
    </w:pPr>
  </w:style>
  <w:style w:type="paragraph" w:styleId="ListNumber2">
    <w:name w:val="List Number 2"/>
    <w:basedOn w:val="Normal"/>
    <w:qFormat/>
    <w:rsid w:val="00C66146"/>
    <w:pPr>
      <w:numPr>
        <w:numId w:val="15"/>
      </w:numPr>
      <w:spacing w:before="0" w:after="60"/>
      <w:ind w:left="1134" w:hanging="425"/>
    </w:pPr>
  </w:style>
  <w:style w:type="paragraph" w:customStyle="1" w:styleId="Append1">
    <w:name w:val="Append 1"/>
    <w:basedOn w:val="Heading2"/>
    <w:next w:val="Normal"/>
    <w:qFormat/>
    <w:rsid w:val="003D7590"/>
    <w:pPr>
      <w:keepLines/>
      <w:numPr>
        <w:numId w:val="14"/>
      </w:numPr>
    </w:pPr>
    <w:rPr>
      <w:rFonts w:eastAsia="Times New Roman"/>
      <w:color w:val="000000"/>
      <w:kern w:val="0"/>
    </w:rPr>
  </w:style>
  <w:style w:type="paragraph" w:customStyle="1" w:styleId="Label">
    <w:name w:val="Label"/>
    <w:basedOn w:val="BlockLabel"/>
    <w:next w:val="Normal"/>
    <w:rsid w:val="001C280A"/>
    <w:pPr>
      <w:spacing w:after="60"/>
      <w:ind w:left="1134"/>
    </w:pPr>
    <w:rPr>
      <w:sz w:val="19"/>
    </w:rPr>
  </w:style>
  <w:style w:type="paragraph" w:styleId="TOCHeading">
    <w:name w:val="TOC Heading"/>
    <w:basedOn w:val="IntroHeading"/>
    <w:next w:val="Normal"/>
    <w:qFormat/>
    <w:rsid w:val="001C280A"/>
    <w:pPr>
      <w:outlineLvl w:val="9"/>
    </w:pPr>
  </w:style>
  <w:style w:type="paragraph" w:customStyle="1" w:styleId="TableBullet">
    <w:name w:val="Table Bullet"/>
    <w:basedOn w:val="TableText"/>
    <w:qFormat/>
    <w:rsid w:val="001C280A"/>
    <w:pPr>
      <w:numPr>
        <w:numId w:val="3"/>
      </w:numPr>
    </w:pPr>
  </w:style>
  <w:style w:type="paragraph" w:customStyle="1" w:styleId="TableHeading">
    <w:name w:val="Table Heading"/>
    <w:basedOn w:val="TableText"/>
    <w:next w:val="TableText"/>
    <w:qFormat/>
    <w:rsid w:val="00AF2D18"/>
    <w:pPr>
      <w:spacing w:before="60" w:after="60"/>
    </w:pPr>
    <w:rPr>
      <w:b/>
      <w:iCs w:val="0"/>
      <w:snapToGrid w:val="0"/>
      <w:kern w:val="28"/>
      <w:lang w:eastAsia="en-GB"/>
    </w:rPr>
  </w:style>
  <w:style w:type="paragraph" w:customStyle="1" w:styleId="Headerodd">
    <w:name w:val="Header odd"/>
    <w:next w:val="Headereven"/>
    <w:rsid w:val="00E721B9"/>
    <w:pPr>
      <w:tabs>
        <w:tab w:val="right" w:pos="9242"/>
      </w:tabs>
      <w:spacing w:after="40"/>
    </w:pPr>
    <w:rPr>
      <w:rFonts w:eastAsia="Times New Roman"/>
      <w:sz w:val="16"/>
      <w:lang w:val="en-GB"/>
    </w:rPr>
  </w:style>
  <w:style w:type="paragraph" w:customStyle="1" w:styleId="Headereven">
    <w:name w:val="Header even"/>
    <w:next w:val="Headerodd"/>
    <w:rsid w:val="00C96A49"/>
    <w:pPr>
      <w:tabs>
        <w:tab w:val="right" w:pos="9242"/>
      </w:tabs>
      <w:spacing w:after="40"/>
    </w:pPr>
    <w:rPr>
      <w:rFonts w:eastAsia="Times New Roman"/>
      <w:sz w:val="16"/>
      <w:lang w:val="en-GB"/>
    </w:rPr>
  </w:style>
  <w:style w:type="character" w:customStyle="1" w:styleId="Syntax">
    <w:name w:val="Syntax"/>
    <w:basedOn w:val="DefaultParagraphFont"/>
    <w:qFormat/>
    <w:rsid w:val="00641B04"/>
    <w:rPr>
      <w:rFonts w:ascii="Courier New" w:hAnsi="Courier New"/>
      <w:sz w:val="18"/>
    </w:rPr>
  </w:style>
  <w:style w:type="paragraph" w:customStyle="1" w:styleId="Tip">
    <w:name w:val="Tip"/>
    <w:basedOn w:val="Note"/>
    <w:next w:val="Normal"/>
    <w:qFormat/>
    <w:rsid w:val="001C280A"/>
    <w:pPr>
      <w:numPr>
        <w:numId w:val="1"/>
      </w:numPr>
    </w:pPr>
  </w:style>
  <w:style w:type="paragraph" w:customStyle="1" w:styleId="TableNumber">
    <w:name w:val="Table Number"/>
    <w:basedOn w:val="TableText"/>
    <w:qFormat/>
    <w:rsid w:val="001C280A"/>
    <w:pPr>
      <w:numPr>
        <w:numId w:val="4"/>
      </w:numPr>
    </w:pPr>
  </w:style>
  <w:style w:type="paragraph" w:customStyle="1" w:styleId="Append2">
    <w:name w:val="Append 2"/>
    <w:basedOn w:val="Heading3"/>
    <w:next w:val="Normal"/>
    <w:qFormat/>
    <w:rsid w:val="003D7590"/>
    <w:pPr>
      <w:keepLines/>
      <w:numPr>
        <w:numId w:val="14"/>
      </w:numPr>
    </w:pPr>
    <w:rPr>
      <w:rFonts w:eastAsia="Times New Roman"/>
      <w:color w:val="000000"/>
      <w:kern w:val="0"/>
    </w:rPr>
  </w:style>
  <w:style w:type="paragraph" w:customStyle="1" w:styleId="Append3">
    <w:name w:val="Append 3"/>
    <w:basedOn w:val="Heading4"/>
    <w:next w:val="Normal"/>
    <w:qFormat/>
    <w:rsid w:val="003D7590"/>
    <w:pPr>
      <w:keepLines/>
      <w:numPr>
        <w:ilvl w:val="0"/>
        <w:numId w:val="0"/>
      </w:numPr>
    </w:pPr>
    <w:rPr>
      <w:rFonts w:eastAsia="Times New Roman"/>
      <w:color w:val="000000"/>
    </w:rPr>
  </w:style>
  <w:style w:type="character" w:customStyle="1" w:styleId="ListBulletChar">
    <w:name w:val="List Bullet Char"/>
    <w:basedOn w:val="DefaultParagraphFont"/>
    <w:link w:val="ListBullet"/>
    <w:rsid w:val="000408B1"/>
    <w:rPr>
      <w:kern w:val="28"/>
      <w:lang w:val="en-GB"/>
    </w:rPr>
  </w:style>
  <w:style w:type="paragraph" w:styleId="ListBullet">
    <w:name w:val="List Bullet"/>
    <w:basedOn w:val="Normal"/>
    <w:next w:val="Normal"/>
    <w:link w:val="ListBulletChar"/>
    <w:qFormat/>
    <w:rsid w:val="000408B1"/>
    <w:pPr>
      <w:numPr>
        <w:numId w:val="5"/>
      </w:numPr>
      <w:spacing w:before="60" w:after="60"/>
      <w:ind w:left="576" w:hanging="432"/>
    </w:pPr>
    <w:rPr>
      <w:kern w:val="28"/>
    </w:rPr>
  </w:style>
  <w:style w:type="paragraph" w:customStyle="1" w:styleId="Releasedate">
    <w:name w:val="Release date"/>
    <w:basedOn w:val="DocumentTitle"/>
    <w:rsid w:val="001C280A"/>
    <w:pPr>
      <w:spacing w:before="1320" w:after="120"/>
    </w:pPr>
    <w:rPr>
      <w:sz w:val="20"/>
      <w:szCs w:val="32"/>
    </w:rPr>
  </w:style>
  <w:style w:type="character" w:customStyle="1" w:styleId="Italic">
    <w:name w:val="Italic"/>
    <w:basedOn w:val="DefaultParagraphFont"/>
    <w:qFormat/>
    <w:rsid w:val="001C280A"/>
    <w:rPr>
      <w:i/>
    </w:rPr>
  </w:style>
  <w:style w:type="paragraph" w:customStyle="1" w:styleId="ProductFamily">
    <w:name w:val="Product Family"/>
    <w:basedOn w:val="Normal"/>
    <w:next w:val="ProductName"/>
    <w:unhideWhenUsed/>
    <w:rsid w:val="001C280A"/>
    <w:pPr>
      <w:spacing w:before="1000"/>
    </w:pPr>
    <w:rPr>
      <w:rFonts w:eastAsia="Times New Roman"/>
      <w:sz w:val="32"/>
      <w:szCs w:val="32"/>
    </w:rPr>
  </w:style>
  <w:style w:type="paragraph" w:customStyle="1" w:styleId="Productvariant">
    <w:name w:val="Product variant"/>
    <w:basedOn w:val="Normal"/>
    <w:unhideWhenUsed/>
    <w:rsid w:val="001C280A"/>
    <w:pPr>
      <w:spacing w:before="240"/>
    </w:pPr>
    <w:rPr>
      <w:sz w:val="28"/>
    </w:rPr>
  </w:style>
  <w:style w:type="character" w:customStyle="1" w:styleId="Bold">
    <w:name w:val="Bold"/>
    <w:basedOn w:val="DefaultParagraphFont"/>
    <w:qFormat/>
    <w:rsid w:val="001C280A"/>
    <w:rPr>
      <w:b/>
    </w:rPr>
  </w:style>
  <w:style w:type="paragraph" w:customStyle="1" w:styleId="DocumentSubtitle">
    <w:name w:val="Document Subtitle"/>
    <w:basedOn w:val="DocumentTitle"/>
    <w:rsid w:val="001C280A"/>
    <w:pPr>
      <w:spacing w:before="240" w:after="120"/>
    </w:pPr>
    <w:rPr>
      <w:sz w:val="32"/>
    </w:rPr>
  </w:style>
  <w:style w:type="paragraph" w:customStyle="1" w:styleId="Titlepagetext">
    <w:name w:val="Title page text"/>
    <w:basedOn w:val="Normal"/>
    <w:semiHidden/>
    <w:rsid w:val="001C280A"/>
    <w:rPr>
      <w:sz w:val="18"/>
    </w:rPr>
  </w:style>
  <w:style w:type="character" w:customStyle="1" w:styleId="Metadata">
    <w:name w:val="Metadata"/>
    <w:basedOn w:val="DefaultParagraphFont"/>
    <w:rsid w:val="001C280A"/>
    <w:rPr>
      <w:rFonts w:ascii="Arial" w:hAnsi="Arial"/>
      <w:noProof w:val="0"/>
      <w:color w:val="008000"/>
      <w:sz w:val="18"/>
      <w:lang w:val="en-GB"/>
    </w:rPr>
  </w:style>
  <w:style w:type="character" w:customStyle="1" w:styleId="Bookconfidentiality">
    <w:name w:val="Book_confidentiality"/>
    <w:basedOn w:val="Metadata"/>
    <w:unhideWhenUsed/>
    <w:rsid w:val="001C280A"/>
    <w:rPr>
      <w:rFonts w:ascii="Arial" w:hAnsi="Arial"/>
      <w:noProof w:val="0"/>
      <w:color w:val="008000"/>
      <w:sz w:val="28"/>
      <w:lang w:val="en-GB"/>
    </w:rPr>
  </w:style>
  <w:style w:type="character" w:customStyle="1" w:styleId="Revisionstatus">
    <w:name w:val="Revision_status"/>
    <w:basedOn w:val="Metadata"/>
    <w:rsid w:val="001C280A"/>
    <w:rPr>
      <w:rFonts w:ascii="Arial" w:hAnsi="Arial"/>
      <w:noProof w:val="0"/>
      <w:color w:val="008000"/>
      <w:sz w:val="28"/>
      <w:lang w:val="en-GB"/>
    </w:rPr>
  </w:style>
  <w:style w:type="paragraph" w:styleId="Header">
    <w:name w:val="header"/>
    <w:basedOn w:val="Normal"/>
    <w:rsid w:val="001C280A"/>
    <w:pPr>
      <w:tabs>
        <w:tab w:val="center" w:pos="4320"/>
        <w:tab w:val="right" w:pos="8640"/>
      </w:tabs>
    </w:pPr>
  </w:style>
  <w:style w:type="paragraph" w:customStyle="1" w:styleId="BeforeList">
    <w:name w:val="Before List"/>
    <w:basedOn w:val="Normal"/>
    <w:next w:val="ListBullet"/>
    <w:qFormat/>
    <w:rsid w:val="006C1D42"/>
    <w:pPr>
      <w:keepNext/>
      <w:spacing w:after="60"/>
    </w:pPr>
    <w:rPr>
      <w:kern w:val="28"/>
    </w:rPr>
  </w:style>
  <w:style w:type="paragraph" w:styleId="TOC9">
    <w:name w:val="toc 9"/>
    <w:basedOn w:val="Normal"/>
    <w:next w:val="Normal"/>
    <w:autoRedefine/>
    <w:semiHidden/>
    <w:rsid w:val="00647DBD"/>
    <w:pPr>
      <w:ind w:left="1520"/>
    </w:pPr>
  </w:style>
  <w:style w:type="paragraph" w:styleId="Footer">
    <w:name w:val="footer"/>
    <w:basedOn w:val="Normal"/>
    <w:rsid w:val="001C280A"/>
    <w:pPr>
      <w:tabs>
        <w:tab w:val="center" w:pos="4320"/>
        <w:tab w:val="right" w:pos="8640"/>
      </w:tabs>
    </w:pPr>
  </w:style>
  <w:style w:type="paragraph" w:customStyle="1" w:styleId="Footerodd">
    <w:name w:val="Footer odd"/>
    <w:next w:val="Footereven"/>
    <w:rsid w:val="00E721B9"/>
    <w:pPr>
      <w:tabs>
        <w:tab w:val="right" w:pos="9242"/>
      </w:tabs>
      <w:spacing w:after="40"/>
    </w:pPr>
    <w:rPr>
      <w:rFonts w:eastAsia="Times New Roman"/>
      <w:sz w:val="16"/>
      <w:lang w:val="en-GB"/>
    </w:rPr>
  </w:style>
  <w:style w:type="paragraph" w:customStyle="1" w:styleId="Footereven">
    <w:name w:val="Footer even"/>
    <w:next w:val="Footerodd"/>
    <w:rsid w:val="00617B2D"/>
    <w:pPr>
      <w:tabs>
        <w:tab w:val="right" w:pos="9242"/>
      </w:tabs>
      <w:spacing w:after="40"/>
    </w:pPr>
    <w:rPr>
      <w:rFonts w:eastAsia="Times New Roman"/>
      <w:sz w:val="16"/>
      <w:lang w:val="en-GB"/>
    </w:rPr>
  </w:style>
  <w:style w:type="paragraph" w:customStyle="1" w:styleId="Append">
    <w:name w:val="Append"/>
    <w:basedOn w:val="Heading"/>
    <w:next w:val="Normal"/>
    <w:qFormat/>
    <w:rsid w:val="003D7590"/>
    <w:pPr>
      <w:keepLines/>
      <w:numPr>
        <w:numId w:val="14"/>
      </w:numPr>
    </w:pPr>
    <w:rPr>
      <w:rFonts w:eastAsia="Times New Roman"/>
      <w:color w:val="000000"/>
      <w:sz w:val="36"/>
    </w:rPr>
  </w:style>
  <w:style w:type="paragraph" w:customStyle="1" w:styleId="Footerevenlandscape">
    <w:name w:val="Footer even landscape"/>
    <w:next w:val="Normal"/>
    <w:rsid w:val="00CA0DF6"/>
    <w:pPr>
      <w:tabs>
        <w:tab w:val="right" w:pos="13608"/>
      </w:tabs>
      <w:spacing w:after="40"/>
    </w:pPr>
    <w:rPr>
      <w:sz w:val="16"/>
      <w:lang w:val="en-GB"/>
    </w:rPr>
  </w:style>
  <w:style w:type="paragraph" w:customStyle="1" w:styleId="Footeroddlandscape">
    <w:name w:val="Footer odd landscape"/>
    <w:rsid w:val="00CA0DF6"/>
    <w:pPr>
      <w:tabs>
        <w:tab w:val="right" w:pos="13608"/>
      </w:tabs>
      <w:spacing w:after="40"/>
    </w:pPr>
    <w:rPr>
      <w:sz w:val="16"/>
      <w:lang w:val="en-GB"/>
    </w:rPr>
  </w:style>
  <w:style w:type="paragraph" w:customStyle="1" w:styleId="Headerevenlandscape">
    <w:name w:val="Header even landscape"/>
    <w:next w:val="Normal"/>
    <w:rsid w:val="00CA0DF6"/>
    <w:pPr>
      <w:tabs>
        <w:tab w:val="right" w:pos="13608"/>
      </w:tabs>
      <w:spacing w:after="40"/>
    </w:pPr>
    <w:rPr>
      <w:rFonts w:eastAsia="Times New Roman"/>
      <w:sz w:val="16"/>
      <w:lang w:val="en-GB"/>
    </w:rPr>
  </w:style>
  <w:style w:type="paragraph" w:styleId="ListBullet2">
    <w:name w:val="List Bullet 2"/>
    <w:basedOn w:val="Normal"/>
    <w:qFormat/>
    <w:rsid w:val="004C2603"/>
    <w:pPr>
      <w:numPr>
        <w:numId w:val="6"/>
      </w:numPr>
      <w:spacing w:before="0" w:after="60"/>
      <w:ind w:left="1134" w:hanging="425"/>
    </w:pPr>
  </w:style>
  <w:style w:type="paragraph" w:styleId="NormalWeb">
    <w:name w:val="Normal (Web)"/>
    <w:basedOn w:val="Normal"/>
    <w:rsid w:val="001C280A"/>
    <w:rPr>
      <w:rFonts w:ascii="Times New Roman" w:hAnsi="Times New Roman"/>
      <w:sz w:val="24"/>
      <w:szCs w:val="24"/>
    </w:rPr>
  </w:style>
  <w:style w:type="paragraph" w:styleId="NormalIndent">
    <w:name w:val="Normal Indent"/>
    <w:basedOn w:val="Normal"/>
    <w:semiHidden/>
    <w:rsid w:val="001C280A"/>
    <w:pPr>
      <w:ind w:left="720"/>
    </w:pPr>
  </w:style>
  <w:style w:type="character" w:styleId="PageNumber">
    <w:name w:val="page number"/>
    <w:basedOn w:val="DefaultParagraphFont"/>
    <w:rsid w:val="001C280A"/>
  </w:style>
  <w:style w:type="paragraph" w:styleId="PlainText">
    <w:name w:val="Plain Text"/>
    <w:basedOn w:val="Normal"/>
    <w:semiHidden/>
    <w:rsid w:val="001C280A"/>
    <w:rPr>
      <w:rFonts w:ascii="Courier New" w:hAnsi="Courier New" w:cs="Courier New"/>
    </w:rPr>
  </w:style>
  <w:style w:type="table" w:styleId="TableClassic1">
    <w:name w:val="Table Classic 1"/>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C280A"/>
    <w:pPr>
      <w:suppressAutoHyphens/>
      <w:spacing w:before="120" w:after="120"/>
      <w:ind w:left="85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C280A"/>
    <w:pPr>
      <w:suppressAutoHyphens/>
      <w:spacing w:before="120" w:after="120"/>
      <w:ind w:left="85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C280A"/>
    <w:pPr>
      <w:suppressAutoHyphens/>
      <w:spacing w:before="120" w:after="120"/>
      <w:ind w:left="85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C280A"/>
    <w:pPr>
      <w:suppressAutoHyphens/>
      <w:spacing w:before="120" w:after="120"/>
      <w:ind w:left="85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C280A"/>
    <w:pPr>
      <w:suppressAutoHyphens/>
      <w:spacing w:before="120" w:after="120"/>
      <w:ind w:left="85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1C280A"/>
    <w:pPr>
      <w:suppressAutoHyphens/>
      <w:spacing w:before="120" w:after="120"/>
      <w:ind w:left="85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C280A"/>
    <w:pPr>
      <w:suppressAutoHyphens/>
      <w:spacing w:before="120" w:after="120"/>
      <w:ind w:left="85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C280A"/>
    <w:pPr>
      <w:suppressAutoHyphens/>
      <w:spacing w:before="120" w:after="120"/>
      <w:ind w:left="85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C280A"/>
    <w:pPr>
      <w:suppressAutoHyphens/>
      <w:spacing w:before="120" w:after="120"/>
      <w:ind w:left="85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C280A"/>
    <w:pPr>
      <w:suppressAutoHyphens/>
      <w:spacing w:before="120" w:after="120"/>
      <w:ind w:left="85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1C280A"/>
    <w:pPr>
      <w:suppressAutoHyphens/>
      <w:spacing w:before="120" w:after="120"/>
      <w:ind w:left="85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1C280A"/>
    <w:pPr>
      <w:suppressAutoHyphens/>
      <w:spacing w:before="120" w:after="120"/>
      <w:ind w:left="85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Grid1"/>
    <w:rsid w:val="009462D4"/>
    <w:pPr>
      <w:spacing w:before="40" w:after="40"/>
      <w:ind w:left="0"/>
    </w:pPr>
    <w:rPr>
      <w:sz w:val="18"/>
      <w:lang w:val="en-GB" w:eastAsia="en-GB"/>
    </w:rPr>
    <w:tblP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styleId="TableGrid1">
    <w:name w:val="Table Grid 1"/>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C280A"/>
    <w:pPr>
      <w:suppressAutoHyphens/>
      <w:spacing w:before="120" w:after="120"/>
      <w:ind w:left="85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C280A"/>
    <w:pPr>
      <w:suppressAutoHyphens/>
      <w:spacing w:before="120" w:after="120"/>
      <w:ind w:left="85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C280A"/>
    <w:pPr>
      <w:suppressAutoHyphens/>
      <w:spacing w:before="120" w:after="120"/>
      <w:ind w:left="85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C280A"/>
    <w:pPr>
      <w:suppressAutoHyphens/>
      <w:spacing w:before="120" w:after="120"/>
      <w:ind w:left="85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C280A"/>
    <w:pPr>
      <w:suppressAutoHyphens/>
      <w:spacing w:before="120" w:after="120"/>
      <w:ind w:left="85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1C280A"/>
    <w:pPr>
      <w:suppressAutoHyphens/>
      <w:spacing w:before="120" w:after="120"/>
      <w:ind w:left="85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C280A"/>
    <w:pPr>
      <w:suppressAutoHyphens/>
      <w:spacing w:before="120" w:after="120"/>
      <w:ind w:left="85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C280A"/>
    <w:pPr>
      <w:suppressAutoHyphens/>
      <w:spacing w:before="120" w:after="120"/>
      <w:ind w:left="85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C280A"/>
    <w:pPr>
      <w:suppressAutoHyphens/>
      <w:spacing w:before="120" w:after="120"/>
      <w:ind w:left="85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1C280A"/>
    <w:pPr>
      <w:suppressAutoHyphens/>
      <w:spacing w:before="120" w:after="120"/>
      <w:ind w:left="85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C280A"/>
    <w:pPr>
      <w:suppressAutoHyphens/>
      <w:spacing w:before="120" w:after="120"/>
      <w:ind w:left="85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1C280A"/>
    <w:pPr>
      <w:suppressAutoHyphens/>
      <w:spacing w:before="120" w:after="120"/>
      <w:ind w:left="85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1C280A"/>
    <w:pPr>
      <w:suppressAutoHyphens/>
      <w:spacing w:before="120" w:after="120"/>
      <w:ind w:left="85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1C280A"/>
    <w:pPr>
      <w:suppressAutoHyphens/>
      <w:spacing w:before="120" w:after="120"/>
      <w:ind w:lef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1C280A"/>
    <w:pPr>
      <w:suppressAutoHyphens/>
      <w:spacing w:before="120" w:after="120"/>
      <w:ind w:left="85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C280A"/>
    <w:pPr>
      <w:suppressAutoHyphens/>
      <w:spacing w:before="120" w:after="120"/>
      <w:ind w:left="85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C280A"/>
    <w:pPr>
      <w:suppressAutoHyphens/>
      <w:spacing w:before="120" w:after="120"/>
      <w:ind w:left="85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eroddlandscape">
    <w:name w:val="Header odd landscape"/>
    <w:next w:val="Headerevenlandscape"/>
    <w:rsid w:val="00CA0DF6"/>
    <w:pPr>
      <w:tabs>
        <w:tab w:val="right" w:pos="13608"/>
      </w:tabs>
      <w:spacing w:after="40"/>
    </w:pPr>
    <w:rPr>
      <w:rFonts w:eastAsia="Times New Roman"/>
      <w:sz w:val="16"/>
      <w:lang w:val="en-GB"/>
    </w:rPr>
  </w:style>
  <w:style w:type="paragraph" w:styleId="NoteHeading">
    <w:name w:val="Note Heading"/>
    <w:basedOn w:val="Normal"/>
    <w:next w:val="Normal"/>
    <w:semiHidden/>
    <w:rsid w:val="001C280A"/>
  </w:style>
  <w:style w:type="paragraph" w:styleId="FootnoteText">
    <w:name w:val="footnote text"/>
    <w:basedOn w:val="Normal"/>
    <w:semiHidden/>
    <w:rsid w:val="001C280A"/>
    <w:pPr>
      <w:suppressAutoHyphens w:val="0"/>
      <w:spacing w:before="40" w:after="40"/>
      <w:ind w:left="1247" w:hanging="113"/>
    </w:pPr>
    <w:rPr>
      <w:kern w:val="28"/>
      <w:sz w:val="14"/>
    </w:rPr>
  </w:style>
  <w:style w:type="character" w:styleId="FootnoteReference">
    <w:name w:val="footnote reference"/>
    <w:basedOn w:val="DefaultParagraphFont"/>
    <w:semiHidden/>
    <w:rsid w:val="001C280A"/>
    <w:rPr>
      <w:vertAlign w:val="superscript"/>
    </w:rPr>
  </w:style>
  <w:style w:type="paragraph" w:styleId="ListParagraph">
    <w:name w:val="List Paragraph"/>
    <w:basedOn w:val="Normal"/>
    <w:uiPriority w:val="34"/>
    <w:qFormat/>
    <w:rsid w:val="007A51C0"/>
    <w:pPr>
      <w:ind w:left="720"/>
      <w:contextualSpacing/>
    </w:pPr>
  </w:style>
  <w:style w:type="paragraph" w:customStyle="1" w:styleId="Copyrightheading">
    <w:name w:val="Copyright heading"/>
    <w:basedOn w:val="Normal"/>
    <w:next w:val="Normal"/>
    <w:unhideWhenUsed/>
    <w:rsid w:val="00E70120"/>
    <w:pPr>
      <w:tabs>
        <w:tab w:val="left" w:pos="0"/>
      </w:tabs>
      <w:suppressAutoHyphens w:val="0"/>
      <w:spacing w:before="180" w:after="60" w:line="288" w:lineRule="auto"/>
      <w:jc w:val="both"/>
    </w:pPr>
    <w:rPr>
      <w:rFonts w:eastAsia="Times New Roman"/>
      <w:b/>
      <w:kern w:val="28"/>
    </w:rPr>
  </w:style>
  <w:style w:type="paragraph" w:customStyle="1" w:styleId="Copyrighttext">
    <w:name w:val="Copyright text"/>
    <w:unhideWhenUsed/>
    <w:rsid w:val="00E70120"/>
    <w:pPr>
      <w:spacing w:before="40" w:after="80"/>
    </w:pPr>
    <w:rPr>
      <w:noProof/>
      <w:sz w:val="18"/>
      <w:szCs w:val="19"/>
      <w:lang w:val="en-GB"/>
    </w:rPr>
  </w:style>
  <w:style w:type="paragraph" w:styleId="TableofAuthorities">
    <w:name w:val="table of authorities"/>
    <w:basedOn w:val="Normal"/>
    <w:next w:val="Normal"/>
    <w:semiHidden/>
    <w:rsid w:val="00B1188A"/>
    <w:pPr>
      <w:ind w:left="190" w:hanging="190"/>
    </w:pPr>
  </w:style>
  <w:style w:type="paragraph" w:styleId="TableofFigures">
    <w:name w:val="table of figures"/>
    <w:basedOn w:val="Normal"/>
    <w:next w:val="Normal"/>
    <w:semiHidden/>
    <w:rsid w:val="00B1188A"/>
  </w:style>
  <w:style w:type="paragraph" w:styleId="Title">
    <w:name w:val="Title"/>
    <w:basedOn w:val="Normal"/>
    <w:next w:val="Normal"/>
    <w:link w:val="TitleChar"/>
    <w:semiHidden/>
    <w:rsid w:val="00B1188A"/>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semiHidden/>
    <w:rsid w:val="000F48CC"/>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rsid w:val="00B1188A"/>
    <w:rPr>
      <w:rFonts w:asciiTheme="majorHAnsi" w:eastAsiaTheme="majorEastAsia" w:hAnsiTheme="majorHAnsi" w:cstheme="majorBidi"/>
      <w:b/>
      <w:bCs/>
      <w:sz w:val="24"/>
      <w:szCs w:val="24"/>
    </w:rPr>
  </w:style>
  <w:style w:type="paragraph" w:styleId="TOC5">
    <w:name w:val="toc 5"/>
    <w:basedOn w:val="Normal"/>
    <w:next w:val="Normal"/>
    <w:autoRedefine/>
    <w:semiHidden/>
    <w:rsid w:val="00B1188A"/>
    <w:pPr>
      <w:spacing w:after="100"/>
      <w:ind w:left="760"/>
    </w:pPr>
  </w:style>
  <w:style w:type="paragraph" w:styleId="TOC6">
    <w:name w:val="toc 6"/>
    <w:basedOn w:val="Normal"/>
    <w:next w:val="Normal"/>
    <w:autoRedefine/>
    <w:semiHidden/>
    <w:rsid w:val="00B1188A"/>
    <w:pPr>
      <w:spacing w:after="100"/>
      <w:ind w:left="950"/>
    </w:pPr>
  </w:style>
  <w:style w:type="paragraph" w:styleId="TOC7">
    <w:name w:val="toc 7"/>
    <w:basedOn w:val="Normal"/>
    <w:next w:val="Normal"/>
    <w:autoRedefine/>
    <w:semiHidden/>
    <w:rsid w:val="00B1188A"/>
    <w:pPr>
      <w:spacing w:after="100"/>
      <w:ind w:left="1140"/>
    </w:pPr>
  </w:style>
  <w:style w:type="paragraph" w:styleId="TOC8">
    <w:name w:val="toc 8"/>
    <w:basedOn w:val="Normal"/>
    <w:next w:val="Normal"/>
    <w:autoRedefine/>
    <w:semiHidden/>
    <w:rsid w:val="00B1188A"/>
    <w:pPr>
      <w:spacing w:after="100"/>
      <w:ind w:left="1330"/>
    </w:pPr>
  </w:style>
  <w:style w:type="paragraph" w:styleId="Revision">
    <w:name w:val="Revision"/>
    <w:hidden/>
    <w:uiPriority w:val="99"/>
    <w:semiHidden/>
    <w:rsid w:val="00924BDC"/>
    <w:rPr>
      <w:sz w:val="19"/>
      <w:lang w:val="en-GB"/>
    </w:rPr>
  </w:style>
  <w:style w:type="paragraph" w:styleId="BalloonText">
    <w:name w:val="Balloon Text"/>
    <w:basedOn w:val="Normal"/>
    <w:link w:val="BalloonTextChar"/>
    <w:semiHidden/>
    <w:rsid w:val="000579C1"/>
    <w:pPr>
      <w:spacing w:before="0"/>
    </w:pPr>
    <w:rPr>
      <w:rFonts w:ascii="Tahoma" w:hAnsi="Tahoma" w:cs="Tahoma"/>
      <w:sz w:val="16"/>
      <w:szCs w:val="16"/>
    </w:rPr>
  </w:style>
  <w:style w:type="character" w:customStyle="1" w:styleId="BalloonTextChar">
    <w:name w:val="Balloon Text Char"/>
    <w:basedOn w:val="DefaultParagraphFont"/>
    <w:link w:val="BalloonText"/>
    <w:semiHidden/>
    <w:rsid w:val="00422A04"/>
    <w:rPr>
      <w:rFonts w:ascii="Tahoma" w:hAnsi="Tahoma" w:cs="Tahoma"/>
      <w:sz w:val="16"/>
      <w:szCs w:val="16"/>
    </w:rPr>
  </w:style>
  <w:style w:type="character" w:styleId="Hyperlink">
    <w:name w:val="Hyperlink"/>
    <w:basedOn w:val="DefaultParagraphFont"/>
    <w:uiPriority w:val="99"/>
    <w:qFormat/>
    <w:rsid w:val="000E7A5E"/>
    <w:rPr>
      <w:color w:val="0000FF" w:themeColor="hyperlink"/>
      <w:u w:val="single"/>
    </w:rPr>
  </w:style>
  <w:style w:type="character" w:styleId="CommentReference">
    <w:name w:val="annotation reference"/>
    <w:basedOn w:val="DefaultParagraphFont"/>
    <w:semiHidden/>
    <w:qFormat/>
    <w:locked/>
    <w:rsid w:val="00DE4CE1"/>
    <w:rPr>
      <w:sz w:val="16"/>
      <w:szCs w:val="16"/>
    </w:rPr>
  </w:style>
  <w:style w:type="paragraph" w:styleId="CommentText">
    <w:name w:val="annotation text"/>
    <w:basedOn w:val="Normal"/>
    <w:link w:val="CommentTextChar"/>
    <w:semiHidden/>
    <w:qFormat/>
    <w:locked/>
    <w:rsid w:val="00DE4CE1"/>
  </w:style>
  <w:style w:type="character" w:customStyle="1" w:styleId="CommentTextChar">
    <w:name w:val="Comment Text Char"/>
    <w:basedOn w:val="DefaultParagraphFont"/>
    <w:link w:val="CommentText"/>
    <w:semiHidden/>
    <w:rsid w:val="000F48CC"/>
  </w:style>
  <w:style w:type="paragraph" w:styleId="CommentSubject">
    <w:name w:val="annotation subject"/>
    <w:basedOn w:val="CommentText"/>
    <w:next w:val="CommentText"/>
    <w:link w:val="CommentSubjectChar"/>
    <w:semiHidden/>
    <w:qFormat/>
    <w:locked/>
    <w:rsid w:val="00DE4CE1"/>
    <w:rPr>
      <w:b/>
      <w:bCs/>
    </w:rPr>
  </w:style>
  <w:style w:type="character" w:customStyle="1" w:styleId="CommentSubjectChar">
    <w:name w:val="Comment Subject Char"/>
    <w:basedOn w:val="CommentTextChar"/>
    <w:link w:val="CommentSubject"/>
    <w:semiHidden/>
    <w:rsid w:val="000F48CC"/>
    <w:rPr>
      <w:b/>
      <w:bCs/>
    </w:rPr>
  </w:style>
  <w:style w:type="paragraph" w:styleId="Bibliography">
    <w:name w:val="Bibliography"/>
    <w:basedOn w:val="Normal"/>
    <w:next w:val="Normal"/>
    <w:uiPriority w:val="37"/>
    <w:semiHidden/>
    <w:rsid w:val="00223ABE"/>
  </w:style>
  <w:style w:type="numbering" w:styleId="ArticleSection">
    <w:name w:val="Outline List 3"/>
    <w:basedOn w:val="NoList"/>
    <w:locked/>
    <w:rsid w:val="000F48CC"/>
    <w:pPr>
      <w:numPr>
        <w:numId w:val="16"/>
      </w:numPr>
    </w:pPr>
  </w:style>
  <w:style w:type="paragraph" w:styleId="BodyText">
    <w:name w:val="Body Text"/>
    <w:basedOn w:val="Normal"/>
    <w:link w:val="BodyTextChar"/>
    <w:rsid w:val="00223ABE"/>
  </w:style>
  <w:style w:type="character" w:customStyle="1" w:styleId="BodyTextChar">
    <w:name w:val="Body Text Char"/>
    <w:basedOn w:val="DefaultParagraphFont"/>
    <w:link w:val="BodyText"/>
    <w:semiHidden/>
    <w:rsid w:val="00223ABE"/>
    <w:rPr>
      <w:rFonts w:ascii="Arial" w:hAnsi="Arial"/>
      <w:sz w:val="19"/>
      <w:lang w:val="en-GB"/>
    </w:rPr>
  </w:style>
  <w:style w:type="paragraph" w:styleId="BodyText2">
    <w:name w:val="Body Text 2"/>
    <w:basedOn w:val="Normal"/>
    <w:link w:val="BodyText2Char"/>
    <w:semiHidden/>
    <w:rsid w:val="00223ABE"/>
    <w:pPr>
      <w:spacing w:line="480" w:lineRule="auto"/>
    </w:pPr>
  </w:style>
  <w:style w:type="character" w:customStyle="1" w:styleId="BodyText2Char">
    <w:name w:val="Body Text 2 Char"/>
    <w:basedOn w:val="DefaultParagraphFont"/>
    <w:link w:val="BodyText2"/>
    <w:semiHidden/>
    <w:rsid w:val="00223ABE"/>
    <w:rPr>
      <w:rFonts w:ascii="Arial" w:hAnsi="Arial"/>
      <w:sz w:val="19"/>
      <w:lang w:val="en-GB"/>
    </w:rPr>
  </w:style>
  <w:style w:type="paragraph" w:styleId="BodyText3">
    <w:name w:val="Body Text 3"/>
    <w:basedOn w:val="Normal"/>
    <w:link w:val="BodyText3Char"/>
    <w:semiHidden/>
    <w:rsid w:val="00223ABE"/>
    <w:rPr>
      <w:sz w:val="16"/>
      <w:szCs w:val="16"/>
    </w:rPr>
  </w:style>
  <w:style w:type="character" w:customStyle="1" w:styleId="BodyText3Char">
    <w:name w:val="Body Text 3 Char"/>
    <w:basedOn w:val="DefaultParagraphFont"/>
    <w:link w:val="BodyText3"/>
    <w:semiHidden/>
    <w:rsid w:val="00223ABE"/>
    <w:rPr>
      <w:rFonts w:ascii="Arial" w:hAnsi="Arial"/>
      <w:sz w:val="16"/>
      <w:szCs w:val="16"/>
      <w:lang w:val="en-GB"/>
    </w:rPr>
  </w:style>
  <w:style w:type="paragraph" w:styleId="BodyTextFirstIndent">
    <w:name w:val="Body Text First Indent"/>
    <w:basedOn w:val="BodyText"/>
    <w:link w:val="BodyTextFirstIndentChar"/>
    <w:semiHidden/>
    <w:rsid w:val="00223ABE"/>
    <w:pPr>
      <w:ind w:firstLine="360"/>
    </w:pPr>
  </w:style>
  <w:style w:type="character" w:customStyle="1" w:styleId="BodyTextFirstIndentChar">
    <w:name w:val="Body Text First Indent Char"/>
    <w:basedOn w:val="BodyTextChar"/>
    <w:link w:val="BodyTextFirstIndent"/>
    <w:semiHidden/>
    <w:rsid w:val="00223ABE"/>
    <w:rPr>
      <w:rFonts w:ascii="Arial" w:hAnsi="Arial"/>
      <w:sz w:val="19"/>
      <w:lang w:val="en-GB"/>
    </w:rPr>
  </w:style>
  <w:style w:type="paragraph" w:styleId="BodyTextIndent">
    <w:name w:val="Body Text Indent"/>
    <w:basedOn w:val="Normal"/>
    <w:link w:val="BodyTextIndentChar"/>
    <w:semiHidden/>
    <w:rsid w:val="00223ABE"/>
    <w:pPr>
      <w:ind w:left="283"/>
    </w:pPr>
  </w:style>
  <w:style w:type="character" w:customStyle="1" w:styleId="BodyTextIndentChar">
    <w:name w:val="Body Text Indent Char"/>
    <w:basedOn w:val="DefaultParagraphFont"/>
    <w:link w:val="BodyTextIndent"/>
    <w:semiHidden/>
    <w:rsid w:val="00223ABE"/>
    <w:rPr>
      <w:rFonts w:ascii="Arial" w:hAnsi="Arial"/>
      <w:sz w:val="19"/>
      <w:lang w:val="en-GB"/>
    </w:rPr>
  </w:style>
  <w:style w:type="paragraph" w:styleId="BodyTextFirstIndent2">
    <w:name w:val="Body Text First Indent 2"/>
    <w:basedOn w:val="BodyTextIndent"/>
    <w:link w:val="BodyTextFirstIndent2Char"/>
    <w:semiHidden/>
    <w:rsid w:val="00223ABE"/>
    <w:pPr>
      <w:ind w:left="360" w:firstLine="360"/>
    </w:pPr>
  </w:style>
  <w:style w:type="character" w:customStyle="1" w:styleId="BodyTextFirstIndent2Char">
    <w:name w:val="Body Text First Indent 2 Char"/>
    <w:basedOn w:val="BodyTextIndentChar"/>
    <w:link w:val="BodyTextFirstIndent2"/>
    <w:semiHidden/>
    <w:rsid w:val="00223ABE"/>
    <w:rPr>
      <w:rFonts w:ascii="Arial" w:hAnsi="Arial"/>
      <w:sz w:val="19"/>
      <w:lang w:val="en-GB"/>
    </w:rPr>
  </w:style>
  <w:style w:type="paragraph" w:styleId="BodyTextIndent2">
    <w:name w:val="Body Text Indent 2"/>
    <w:basedOn w:val="Normal"/>
    <w:link w:val="BodyTextIndent2Char"/>
    <w:semiHidden/>
    <w:rsid w:val="00223ABE"/>
    <w:pPr>
      <w:spacing w:line="480" w:lineRule="auto"/>
      <w:ind w:left="283"/>
    </w:pPr>
  </w:style>
  <w:style w:type="character" w:customStyle="1" w:styleId="BodyTextIndent2Char">
    <w:name w:val="Body Text Indent 2 Char"/>
    <w:basedOn w:val="DefaultParagraphFont"/>
    <w:link w:val="BodyTextIndent2"/>
    <w:semiHidden/>
    <w:rsid w:val="00223ABE"/>
    <w:rPr>
      <w:rFonts w:ascii="Arial" w:hAnsi="Arial"/>
      <w:sz w:val="19"/>
      <w:lang w:val="en-GB"/>
    </w:rPr>
  </w:style>
  <w:style w:type="paragraph" w:styleId="BodyTextIndent3">
    <w:name w:val="Body Text Indent 3"/>
    <w:basedOn w:val="Normal"/>
    <w:link w:val="BodyTextIndent3Char"/>
    <w:semiHidden/>
    <w:rsid w:val="00223ABE"/>
    <w:pPr>
      <w:ind w:left="283"/>
    </w:pPr>
    <w:rPr>
      <w:sz w:val="16"/>
      <w:szCs w:val="16"/>
    </w:rPr>
  </w:style>
  <w:style w:type="character" w:customStyle="1" w:styleId="BodyTextIndent3Char">
    <w:name w:val="Body Text Indent 3 Char"/>
    <w:basedOn w:val="DefaultParagraphFont"/>
    <w:link w:val="BodyTextIndent3"/>
    <w:semiHidden/>
    <w:rsid w:val="00223ABE"/>
    <w:rPr>
      <w:rFonts w:ascii="Arial" w:hAnsi="Arial"/>
      <w:sz w:val="16"/>
      <w:szCs w:val="16"/>
      <w:lang w:val="en-GB"/>
    </w:rPr>
  </w:style>
  <w:style w:type="paragraph" w:styleId="Caption">
    <w:name w:val="caption"/>
    <w:basedOn w:val="Normal"/>
    <w:next w:val="Normal"/>
    <w:qFormat/>
    <w:rsid w:val="00223ABE"/>
    <w:pPr>
      <w:spacing w:before="0" w:after="200"/>
    </w:pPr>
    <w:rPr>
      <w:b/>
      <w:bCs/>
      <w:color w:val="4F81BD" w:themeColor="accent1"/>
      <w:sz w:val="18"/>
      <w:szCs w:val="18"/>
    </w:rPr>
  </w:style>
  <w:style w:type="paragraph" w:styleId="Date">
    <w:name w:val="Date"/>
    <w:basedOn w:val="Normal"/>
    <w:next w:val="Normal"/>
    <w:link w:val="DateChar"/>
    <w:unhideWhenUsed/>
    <w:rsid w:val="00223ABE"/>
  </w:style>
  <w:style w:type="character" w:customStyle="1" w:styleId="DateChar">
    <w:name w:val="Date Char"/>
    <w:basedOn w:val="DefaultParagraphFont"/>
    <w:link w:val="Date"/>
    <w:rsid w:val="00D1664E"/>
  </w:style>
  <w:style w:type="paragraph" w:styleId="DocumentMap">
    <w:name w:val="Document Map"/>
    <w:basedOn w:val="Normal"/>
    <w:link w:val="DocumentMapChar"/>
    <w:semiHidden/>
    <w:rsid w:val="00223ABE"/>
    <w:pPr>
      <w:spacing w:before="0"/>
    </w:pPr>
    <w:rPr>
      <w:rFonts w:ascii="Tahoma" w:hAnsi="Tahoma" w:cs="Tahoma"/>
      <w:sz w:val="16"/>
      <w:szCs w:val="16"/>
    </w:rPr>
  </w:style>
  <w:style w:type="character" w:customStyle="1" w:styleId="DocumentMapChar">
    <w:name w:val="Document Map Char"/>
    <w:basedOn w:val="DefaultParagraphFont"/>
    <w:link w:val="DocumentMap"/>
    <w:semiHidden/>
    <w:rsid w:val="000F48CC"/>
    <w:rPr>
      <w:rFonts w:ascii="Tahoma" w:hAnsi="Tahoma" w:cs="Tahoma"/>
      <w:sz w:val="16"/>
      <w:szCs w:val="16"/>
    </w:rPr>
  </w:style>
  <w:style w:type="paragraph" w:styleId="E-mailSignature">
    <w:name w:val="E-mail Signature"/>
    <w:basedOn w:val="Normal"/>
    <w:link w:val="E-mailSignatureChar"/>
    <w:semiHidden/>
    <w:locked/>
    <w:rsid w:val="00223ABE"/>
    <w:pPr>
      <w:spacing w:before="0"/>
    </w:pPr>
  </w:style>
  <w:style w:type="character" w:customStyle="1" w:styleId="E-mailSignatureChar">
    <w:name w:val="E-mail Signature Char"/>
    <w:basedOn w:val="DefaultParagraphFont"/>
    <w:link w:val="E-mailSignature"/>
    <w:semiHidden/>
    <w:rsid w:val="000F48CC"/>
  </w:style>
  <w:style w:type="paragraph" w:styleId="EndnoteText">
    <w:name w:val="endnote text"/>
    <w:basedOn w:val="Normal"/>
    <w:link w:val="EndnoteTextChar"/>
    <w:semiHidden/>
    <w:rsid w:val="00223ABE"/>
    <w:pPr>
      <w:spacing w:before="0"/>
    </w:pPr>
  </w:style>
  <w:style w:type="character" w:customStyle="1" w:styleId="EndnoteTextChar">
    <w:name w:val="Endnote Text Char"/>
    <w:basedOn w:val="DefaultParagraphFont"/>
    <w:link w:val="EndnoteText"/>
    <w:semiHidden/>
    <w:rsid w:val="00223ABE"/>
    <w:rPr>
      <w:rFonts w:ascii="Arial" w:hAnsi="Arial"/>
      <w:lang w:val="en-GB"/>
    </w:rPr>
  </w:style>
  <w:style w:type="paragraph" w:styleId="EnvelopeAddress">
    <w:name w:val="envelope address"/>
    <w:basedOn w:val="Normal"/>
    <w:semiHidden/>
    <w:rsid w:val="00223ABE"/>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semiHidden/>
    <w:rsid w:val="00223ABE"/>
    <w:pPr>
      <w:spacing w:before="0"/>
    </w:pPr>
    <w:rPr>
      <w:rFonts w:asciiTheme="majorHAnsi" w:eastAsiaTheme="majorEastAsia" w:hAnsiTheme="majorHAnsi" w:cstheme="majorBidi"/>
    </w:rPr>
  </w:style>
  <w:style w:type="paragraph" w:styleId="HTMLAddress">
    <w:name w:val="HTML Address"/>
    <w:basedOn w:val="Normal"/>
    <w:link w:val="HTMLAddressChar"/>
    <w:rsid w:val="00223ABE"/>
    <w:pPr>
      <w:spacing w:before="0"/>
    </w:pPr>
    <w:rPr>
      <w:i/>
      <w:iCs/>
    </w:rPr>
  </w:style>
  <w:style w:type="character" w:customStyle="1" w:styleId="HTMLAddressChar">
    <w:name w:val="HTML Address Char"/>
    <w:basedOn w:val="DefaultParagraphFont"/>
    <w:link w:val="HTMLAddress"/>
    <w:rsid w:val="00223ABE"/>
    <w:rPr>
      <w:rFonts w:ascii="Arial" w:hAnsi="Arial"/>
      <w:i/>
      <w:iCs/>
      <w:sz w:val="19"/>
      <w:lang w:val="en-GB"/>
    </w:rPr>
  </w:style>
  <w:style w:type="paragraph" w:styleId="HTMLPreformatted">
    <w:name w:val="HTML Preformatted"/>
    <w:basedOn w:val="Normal"/>
    <w:link w:val="HTMLPreformattedChar"/>
    <w:rsid w:val="00223ABE"/>
    <w:pPr>
      <w:spacing w:before="0"/>
    </w:pPr>
    <w:rPr>
      <w:rFonts w:ascii="Consolas" w:hAnsi="Consolas"/>
    </w:rPr>
  </w:style>
  <w:style w:type="character" w:customStyle="1" w:styleId="HTMLPreformattedChar">
    <w:name w:val="HTML Preformatted Char"/>
    <w:basedOn w:val="DefaultParagraphFont"/>
    <w:link w:val="HTMLPreformatted"/>
    <w:rsid w:val="00223ABE"/>
    <w:rPr>
      <w:rFonts w:ascii="Consolas" w:hAnsi="Consolas"/>
      <w:lang w:val="en-GB"/>
    </w:rPr>
  </w:style>
  <w:style w:type="paragraph" w:styleId="Index1">
    <w:name w:val="index 1"/>
    <w:basedOn w:val="Normal"/>
    <w:next w:val="Normal"/>
    <w:autoRedefine/>
    <w:unhideWhenUsed/>
    <w:rsid w:val="00223ABE"/>
    <w:pPr>
      <w:spacing w:before="0"/>
      <w:ind w:left="190" w:hanging="190"/>
    </w:pPr>
  </w:style>
  <w:style w:type="paragraph" w:styleId="Index2">
    <w:name w:val="index 2"/>
    <w:basedOn w:val="Normal"/>
    <w:next w:val="Normal"/>
    <w:autoRedefine/>
    <w:unhideWhenUsed/>
    <w:rsid w:val="00223ABE"/>
    <w:pPr>
      <w:spacing w:before="0"/>
      <w:ind w:left="380" w:hanging="190"/>
    </w:pPr>
  </w:style>
  <w:style w:type="paragraph" w:styleId="Index3">
    <w:name w:val="index 3"/>
    <w:basedOn w:val="Normal"/>
    <w:next w:val="Normal"/>
    <w:autoRedefine/>
    <w:semiHidden/>
    <w:rsid w:val="00223ABE"/>
    <w:pPr>
      <w:spacing w:before="0"/>
      <w:ind w:left="570" w:hanging="190"/>
    </w:pPr>
  </w:style>
  <w:style w:type="paragraph" w:styleId="Index4">
    <w:name w:val="index 4"/>
    <w:basedOn w:val="Normal"/>
    <w:next w:val="Normal"/>
    <w:autoRedefine/>
    <w:semiHidden/>
    <w:rsid w:val="00223ABE"/>
    <w:pPr>
      <w:spacing w:before="0"/>
      <w:ind w:left="760" w:hanging="190"/>
    </w:pPr>
  </w:style>
  <w:style w:type="paragraph" w:styleId="Index5">
    <w:name w:val="index 5"/>
    <w:basedOn w:val="Normal"/>
    <w:next w:val="Normal"/>
    <w:autoRedefine/>
    <w:semiHidden/>
    <w:rsid w:val="00223ABE"/>
    <w:pPr>
      <w:spacing w:before="0"/>
      <w:ind w:left="950" w:hanging="190"/>
    </w:pPr>
  </w:style>
  <w:style w:type="paragraph" w:styleId="Index6">
    <w:name w:val="index 6"/>
    <w:basedOn w:val="Normal"/>
    <w:next w:val="Normal"/>
    <w:autoRedefine/>
    <w:semiHidden/>
    <w:rsid w:val="00223ABE"/>
    <w:pPr>
      <w:spacing w:before="0"/>
      <w:ind w:left="1140" w:hanging="190"/>
    </w:pPr>
  </w:style>
  <w:style w:type="paragraph" w:styleId="Index7">
    <w:name w:val="index 7"/>
    <w:basedOn w:val="Normal"/>
    <w:next w:val="Normal"/>
    <w:autoRedefine/>
    <w:semiHidden/>
    <w:rsid w:val="00223ABE"/>
    <w:pPr>
      <w:spacing w:before="0"/>
      <w:ind w:left="1330" w:hanging="190"/>
    </w:pPr>
  </w:style>
  <w:style w:type="paragraph" w:styleId="Index8">
    <w:name w:val="index 8"/>
    <w:basedOn w:val="Normal"/>
    <w:next w:val="Normal"/>
    <w:autoRedefine/>
    <w:semiHidden/>
    <w:rsid w:val="00223ABE"/>
    <w:pPr>
      <w:spacing w:before="0"/>
      <w:ind w:left="1520" w:hanging="190"/>
    </w:pPr>
  </w:style>
  <w:style w:type="paragraph" w:styleId="Index9">
    <w:name w:val="index 9"/>
    <w:basedOn w:val="Normal"/>
    <w:next w:val="Normal"/>
    <w:autoRedefine/>
    <w:semiHidden/>
    <w:rsid w:val="00223ABE"/>
    <w:pPr>
      <w:spacing w:before="0"/>
      <w:ind w:left="1710" w:hanging="190"/>
    </w:pPr>
  </w:style>
  <w:style w:type="paragraph" w:styleId="IndexHeading">
    <w:name w:val="index heading"/>
    <w:basedOn w:val="Normal"/>
    <w:next w:val="Index1"/>
    <w:rsid w:val="00223ABE"/>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qFormat/>
    <w:rsid w:val="00223AB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223ABE"/>
    <w:rPr>
      <w:rFonts w:ascii="Arial" w:hAnsi="Arial"/>
      <w:b/>
      <w:bCs/>
      <w:i/>
      <w:iCs/>
      <w:color w:val="4F81BD" w:themeColor="accent1"/>
      <w:sz w:val="19"/>
      <w:lang w:val="en-GB"/>
    </w:rPr>
  </w:style>
  <w:style w:type="table" w:styleId="ColorfulGrid">
    <w:name w:val="Colorful Grid"/>
    <w:basedOn w:val="TableNormal"/>
    <w:uiPriority w:val="73"/>
    <w:locked/>
    <w:rsid w:val="001E1ED4"/>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styleId="List4">
    <w:name w:val="List 4"/>
    <w:basedOn w:val="Normal"/>
    <w:semiHidden/>
    <w:rsid w:val="00223ABE"/>
    <w:pPr>
      <w:ind w:left="1132" w:hanging="283"/>
      <w:contextualSpacing/>
    </w:pPr>
  </w:style>
  <w:style w:type="paragraph" w:styleId="List5">
    <w:name w:val="List 5"/>
    <w:basedOn w:val="Normal"/>
    <w:semiHidden/>
    <w:rsid w:val="00223ABE"/>
    <w:pPr>
      <w:ind w:left="1415" w:hanging="283"/>
      <w:contextualSpacing/>
    </w:pPr>
  </w:style>
  <w:style w:type="paragraph" w:styleId="ListBullet3">
    <w:name w:val="List Bullet 3"/>
    <w:basedOn w:val="Normal"/>
    <w:qFormat/>
    <w:rsid w:val="004C2603"/>
    <w:pPr>
      <w:numPr>
        <w:numId w:val="7"/>
      </w:numPr>
      <w:ind w:left="1701" w:hanging="425"/>
      <w:contextualSpacing/>
    </w:pPr>
  </w:style>
  <w:style w:type="paragraph" w:styleId="ListBullet4">
    <w:name w:val="List Bullet 4"/>
    <w:basedOn w:val="Normal"/>
    <w:semiHidden/>
    <w:locked/>
    <w:rsid w:val="00223ABE"/>
    <w:pPr>
      <w:numPr>
        <w:numId w:val="8"/>
      </w:numPr>
      <w:contextualSpacing/>
    </w:pPr>
  </w:style>
  <w:style w:type="paragraph" w:styleId="ListBullet5">
    <w:name w:val="List Bullet 5"/>
    <w:basedOn w:val="Normal"/>
    <w:semiHidden/>
    <w:locked/>
    <w:rsid w:val="00223ABE"/>
    <w:pPr>
      <w:numPr>
        <w:numId w:val="9"/>
      </w:numPr>
      <w:contextualSpacing/>
    </w:pPr>
  </w:style>
  <w:style w:type="paragraph" w:styleId="ListContinue3">
    <w:name w:val="List Continue 3"/>
    <w:basedOn w:val="Normal"/>
    <w:qFormat/>
    <w:rsid w:val="004C2603"/>
    <w:pPr>
      <w:ind w:left="1701"/>
      <w:contextualSpacing/>
    </w:pPr>
  </w:style>
  <w:style w:type="paragraph" w:styleId="ListContinue4">
    <w:name w:val="List Continue 4"/>
    <w:basedOn w:val="Normal"/>
    <w:semiHidden/>
    <w:locked/>
    <w:rsid w:val="00223ABE"/>
    <w:pPr>
      <w:ind w:left="1132"/>
      <w:contextualSpacing/>
    </w:pPr>
  </w:style>
  <w:style w:type="paragraph" w:styleId="ListContinue5">
    <w:name w:val="List Continue 5"/>
    <w:basedOn w:val="Normal"/>
    <w:semiHidden/>
    <w:locked/>
    <w:rsid w:val="00223ABE"/>
    <w:pPr>
      <w:ind w:left="1415"/>
      <w:contextualSpacing/>
    </w:pPr>
  </w:style>
  <w:style w:type="paragraph" w:styleId="ListNumber3">
    <w:name w:val="List Number 3"/>
    <w:basedOn w:val="Normal"/>
    <w:qFormat/>
    <w:rsid w:val="00C66146"/>
    <w:pPr>
      <w:numPr>
        <w:numId w:val="18"/>
      </w:numPr>
      <w:ind w:left="1701" w:hanging="425"/>
    </w:pPr>
  </w:style>
  <w:style w:type="paragraph" w:styleId="ListNumber4">
    <w:name w:val="List Number 4"/>
    <w:basedOn w:val="Normal"/>
    <w:semiHidden/>
    <w:locked/>
    <w:rsid w:val="00223ABE"/>
    <w:pPr>
      <w:numPr>
        <w:numId w:val="11"/>
      </w:numPr>
      <w:contextualSpacing/>
    </w:pPr>
  </w:style>
  <w:style w:type="paragraph" w:styleId="ListNumber5">
    <w:name w:val="List Number 5"/>
    <w:basedOn w:val="Normal"/>
    <w:locked/>
    <w:rsid w:val="00223ABE"/>
    <w:pPr>
      <w:numPr>
        <w:numId w:val="12"/>
      </w:numPr>
      <w:contextualSpacing/>
    </w:pPr>
  </w:style>
  <w:style w:type="paragraph" w:styleId="MacroText">
    <w:name w:val="macro"/>
    <w:link w:val="MacroTextChar"/>
    <w:rsid w:val="00223ABE"/>
    <w:pPr>
      <w:tabs>
        <w:tab w:val="left" w:pos="480"/>
        <w:tab w:val="left" w:pos="960"/>
        <w:tab w:val="left" w:pos="1440"/>
        <w:tab w:val="left" w:pos="1920"/>
        <w:tab w:val="left" w:pos="2400"/>
        <w:tab w:val="left" w:pos="2880"/>
        <w:tab w:val="left" w:pos="3360"/>
        <w:tab w:val="left" w:pos="3840"/>
        <w:tab w:val="left" w:pos="4320"/>
      </w:tabs>
      <w:suppressAutoHyphens/>
      <w:spacing w:before="120"/>
      <w:ind w:left="1134"/>
    </w:pPr>
    <w:rPr>
      <w:rFonts w:ascii="Consolas" w:hAnsi="Consolas"/>
      <w:lang w:val="en-GB"/>
    </w:rPr>
  </w:style>
  <w:style w:type="character" w:customStyle="1" w:styleId="MacroTextChar">
    <w:name w:val="Macro Text Char"/>
    <w:basedOn w:val="DefaultParagraphFont"/>
    <w:link w:val="MacroText"/>
    <w:rsid w:val="00223ABE"/>
    <w:rPr>
      <w:rFonts w:ascii="Consolas" w:hAnsi="Consolas"/>
      <w:lang w:val="en-GB"/>
    </w:rPr>
  </w:style>
  <w:style w:type="paragraph" w:styleId="NoSpacing">
    <w:name w:val="No Spacing"/>
    <w:uiPriority w:val="1"/>
    <w:semiHidden/>
    <w:qFormat/>
    <w:rsid w:val="00223ABE"/>
    <w:pPr>
      <w:suppressAutoHyphens/>
      <w:ind w:left="1134"/>
    </w:pPr>
    <w:rPr>
      <w:sz w:val="19"/>
      <w:lang w:val="en-GB"/>
    </w:rPr>
  </w:style>
  <w:style w:type="paragraph" w:styleId="Quote">
    <w:name w:val="Quote"/>
    <w:basedOn w:val="Normal"/>
    <w:next w:val="Normal"/>
    <w:link w:val="QuoteChar"/>
    <w:uiPriority w:val="29"/>
    <w:semiHidden/>
    <w:qFormat/>
    <w:rsid w:val="00223ABE"/>
    <w:rPr>
      <w:i/>
      <w:iCs/>
      <w:color w:val="000000" w:themeColor="text1"/>
    </w:rPr>
  </w:style>
  <w:style w:type="character" w:customStyle="1" w:styleId="QuoteChar">
    <w:name w:val="Quote Char"/>
    <w:basedOn w:val="DefaultParagraphFont"/>
    <w:link w:val="Quote"/>
    <w:uiPriority w:val="29"/>
    <w:semiHidden/>
    <w:rsid w:val="00223ABE"/>
    <w:rPr>
      <w:rFonts w:ascii="Arial" w:hAnsi="Arial"/>
      <w:i/>
      <w:iCs/>
      <w:color w:val="000000" w:themeColor="text1"/>
      <w:sz w:val="19"/>
      <w:lang w:val="en-GB"/>
    </w:rPr>
  </w:style>
  <w:style w:type="paragraph" w:styleId="Salutation">
    <w:name w:val="Salutation"/>
    <w:basedOn w:val="Normal"/>
    <w:next w:val="Normal"/>
    <w:link w:val="SalutationChar"/>
    <w:semiHidden/>
    <w:rsid w:val="00223ABE"/>
  </w:style>
  <w:style w:type="character" w:customStyle="1" w:styleId="SalutationChar">
    <w:name w:val="Salutation Char"/>
    <w:basedOn w:val="DefaultParagraphFont"/>
    <w:link w:val="Salutation"/>
    <w:semiHidden/>
    <w:rsid w:val="000F48CC"/>
  </w:style>
  <w:style w:type="paragraph" w:styleId="Signature">
    <w:name w:val="Signature"/>
    <w:basedOn w:val="Normal"/>
    <w:link w:val="SignatureChar"/>
    <w:semiHidden/>
    <w:rsid w:val="00223ABE"/>
    <w:pPr>
      <w:spacing w:before="0"/>
      <w:ind w:left="4252"/>
    </w:pPr>
  </w:style>
  <w:style w:type="character" w:customStyle="1" w:styleId="SignatureChar">
    <w:name w:val="Signature Char"/>
    <w:basedOn w:val="DefaultParagraphFont"/>
    <w:link w:val="Signature"/>
    <w:semiHidden/>
    <w:rsid w:val="000F48CC"/>
  </w:style>
  <w:style w:type="paragraph" w:styleId="Subtitle">
    <w:name w:val="Subtitle"/>
    <w:basedOn w:val="Normal"/>
    <w:next w:val="Normal"/>
    <w:link w:val="SubtitleChar"/>
    <w:semiHidden/>
    <w:qFormat/>
    <w:rsid w:val="00223ABE"/>
    <w:pPr>
      <w:numPr>
        <w:ilvl w:val="1"/>
      </w:numPr>
      <w:ind w:left="1134"/>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semiHidden/>
    <w:rsid w:val="00223ABE"/>
    <w:rPr>
      <w:rFonts w:asciiTheme="majorHAnsi" w:eastAsiaTheme="majorEastAsia" w:hAnsiTheme="majorHAnsi" w:cstheme="majorBidi"/>
      <w:i/>
      <w:iCs/>
      <w:color w:val="4F81BD" w:themeColor="accent1"/>
      <w:spacing w:val="15"/>
      <w:sz w:val="24"/>
      <w:szCs w:val="24"/>
      <w:lang w:val="en-GB"/>
    </w:rPr>
  </w:style>
  <w:style w:type="character" w:styleId="FollowedHyperlink">
    <w:name w:val="FollowedHyperlink"/>
    <w:basedOn w:val="DefaultParagraphFont"/>
    <w:unhideWhenUsed/>
    <w:rsid w:val="009D7B4C"/>
    <w:rPr>
      <w:color w:val="800080" w:themeColor="followedHyperlink"/>
      <w:u w:val="single"/>
    </w:rPr>
  </w:style>
  <w:style w:type="paragraph" w:customStyle="1" w:styleId="Heading2newpage">
    <w:name w:val="Heading 2 new page"/>
    <w:basedOn w:val="Heading2"/>
    <w:next w:val="Normal"/>
    <w:qFormat/>
    <w:rsid w:val="00F87913"/>
    <w:pPr>
      <w:pageBreakBefore/>
    </w:pPr>
  </w:style>
  <w:style w:type="paragraph" w:customStyle="1" w:styleId="Heading3newpage">
    <w:name w:val="Heading 3 new page"/>
    <w:basedOn w:val="Heading3"/>
    <w:next w:val="Normal"/>
    <w:qFormat/>
    <w:rsid w:val="00F87913"/>
    <w:pPr>
      <w:pageBreakBefore/>
    </w:pPr>
  </w:style>
  <w:style w:type="paragraph" w:customStyle="1" w:styleId="Normalnewpage">
    <w:name w:val="Normal new page"/>
    <w:basedOn w:val="Normal"/>
    <w:next w:val="Normal"/>
    <w:qFormat/>
    <w:rsid w:val="00F87913"/>
    <w:pPr>
      <w:pageBreakBefore/>
    </w:pPr>
  </w:style>
  <w:style w:type="paragraph" w:customStyle="1" w:styleId="Labelnewpage">
    <w:name w:val="Label new page"/>
    <w:basedOn w:val="Label"/>
    <w:next w:val="Normal"/>
    <w:rsid w:val="00F87913"/>
    <w:pPr>
      <w:pageBreakBefore/>
    </w:pPr>
  </w:style>
  <w:style w:type="paragraph" w:customStyle="1" w:styleId="BlockLabelnewpage">
    <w:name w:val="Block Label new page"/>
    <w:basedOn w:val="BlockLabel"/>
    <w:next w:val="Normal"/>
    <w:qFormat/>
    <w:rsid w:val="00F87913"/>
    <w:pPr>
      <w:pageBreakBefore/>
    </w:pPr>
  </w:style>
  <w:style w:type="paragraph" w:customStyle="1" w:styleId="Heading4newpage">
    <w:name w:val="Heading 4 new page"/>
    <w:basedOn w:val="Heading4"/>
    <w:next w:val="Normal"/>
    <w:qFormat/>
    <w:rsid w:val="00F87913"/>
    <w:pPr>
      <w:pageBreakBefore/>
    </w:pPr>
  </w:style>
  <w:style w:type="paragraph" w:customStyle="1" w:styleId="ListBulletnewpage">
    <w:name w:val="List Bullet new page"/>
    <w:basedOn w:val="ListBullet"/>
    <w:next w:val="ListBullet"/>
    <w:qFormat/>
    <w:rsid w:val="00EF2CEC"/>
    <w:pPr>
      <w:pageBreakBefore/>
    </w:pPr>
  </w:style>
  <w:style w:type="paragraph" w:customStyle="1" w:styleId="ListBullet2newpage">
    <w:name w:val="List Bullet 2 new page"/>
    <w:basedOn w:val="ListBullet2"/>
    <w:next w:val="ListBullet2"/>
    <w:qFormat/>
    <w:rsid w:val="00EF2CEC"/>
    <w:pPr>
      <w:pageBreakBefore/>
      <w:ind w:left="1984"/>
    </w:pPr>
  </w:style>
  <w:style w:type="paragraph" w:customStyle="1" w:styleId="ListNumbernewpage">
    <w:name w:val="List Number new page"/>
    <w:basedOn w:val="ListNumber"/>
    <w:next w:val="ListNumber"/>
    <w:qFormat/>
    <w:rsid w:val="00EF2CEC"/>
    <w:pPr>
      <w:pageBreakBefore/>
    </w:pPr>
  </w:style>
  <w:style w:type="paragraph" w:customStyle="1" w:styleId="ListNumber2newpage">
    <w:name w:val="List Number 2 new page"/>
    <w:basedOn w:val="ListNumber2"/>
    <w:next w:val="ListNumber2"/>
    <w:qFormat/>
    <w:rsid w:val="00EF2CEC"/>
    <w:pPr>
      <w:pageBreakBefore/>
      <w:ind w:left="1984"/>
    </w:pPr>
  </w:style>
  <w:style w:type="paragraph" w:customStyle="1" w:styleId="Append1newpage">
    <w:name w:val="Append 1 new page"/>
    <w:basedOn w:val="Append1"/>
    <w:next w:val="Normal"/>
    <w:qFormat/>
    <w:rsid w:val="0093485B"/>
    <w:pPr>
      <w:pageBreakBefore/>
    </w:pPr>
  </w:style>
  <w:style w:type="paragraph" w:customStyle="1" w:styleId="Append2newpage">
    <w:name w:val="Append 2 new page"/>
    <w:basedOn w:val="Append2"/>
    <w:next w:val="Normal"/>
    <w:qFormat/>
    <w:rsid w:val="0093485B"/>
    <w:pPr>
      <w:pageBreakBefore/>
    </w:pPr>
  </w:style>
  <w:style w:type="paragraph" w:customStyle="1" w:styleId="Append3newpage">
    <w:name w:val="Append 3 new page"/>
    <w:basedOn w:val="Append3"/>
    <w:next w:val="Normal"/>
    <w:qFormat/>
    <w:rsid w:val="0093485B"/>
    <w:pPr>
      <w:pageBreakBefore/>
    </w:pPr>
  </w:style>
  <w:style w:type="character" w:customStyle="1" w:styleId="Legalterm">
    <w:name w:val="Legal term"/>
    <w:basedOn w:val="DefaultParagraphFont"/>
    <w:uiPriority w:val="1"/>
    <w:rsid w:val="00526C98"/>
    <w:rPr>
      <w:color w:val="808080" w:themeColor="background1" w:themeShade="80"/>
      <w:lang w:val="en-GB"/>
    </w:rPr>
  </w:style>
  <w:style w:type="paragraph" w:customStyle="1" w:styleId="XMLCode">
    <w:name w:val="XML Code"/>
    <w:basedOn w:val="Normal"/>
    <w:rsid w:val="00D24C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pacing w:before="60" w:after="60"/>
    </w:pPr>
    <w:rPr>
      <w:rFonts w:asciiTheme="minorHAnsi" w:hAnsiTheme="minorHAnsi"/>
      <w:sz w:val="22"/>
    </w:rPr>
  </w:style>
  <w:style w:type="paragraph" w:customStyle="1" w:styleId="Graphic">
    <w:name w:val="Graphic"/>
    <w:basedOn w:val="Normal"/>
    <w:next w:val="Normal"/>
    <w:qFormat/>
    <w:rsid w:val="00064E57"/>
    <w:pPr>
      <w:spacing w:before="240" w:after="360"/>
      <w:jc w:val="center"/>
    </w:pPr>
  </w:style>
  <w:style w:type="paragraph" w:customStyle="1" w:styleId="BlockLabel2">
    <w:name w:val="Block Label 2"/>
    <w:basedOn w:val="BlockLabel"/>
    <w:next w:val="Normal2"/>
    <w:qFormat/>
    <w:rsid w:val="00696CAB"/>
    <w:pPr>
      <w:ind w:left="360"/>
    </w:pPr>
  </w:style>
  <w:style w:type="paragraph" w:customStyle="1" w:styleId="Normal2">
    <w:name w:val="Normal 2"/>
    <w:basedOn w:val="Normal"/>
    <w:qFormat/>
    <w:rsid w:val="00696CAB"/>
    <w:pPr>
      <w:ind w:left="360"/>
    </w:pPr>
  </w:style>
  <w:style w:type="paragraph" w:customStyle="1" w:styleId="Listbulletbeforetable">
    <w:name w:val="List bullet before table"/>
    <w:basedOn w:val="ListBullet"/>
    <w:next w:val="Normal"/>
    <w:qFormat/>
    <w:rsid w:val="00DA730C"/>
    <w:pPr>
      <w:spacing w:after="240"/>
    </w:pPr>
  </w:style>
  <w:style w:type="paragraph" w:customStyle="1" w:styleId="Normalbeforetable">
    <w:name w:val="Normal before table"/>
    <w:basedOn w:val="Normal"/>
    <w:qFormat/>
    <w:rsid w:val="0069044F"/>
    <w:pPr>
      <w:spacing w:after="180"/>
    </w:pPr>
  </w:style>
  <w:style w:type="paragraph" w:customStyle="1" w:styleId="BlockLabelBeforeTable">
    <w:name w:val="Block Label Before Table"/>
    <w:basedOn w:val="BlockLabel"/>
    <w:next w:val="Normal"/>
    <w:qFormat/>
    <w:rsid w:val="00E654A9"/>
    <w:pPr>
      <w:spacing w:after="240"/>
    </w:pPr>
  </w:style>
  <w:style w:type="paragraph" w:customStyle="1" w:styleId="Normal8pt">
    <w:name w:val="Normal 8pt"/>
    <w:basedOn w:val="Normal"/>
    <w:next w:val="Normal"/>
    <w:qFormat/>
    <w:rsid w:val="00C44607"/>
    <w:rPr>
      <w:sz w:val="16"/>
      <w:szCs w:val="16"/>
    </w:rPr>
  </w:style>
  <w:style w:type="table" w:customStyle="1" w:styleId="TableShaded1stRow">
    <w:name w:val="Table Shaded 1st Row"/>
    <w:basedOn w:val="TableNormal"/>
    <w:uiPriority w:val="99"/>
    <w:rsid w:val="000A4349"/>
    <w:pPr>
      <w:spacing w:before="40" w:after="40"/>
    </w:p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table" w:styleId="LightList-Accent1">
    <w:name w:val="Light List Accent 1"/>
    <w:basedOn w:val="TableNormal"/>
    <w:uiPriority w:val="61"/>
    <w:locked/>
    <w:rsid w:val="000B160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TextCentre">
    <w:name w:val="Table Text Centre"/>
    <w:basedOn w:val="TableText"/>
    <w:next w:val="Normal"/>
    <w:qFormat/>
    <w:rsid w:val="00E71684"/>
    <w:pPr>
      <w:jc w:val="center"/>
    </w:pPr>
  </w:style>
  <w:style w:type="paragraph" w:customStyle="1" w:styleId="TableHeadingCentre">
    <w:name w:val="Table Heading Centre"/>
    <w:basedOn w:val="TableHeading"/>
    <w:next w:val="Normal"/>
    <w:qFormat/>
    <w:rsid w:val="009F1A9D"/>
    <w:pPr>
      <w:jc w:val="center"/>
    </w:pPr>
  </w:style>
  <w:style w:type="paragraph" w:customStyle="1" w:styleId="PreliminaryNote">
    <w:name w:val="Preliminary Note"/>
    <w:basedOn w:val="Normal"/>
    <w:next w:val="Normal"/>
    <w:qFormat/>
    <w:rsid w:val="00C45139"/>
    <w:pPr>
      <w:spacing w:before="720" w:after="120"/>
    </w:pPr>
    <w:rPr>
      <w:b/>
      <w:noProof/>
      <w:snapToGrid w:val="0"/>
      <w:sz w:val="21"/>
    </w:rPr>
  </w:style>
  <w:style w:type="paragraph" w:customStyle="1" w:styleId="ISO20022Heading">
    <w:name w:val="ISO 20022 Heading"/>
    <w:basedOn w:val="Copyrighttext"/>
    <w:next w:val="Normal"/>
    <w:qFormat/>
    <w:rsid w:val="00E00855"/>
    <w:pPr>
      <w:spacing w:before="1000"/>
    </w:pPr>
    <w:rPr>
      <w:b/>
      <w:sz w:val="40"/>
      <w:szCs w:val="40"/>
    </w:rPr>
  </w:style>
  <w:style w:type="paragraph" w:customStyle="1" w:styleId="Footnote">
    <w:name w:val="Footnote"/>
    <w:basedOn w:val="Copyrighttext"/>
    <w:qFormat/>
    <w:rsid w:val="00D5245E"/>
    <w:pPr>
      <w:spacing w:after="40"/>
    </w:pPr>
    <w:rPr>
      <w:sz w:val="14"/>
    </w:rPr>
  </w:style>
  <w:style w:type="character" w:customStyle="1" w:styleId="ItalicWord">
    <w:name w:val="Italic Word"/>
    <w:basedOn w:val="DefaultParagraphFont"/>
    <w:uiPriority w:val="1"/>
    <w:qFormat/>
    <w:rsid w:val="002D6766"/>
    <w:rPr>
      <w:i/>
    </w:rPr>
  </w:style>
  <w:style w:type="paragraph" w:customStyle="1" w:styleId="BlockLabelBeforeXML">
    <w:name w:val="Block Label Before XML"/>
    <w:basedOn w:val="BlockLabelBeforeTable"/>
    <w:next w:val="XMLCode"/>
    <w:qFormat/>
    <w:rsid w:val="00884DF1"/>
    <w:pPr>
      <w:spacing w:after="140"/>
    </w:pPr>
  </w:style>
  <w:style w:type="paragraph" w:customStyle="1" w:styleId="ListParagraph1">
    <w:name w:val="List Paragraph1"/>
    <w:basedOn w:val="Normal2"/>
    <w:next w:val="Normal"/>
    <w:qFormat/>
    <w:rsid w:val="00DD3851"/>
    <w:pPr>
      <w:ind w:left="576"/>
    </w:pPr>
  </w:style>
  <w:style w:type="paragraph" w:customStyle="1" w:styleId="Style1">
    <w:name w:val="Style1"/>
    <w:basedOn w:val="BlockLabelBeforeXML"/>
    <w:qFormat/>
    <w:rsid w:val="001D2EF3"/>
    <w:pPr>
      <w:spacing w:after="160"/>
    </w:pPr>
  </w:style>
  <w:style w:type="paragraph" w:styleId="BlockText">
    <w:name w:val="Block Text"/>
    <w:basedOn w:val="Normal"/>
    <w:semiHidden/>
    <w:locked/>
    <w:rsid w:val="006E4585"/>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4421198">
      <w:bodyDiv w:val="1"/>
      <w:marLeft w:val="0"/>
      <w:marRight w:val="0"/>
      <w:marTop w:val="0"/>
      <w:marBottom w:val="0"/>
      <w:divBdr>
        <w:top w:val="none" w:sz="0" w:space="0" w:color="auto"/>
        <w:left w:val="none" w:sz="0" w:space="0" w:color="auto"/>
        <w:bottom w:val="none" w:sz="0" w:space="0" w:color="auto"/>
        <w:right w:val="none" w:sz="0" w:space="0" w:color="auto"/>
      </w:divBdr>
    </w:div>
    <w:div w:id="730496020">
      <w:bodyDiv w:val="1"/>
      <w:marLeft w:val="0"/>
      <w:marRight w:val="0"/>
      <w:marTop w:val="0"/>
      <w:marBottom w:val="0"/>
      <w:divBdr>
        <w:top w:val="none" w:sz="0" w:space="0" w:color="auto"/>
        <w:left w:val="none" w:sz="0" w:space="0" w:color="auto"/>
        <w:bottom w:val="none" w:sz="0" w:space="0" w:color="auto"/>
        <w:right w:val="none" w:sz="0" w:space="0" w:color="auto"/>
      </w:divBdr>
      <w:divsChild>
        <w:div w:id="2031182095">
          <w:marLeft w:val="446"/>
          <w:marRight w:val="0"/>
          <w:marTop w:val="0"/>
          <w:marBottom w:val="0"/>
          <w:divBdr>
            <w:top w:val="none" w:sz="0" w:space="0" w:color="auto"/>
            <w:left w:val="none" w:sz="0" w:space="0" w:color="auto"/>
            <w:bottom w:val="none" w:sz="0" w:space="0" w:color="auto"/>
            <w:right w:val="none" w:sz="0" w:space="0" w:color="auto"/>
          </w:divBdr>
        </w:div>
        <w:div w:id="1925606269">
          <w:marLeft w:val="446"/>
          <w:marRight w:val="0"/>
          <w:marTop w:val="0"/>
          <w:marBottom w:val="0"/>
          <w:divBdr>
            <w:top w:val="none" w:sz="0" w:space="0" w:color="auto"/>
            <w:left w:val="none" w:sz="0" w:space="0" w:color="auto"/>
            <w:bottom w:val="none" w:sz="0" w:space="0" w:color="auto"/>
            <w:right w:val="none" w:sz="0" w:space="0" w:color="auto"/>
          </w:divBdr>
        </w:div>
        <w:div w:id="480270500">
          <w:marLeft w:val="446"/>
          <w:marRight w:val="0"/>
          <w:marTop w:val="0"/>
          <w:marBottom w:val="0"/>
          <w:divBdr>
            <w:top w:val="none" w:sz="0" w:space="0" w:color="auto"/>
            <w:left w:val="none" w:sz="0" w:space="0" w:color="auto"/>
            <w:bottom w:val="none" w:sz="0" w:space="0" w:color="auto"/>
            <w:right w:val="none" w:sz="0" w:space="0" w:color="auto"/>
          </w:divBdr>
        </w:div>
        <w:div w:id="862210721">
          <w:marLeft w:val="446"/>
          <w:marRight w:val="0"/>
          <w:marTop w:val="0"/>
          <w:marBottom w:val="0"/>
          <w:divBdr>
            <w:top w:val="none" w:sz="0" w:space="0" w:color="auto"/>
            <w:left w:val="none" w:sz="0" w:space="0" w:color="auto"/>
            <w:bottom w:val="none" w:sz="0" w:space="0" w:color="auto"/>
            <w:right w:val="none" w:sz="0" w:space="0" w:color="auto"/>
          </w:divBdr>
        </w:div>
        <w:div w:id="674960510">
          <w:marLeft w:val="446"/>
          <w:marRight w:val="0"/>
          <w:marTop w:val="0"/>
          <w:marBottom w:val="0"/>
          <w:divBdr>
            <w:top w:val="none" w:sz="0" w:space="0" w:color="auto"/>
            <w:left w:val="none" w:sz="0" w:space="0" w:color="auto"/>
            <w:bottom w:val="none" w:sz="0" w:space="0" w:color="auto"/>
            <w:right w:val="none" w:sz="0" w:space="0" w:color="auto"/>
          </w:divBdr>
        </w:div>
      </w:divsChild>
    </w:div>
    <w:div w:id="1159885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oleObject" Target="embeddings/oleObject1.bin"/><Relationship Id="rId39" Type="http://schemas.openxmlformats.org/officeDocument/2006/relationships/image" Target="media/image9.emf"/><Relationship Id="rId21" Type="http://schemas.openxmlformats.org/officeDocument/2006/relationships/header" Target="header5.xml"/><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13.emf"/><Relationship Id="rId50" Type="http://schemas.openxmlformats.org/officeDocument/2006/relationships/oleObject" Target="embeddings/oleObject13.bin"/><Relationship Id="rId55" Type="http://schemas.openxmlformats.org/officeDocument/2006/relationships/image" Target="media/image17.png"/><Relationship Id="rId63" Type="http://schemas.openxmlformats.org/officeDocument/2006/relationships/image" Target="media/image24.png"/><Relationship Id="rId68" Type="http://schemas.openxmlformats.org/officeDocument/2006/relationships/image" Target="media/image29.png"/><Relationship Id="rId76" Type="http://schemas.openxmlformats.org/officeDocument/2006/relationships/footer" Target="footer6.xml"/><Relationship Id="rId7" Type="http://schemas.openxmlformats.org/officeDocument/2006/relationships/styles" Target="styles.xml"/><Relationship Id="rId71" Type="http://schemas.openxmlformats.org/officeDocument/2006/relationships/image" Target="media/image32.png"/><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4.png"/><Relationship Id="rId11" Type="http://schemas.openxmlformats.org/officeDocument/2006/relationships/footnotes" Target="footnotes.xml"/><Relationship Id="rId24" Type="http://schemas.openxmlformats.org/officeDocument/2006/relationships/image" Target="media/image1.png"/><Relationship Id="rId32" Type="http://schemas.openxmlformats.org/officeDocument/2006/relationships/oleObject" Target="embeddings/oleObject4.bin"/><Relationship Id="rId37" Type="http://schemas.openxmlformats.org/officeDocument/2006/relationships/image" Target="media/image8.emf"/><Relationship Id="rId40" Type="http://schemas.openxmlformats.org/officeDocument/2006/relationships/oleObject" Target="embeddings/oleObject8.bin"/><Relationship Id="rId45" Type="http://schemas.openxmlformats.org/officeDocument/2006/relationships/image" Target="media/image12.emf"/><Relationship Id="rId53" Type="http://schemas.openxmlformats.org/officeDocument/2006/relationships/image" Target="media/image16.emf"/><Relationship Id="rId58" Type="http://schemas.openxmlformats.org/officeDocument/2006/relationships/image" Target="media/image20.png"/><Relationship Id="rId66" Type="http://schemas.openxmlformats.org/officeDocument/2006/relationships/image" Target="media/image27.png"/><Relationship Id="rId74" Type="http://schemas.openxmlformats.org/officeDocument/2006/relationships/header" Target="header6.xml"/><Relationship Id="rId79"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22.png"/><Relationship Id="rId10" Type="http://schemas.openxmlformats.org/officeDocument/2006/relationships/webSettings" Target="webSettings.xml"/><Relationship Id="rId19" Type="http://schemas.openxmlformats.org/officeDocument/2006/relationships/hyperlink" Target="http://www.iso20022.org" TargetMode="External"/><Relationship Id="rId31" Type="http://schemas.openxmlformats.org/officeDocument/2006/relationships/image" Target="media/image5.png"/><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6.bin"/><Relationship Id="rId65" Type="http://schemas.openxmlformats.org/officeDocument/2006/relationships/image" Target="media/image26.png"/><Relationship Id="rId73" Type="http://schemas.openxmlformats.org/officeDocument/2006/relationships/image" Target="media/image34.png"/><Relationship Id="rId78" Type="http://schemas.openxmlformats.org/officeDocument/2006/relationships/header" Target="header8.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2.xml"/><Relationship Id="rId22" Type="http://schemas.openxmlformats.org/officeDocument/2006/relationships/footer" Target="footer4.xml"/><Relationship Id="rId27" Type="http://schemas.openxmlformats.org/officeDocument/2006/relationships/image" Target="media/image3.png"/><Relationship Id="rId30" Type="http://schemas.openxmlformats.org/officeDocument/2006/relationships/oleObject" Target="embeddings/oleObject3.bin"/><Relationship Id="rId35" Type="http://schemas.openxmlformats.org/officeDocument/2006/relationships/image" Target="media/image7.emf"/><Relationship Id="rId43" Type="http://schemas.openxmlformats.org/officeDocument/2006/relationships/image" Target="media/image11.emf"/><Relationship Id="rId48" Type="http://schemas.openxmlformats.org/officeDocument/2006/relationships/oleObject" Target="embeddings/oleObject12.bin"/><Relationship Id="rId56" Type="http://schemas.openxmlformats.org/officeDocument/2006/relationships/image" Target="media/image18.png"/><Relationship Id="rId64" Type="http://schemas.openxmlformats.org/officeDocument/2006/relationships/image" Target="media/image25.png"/><Relationship Id="rId69" Type="http://schemas.openxmlformats.org/officeDocument/2006/relationships/image" Target="media/image30.png"/><Relationship Id="rId77" Type="http://schemas.openxmlformats.org/officeDocument/2006/relationships/hyperlink" Target="http://www.ISO20022.org" TargetMode="External"/><Relationship Id="rId8" Type="http://schemas.microsoft.com/office/2007/relationships/stylesWithEffects" Target="stylesWithEffects.xml"/><Relationship Id="rId51" Type="http://schemas.openxmlformats.org/officeDocument/2006/relationships/image" Target="media/image15.emf"/><Relationship Id="rId72" Type="http://schemas.openxmlformats.org/officeDocument/2006/relationships/image" Target="media/image33.png"/><Relationship Id="rId80"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eader" Target="header3.xml"/><Relationship Id="rId25" Type="http://schemas.openxmlformats.org/officeDocument/2006/relationships/image" Target="media/image2.png"/><Relationship Id="rId33" Type="http://schemas.openxmlformats.org/officeDocument/2006/relationships/image" Target="media/image6.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21.emf"/><Relationship Id="rId67" Type="http://schemas.openxmlformats.org/officeDocument/2006/relationships/image" Target="media/image28.png"/><Relationship Id="rId20" Type="http://schemas.openxmlformats.org/officeDocument/2006/relationships/header" Target="header4.xml"/><Relationship Id="rId41" Type="http://schemas.openxmlformats.org/officeDocument/2006/relationships/image" Target="media/image10.emf"/><Relationship Id="rId54" Type="http://schemas.openxmlformats.org/officeDocument/2006/relationships/oleObject" Target="embeddings/oleObject15.bin"/><Relationship Id="rId62" Type="http://schemas.openxmlformats.org/officeDocument/2006/relationships/image" Target="media/image23.png"/><Relationship Id="rId70" Type="http://schemas.openxmlformats.org/officeDocument/2006/relationships/image" Target="media/image31.png"/><Relationship Id="rId75"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footer" Target="footer5.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4.emf"/><Relationship Id="rId57"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16/12/2014 20:16:55</Data>
    <Filter/>
  </Receiver>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Doc_x0020_type xmlns="79950fd8-114b-4125-bc89-6e0caf5999ad" xsi:nil="true"/>
    <Category xmlns="79950fd8-114b-4125-bc89-6e0caf5999ad" xsi:nil="true"/>
    <_dlc_DocId xmlns="3893cfbf-5935-464e-a2c5-0f7de141152c">SW-AAACH-55524</_dlc_DocId>
    <_dlc_DocIdUrl xmlns="3893cfbf-5935-464e-a2c5-0f7de141152c">
      <Url>https://planet2.swift.com/ourzone/workspaces/Standards Team/_layouts/15/DocIdRedir.aspx?ID=SW-AAACH-55524</Url>
      <Description>SW-AAACH-55524</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PSWSDocument" ma:contentTypeID="0x0101004C9DECB2D12E4C3EA904DFA9AD5B1250003B0334B05424834BA44D5117EF25DD4F" ma:contentTypeVersion="15" ma:contentTypeDescription="PlanetSwift Workspace Document" ma:contentTypeScope="" ma:versionID="774fd139389a6e3511459f04d4d16107">
  <xsd:schema xmlns:xsd="http://www.w3.org/2001/XMLSchema" xmlns:xs="http://www.w3.org/2001/XMLSchema" xmlns:p="http://schemas.microsoft.com/office/2006/metadata/properties" xmlns:ns1="http://schemas.microsoft.com/sharepoint/v3" xmlns:ns3="79950fd8-114b-4125-bc89-6e0caf5999ad" xmlns:ns4="3893cfbf-5935-464e-a2c5-0f7de141152c" targetNamespace="http://schemas.microsoft.com/office/2006/metadata/properties" ma:root="true" ma:fieldsID="265d7b55a816ad9ca3b51ce60e9fab0c" ns1:_="" ns3:_="" ns4:_="">
    <xsd:import namespace="http://schemas.microsoft.com/sharepoint/v3"/>
    <xsd:import namespace="79950fd8-114b-4125-bc89-6e0caf5999ad"/>
    <xsd:import namespace="3893cfbf-5935-464e-a2c5-0f7de141152c"/>
    <xsd:element name="properties">
      <xsd:complexType>
        <xsd:sequence>
          <xsd:element name="documentManagement">
            <xsd:complexType>
              <xsd:all>
                <xsd:element ref="ns1:Discuss" minOccurs="0"/>
                <xsd:element ref="ns3:Category" minOccurs="0"/>
                <xsd:element ref="ns3:Doc_x0020_type"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iscuss" ma:index="8" nillable="true" ma:displayName="Discuss" ma:internalName="Discus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9950fd8-114b-4125-bc89-6e0caf5999ad" elementFormDefault="qualified">
    <xsd:import namespace="http://schemas.microsoft.com/office/2006/documentManagement/types"/>
    <xsd:import namespace="http://schemas.microsoft.com/office/infopath/2007/PartnerControls"/>
    <xsd:element name="Category" ma:index="9" nillable="true" ma:displayName="Category" ma:list="{51fd23a1-f85a-49fd-96ee-6094035714ae}" ma:internalName="Category" ma:showField="Title">
      <xsd:simpleType>
        <xsd:restriction base="dms:Lookup"/>
      </xsd:simpleType>
    </xsd:element>
    <xsd:element name="Doc_x0020_type" ma:index="10" nillable="true" ma:displayName="Doc type" ma:list="{29dc51db-a2e6-48d0-aaf8-082636b2b52f}" ma:internalName="Doc_x0020_type" ma:showField="Title">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3893cfbf-5935-464e-a2c5-0f7de141152c" elementFormDefault="qualified">
    <xsd:import namespace="http://schemas.microsoft.com/office/2006/documentManagement/types"/>
    <xsd:import namespace="http://schemas.microsoft.com/office/infopath/2007/PartnerControls"/>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8BBAE6-66BB-4E1B-ACE4-5D160722C5C4}">
  <ds:schemaRefs>
    <ds:schemaRef ds:uri="http://schemas.microsoft.com/sharepoint/events"/>
  </ds:schemaRefs>
</ds:datastoreItem>
</file>

<file path=customXml/itemProps2.xml><?xml version="1.0" encoding="utf-8"?>
<ds:datastoreItem xmlns:ds="http://schemas.openxmlformats.org/officeDocument/2006/customXml" ds:itemID="{44FC66EF-51E3-40E6-8E45-82629A76FD84}">
  <ds:schemaRefs>
    <ds:schemaRef ds:uri="http://purl.org/dc/elements/1.1/"/>
    <ds:schemaRef ds:uri="http://schemas.microsoft.com/office/2006/metadata/properties"/>
    <ds:schemaRef ds:uri="http://purl.org/dc/dcmitype/"/>
    <ds:schemaRef ds:uri="3893cfbf-5935-464e-a2c5-0f7de141152c"/>
    <ds:schemaRef ds:uri="http://schemas.microsoft.com/office/2006/documentManagement/types"/>
    <ds:schemaRef ds:uri="http://purl.org/dc/terms/"/>
    <ds:schemaRef ds:uri="http://schemas.microsoft.com/office/infopath/2007/PartnerControls"/>
    <ds:schemaRef ds:uri="http://schemas.openxmlformats.org/package/2006/metadata/core-properties"/>
    <ds:schemaRef ds:uri="79950fd8-114b-4125-bc89-6e0caf5999ad"/>
    <ds:schemaRef ds:uri="http://schemas.microsoft.com/sharepoint/v3"/>
    <ds:schemaRef ds:uri="http://www.w3.org/XML/1998/namespace"/>
  </ds:schemaRefs>
</ds:datastoreItem>
</file>

<file path=customXml/itemProps3.xml><?xml version="1.0" encoding="utf-8"?>
<ds:datastoreItem xmlns:ds="http://schemas.openxmlformats.org/officeDocument/2006/customXml" ds:itemID="{0E9366FC-5170-44EC-8109-B90E2DF2A895}">
  <ds:schemaRefs>
    <ds:schemaRef ds:uri="http://schemas.microsoft.com/sharepoint/v3/contenttype/forms"/>
  </ds:schemaRefs>
</ds:datastoreItem>
</file>

<file path=customXml/itemProps4.xml><?xml version="1.0" encoding="utf-8"?>
<ds:datastoreItem xmlns:ds="http://schemas.openxmlformats.org/officeDocument/2006/customXml" ds:itemID="{F6269600-FACF-43B9-A4CD-58A1D5112A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9950fd8-114b-4125-bc89-6e0caf5999ad"/>
    <ds:schemaRef ds:uri="3893cfbf-5935-464e-a2c5-0f7de141152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5ACBF8C-37C8-4B53-A05F-0647772E34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10</Pages>
  <Words>20190</Words>
  <Characters>140327</Characters>
  <Application>Microsoft Office Word</Application>
  <DocSecurity>0</DocSecurity>
  <Lines>1169</Lines>
  <Paragraphs>320</Paragraphs>
  <ScaleCrop>false</ScaleCrop>
  <HeadingPairs>
    <vt:vector size="2" baseType="variant">
      <vt:variant>
        <vt:lpstr>Title</vt:lpstr>
      </vt:variant>
      <vt:variant>
        <vt:i4>1</vt:i4>
      </vt:variant>
    </vt:vector>
  </HeadingPairs>
  <TitlesOfParts>
    <vt:vector size="1" baseType="lpstr">
      <vt:lpstr>Standards MX Template</vt:lpstr>
    </vt:vector>
  </TitlesOfParts>
  <Company>S.W.I.F.T. SCRL</Company>
  <LinksUpToDate>false</LinksUpToDate>
  <CharactersWithSpaces>160197</CharactersWithSpaces>
  <SharedDoc>false</SharedDoc>
  <HLinks>
    <vt:vector size="36" baseType="variant">
      <vt:variant>
        <vt:i4>4915200</vt:i4>
      </vt:variant>
      <vt:variant>
        <vt:i4>90</vt:i4>
      </vt:variant>
      <vt:variant>
        <vt:i4>0</vt:i4>
      </vt:variant>
      <vt:variant>
        <vt:i4>5</vt:i4>
      </vt:variant>
      <vt:variant>
        <vt:lpwstr>http://www.swift.com/</vt:lpwstr>
      </vt:variant>
      <vt:variant>
        <vt:lpwstr/>
      </vt:variant>
      <vt:variant>
        <vt:i4>524367</vt:i4>
      </vt:variant>
      <vt:variant>
        <vt:i4>87</vt:i4>
      </vt:variant>
      <vt:variant>
        <vt:i4>0</vt:i4>
      </vt:variant>
      <vt:variant>
        <vt:i4>5</vt:i4>
      </vt:variant>
      <vt:variant>
        <vt:lpwstr>https://livelink.swift.com/livelink/livelink.exe/9558441/Leg_Notices_200809.zip?func=doc.Fetch&amp;nodeid=9558441</vt:lpwstr>
      </vt:variant>
      <vt:variant>
        <vt:lpwstr/>
      </vt:variant>
      <vt:variant>
        <vt:i4>3014769</vt:i4>
      </vt:variant>
      <vt:variant>
        <vt:i4>84</vt:i4>
      </vt:variant>
      <vt:variant>
        <vt:i4>0</vt:i4>
      </vt:variant>
      <vt:variant>
        <vt:i4>5</vt:i4>
      </vt:variant>
      <vt:variant>
        <vt:lpwstr>http://folio.swift.com/</vt:lpwstr>
      </vt:variant>
      <vt:variant>
        <vt:lpwstr/>
      </vt:variant>
      <vt:variant>
        <vt:i4>2883656</vt:i4>
      </vt:variant>
      <vt:variant>
        <vt:i4>9</vt:i4>
      </vt:variant>
      <vt:variant>
        <vt:i4>0</vt:i4>
      </vt:variant>
      <vt:variant>
        <vt:i4>5</vt:i4>
      </vt:variant>
      <vt:variant>
        <vt:lpwstr>https://planet.swift.com/swift/cis/policies_and_documents/Asset_Classification_and_Ownership_Policy_POL_v1_01.pdf</vt:lpwstr>
      </vt:variant>
      <vt:variant>
        <vt:lpwstr/>
      </vt:variant>
      <vt:variant>
        <vt:i4>1507402</vt:i4>
      </vt:variant>
      <vt:variant>
        <vt:i4>6</vt:i4>
      </vt:variant>
      <vt:variant>
        <vt:i4>0</vt:i4>
      </vt:variant>
      <vt:variant>
        <vt:i4>5</vt:i4>
      </vt:variant>
      <vt:variant>
        <vt:lpwstr>http://livelink.swift.com/livelink/livelink.exe?func=ll&amp;objId=5172887&amp;objAction=browse&amp;sort=name</vt:lpwstr>
      </vt:variant>
      <vt:variant>
        <vt:lpwstr/>
      </vt:variant>
      <vt:variant>
        <vt:i4>6225939</vt:i4>
      </vt:variant>
      <vt:variant>
        <vt:i4>3</vt:i4>
      </vt:variant>
      <vt:variant>
        <vt:i4>0</vt:i4>
      </vt:variant>
      <vt:variant>
        <vt:i4>5</vt:i4>
      </vt:variant>
      <vt:variant>
        <vt:lpwstr>https://livelink.swift.com/livelink/livelink.exe?func=ll&amp;objId=6920084&amp;objAction=browse&amp;sort=nam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ndards MX Template</dc:title>
  <dc:creator>CHAPMAN Janice</dc:creator>
  <cp:lastModifiedBy>STEENO Aurelie</cp:lastModifiedBy>
  <cp:revision>5</cp:revision>
  <cp:lastPrinted>2012-01-27T10:08:00Z</cp:lastPrinted>
  <dcterms:created xsi:type="dcterms:W3CDTF">2018-12-10T10:17:00Z</dcterms:created>
  <dcterms:modified xsi:type="dcterms:W3CDTF">2019-02-14T15:59:00Z</dcterms:modified>
  <cp:category>Product Family</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status">
    <vt:lpwstr>&lt;REVISION STATUS&gt;</vt:lpwstr>
  </property>
  <property fmtid="{D5CDD505-2E9C-101B-9397-08002B2CF9AE}" pid="3" name="Confidentiality">
    <vt:lpwstr>&lt;CONFIDENTIALITY&gt;</vt:lpwstr>
  </property>
  <property fmtid="{D5CDD505-2E9C-101B-9397-08002B2CF9AE}" pid="4" name="Revision number">
    <vt:lpwstr>&lt;Revision No.X&gt;</vt:lpwstr>
  </property>
  <property fmtid="{D5CDD505-2E9C-101B-9397-08002B2CF9AE}" pid="5" name="Revision date">
    <vt:lpwstr>&lt;RevDate: dd MM 2008&gt;</vt:lpwstr>
  </property>
  <property fmtid="{D5CDD505-2E9C-101B-9397-08002B2CF9AE}" pid="6" name="ContentTypeId">
    <vt:lpwstr>0x0101004C9DECB2D12E4C3EA904DFA9AD5B1250003B0334B05424834BA44D5117EF25DD4F</vt:lpwstr>
  </property>
  <property fmtid="{D5CDD505-2E9C-101B-9397-08002B2CF9AE}" pid="7" name="_dlc_DocIdItemGuid">
    <vt:lpwstr>8ae67ea8-f986-44d4-80d6-99d1c376dc3b</vt:lpwstr>
  </property>
</Properties>
</file>